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3AAE46" w14:textId="6E88A0DF" w:rsidR="00A5268D" w:rsidRPr="00CB10CA" w:rsidRDefault="00A5268D" w:rsidP="00C87F21">
      <w:pPr>
        <w:pStyle w:val="CRCoverPage"/>
        <w:tabs>
          <w:tab w:val="right" w:pos="9639"/>
        </w:tabs>
        <w:spacing w:after="0"/>
        <w:rPr>
          <w:b/>
          <w:i/>
          <w:noProof/>
          <w:sz w:val="28"/>
          <w:lang w:val="sv-SE"/>
        </w:rPr>
      </w:pPr>
      <w:r w:rsidRPr="00CB10CA">
        <w:rPr>
          <w:b/>
          <w:noProof/>
          <w:sz w:val="24"/>
          <w:lang w:val="sv-SE"/>
        </w:rPr>
        <w:t>3GPP TSG-SA5 Meeting #16</w:t>
      </w:r>
      <w:r w:rsidR="00D9221B">
        <w:rPr>
          <w:b/>
          <w:noProof/>
          <w:sz w:val="24"/>
          <w:lang w:val="sv-SE"/>
        </w:rPr>
        <w:t>2</w:t>
      </w:r>
      <w:r w:rsidRPr="00CB10CA">
        <w:rPr>
          <w:b/>
          <w:i/>
          <w:noProof/>
          <w:sz w:val="28"/>
          <w:lang w:val="sv-SE"/>
        </w:rPr>
        <w:tab/>
        <w:t>S5-25</w:t>
      </w:r>
      <w:r w:rsidR="00CD5BF0">
        <w:rPr>
          <w:b/>
          <w:i/>
          <w:noProof/>
          <w:sz w:val="28"/>
          <w:lang w:val="sv-SE"/>
        </w:rPr>
        <w:t>3</w:t>
      </w:r>
      <w:del w:id="0" w:author="Junfeng Wang3" w:date="2025-08-27T05:31:00Z" w16du:dateUtc="2025-08-27T09:31:00Z">
        <w:r w:rsidR="00CD5BF0" w:rsidDel="001536C7">
          <w:rPr>
            <w:b/>
            <w:i/>
            <w:noProof/>
            <w:sz w:val="28"/>
            <w:lang w:val="sv-SE"/>
          </w:rPr>
          <w:delText>685</w:delText>
        </w:r>
      </w:del>
      <w:ins w:id="1" w:author="Junfeng Wang3" w:date="2025-08-27T05:31:00Z" w16du:dateUtc="2025-08-27T09:31:00Z">
        <w:r w:rsidR="001536C7">
          <w:rPr>
            <w:b/>
            <w:i/>
            <w:noProof/>
            <w:sz w:val="28"/>
            <w:lang w:val="sv-SE"/>
          </w:rPr>
          <w:t>915</w:t>
        </w:r>
      </w:ins>
    </w:p>
    <w:p w14:paraId="4A13BB48" w14:textId="39AD03CA" w:rsidR="00D9221B" w:rsidRPr="00BD72B2" w:rsidRDefault="00D9221B" w:rsidP="00D9221B">
      <w:pPr>
        <w:pStyle w:val="Header"/>
        <w:pBdr>
          <w:bottom w:val="single" w:sz="4" w:space="1" w:color="auto"/>
        </w:pBdr>
        <w:tabs>
          <w:tab w:val="right" w:pos="9638"/>
        </w:tabs>
        <w:rPr>
          <w:b w:val="0"/>
          <w:sz w:val="24"/>
          <w:lang w:val="sv-SE"/>
        </w:rPr>
      </w:pPr>
      <w:bookmarkStart w:id="2" w:name="_Hlk202801741"/>
      <w:r w:rsidRPr="00BD72B2">
        <w:rPr>
          <w:sz w:val="24"/>
          <w:lang w:val="sv-SE"/>
        </w:rPr>
        <w:t xml:space="preserve">Goteborg, Sweden, 25 - 29 </w:t>
      </w:r>
      <w:r w:rsidR="003B2C5C">
        <w:rPr>
          <w:sz w:val="24"/>
          <w:lang w:val="sv-SE"/>
        </w:rPr>
        <w:t>August</w:t>
      </w:r>
      <w:r w:rsidRPr="00BD72B2">
        <w:rPr>
          <w:sz w:val="24"/>
          <w:lang w:val="sv-SE"/>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2"/>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BF7BAC" w:rsidR="001E41F3" w:rsidRPr="00410371" w:rsidRDefault="005902C6" w:rsidP="00E13F3D">
            <w:pPr>
              <w:pStyle w:val="CRCoverPage"/>
              <w:spacing w:after="0"/>
              <w:jc w:val="right"/>
              <w:rPr>
                <w:b/>
                <w:noProof/>
                <w:sz w:val="28"/>
              </w:rPr>
            </w:pPr>
            <w:fldSimple w:instr=" DOCPROPERTY  Spec#  \* MERGEFORMAT ">
              <w:r>
                <w:rPr>
                  <w:b/>
                  <w:noProof/>
                  <w:sz w:val="28"/>
                </w:rPr>
                <w:t>28.</w:t>
              </w:r>
              <w:r w:rsidR="005A7B5F">
                <w:rPr>
                  <w:b/>
                  <w:noProof/>
                  <w:sz w:val="28"/>
                </w:rPr>
                <w:t>5</w:t>
              </w:r>
              <w:r w:rsidR="00C23643">
                <w:rPr>
                  <w:b/>
                  <w:noProof/>
                  <w:sz w:val="28"/>
                </w:rPr>
                <w:t>4</w:t>
              </w:r>
              <w:r w:rsidR="00FE5CD9">
                <w:rPr>
                  <w:b/>
                  <w:noProof/>
                  <w:sz w:val="28"/>
                </w:rPr>
                <w:t>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69A90D" w:rsidR="001E41F3" w:rsidRPr="00CD5BF0" w:rsidRDefault="00CD5BF0" w:rsidP="00547111">
            <w:pPr>
              <w:pStyle w:val="CRCoverPage"/>
              <w:spacing w:after="0"/>
              <w:rPr>
                <w:b/>
                <w:bCs/>
                <w:noProof/>
                <w:sz w:val="28"/>
                <w:szCs w:val="28"/>
              </w:rPr>
            </w:pPr>
            <w:r w:rsidRPr="00CD5BF0">
              <w:rPr>
                <w:b/>
                <w:bCs/>
                <w:sz w:val="28"/>
                <w:szCs w:val="28"/>
              </w:rPr>
              <w:t>159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3E93FE" w:rsidR="001E41F3" w:rsidRPr="000E1A04" w:rsidRDefault="000E1A04" w:rsidP="00E13F3D">
            <w:pPr>
              <w:pStyle w:val="CRCoverPage"/>
              <w:spacing w:after="0"/>
              <w:jc w:val="center"/>
              <w:rPr>
                <w:b/>
                <w:bCs/>
                <w:noProof/>
                <w:sz w:val="28"/>
                <w:szCs w:val="28"/>
              </w:rPr>
            </w:pPr>
            <w:r w:rsidRPr="000E1A04">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F18FD5" w:rsidR="001E41F3" w:rsidRPr="000E1A04" w:rsidRDefault="00883557">
            <w:pPr>
              <w:pStyle w:val="CRCoverPage"/>
              <w:spacing w:after="0"/>
              <w:jc w:val="center"/>
              <w:rPr>
                <w:b/>
                <w:bCs/>
                <w:noProof/>
                <w:sz w:val="28"/>
              </w:rPr>
            </w:pPr>
            <w:r w:rsidRPr="000E1A04">
              <w:rPr>
                <w:b/>
                <w:bCs/>
                <w:noProof/>
                <w:sz w:val="28"/>
              </w:rPr>
              <w:t>1</w:t>
            </w:r>
            <w:r w:rsidR="005A7B5F" w:rsidRPr="000E1A04">
              <w:rPr>
                <w:b/>
                <w:bCs/>
                <w:noProof/>
                <w:sz w:val="28"/>
              </w:rPr>
              <w:t>9</w:t>
            </w:r>
            <w:r w:rsidRPr="000E1A04">
              <w:rPr>
                <w:b/>
                <w:bCs/>
                <w:noProof/>
                <w:sz w:val="28"/>
              </w:rPr>
              <w:t>.</w:t>
            </w:r>
            <w:r w:rsidR="004173E0" w:rsidRPr="000E1A04">
              <w:rPr>
                <w:b/>
                <w:bCs/>
                <w:noProof/>
                <w:sz w:val="28"/>
              </w:rPr>
              <w:t>4</w:t>
            </w:r>
            <w:r w:rsidRPr="000E1A04">
              <w:rPr>
                <w:b/>
                <w:bCs/>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r w:rsidR="00CD5BF0" w14:paraId="5E03941E" w14:textId="77777777" w:rsidTr="00547111">
        <w:tc>
          <w:tcPr>
            <w:tcW w:w="9641" w:type="dxa"/>
            <w:gridSpan w:val="9"/>
          </w:tcPr>
          <w:p w14:paraId="27D97FAB" w14:textId="77777777" w:rsidR="00CD5BF0" w:rsidRDefault="00CD5BF0">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C0AC806" w:rsidR="00F25D98" w:rsidRDefault="0067054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1AEF71" w:rsidR="001E41F3" w:rsidRDefault="00DE40BE">
            <w:pPr>
              <w:pStyle w:val="CRCoverPage"/>
              <w:spacing w:after="0"/>
              <w:ind w:left="100"/>
              <w:rPr>
                <w:noProof/>
              </w:rPr>
            </w:pPr>
            <w:r>
              <w:rPr>
                <w:noProof/>
              </w:rPr>
              <w:t xml:space="preserve">NRM </w:t>
            </w:r>
            <w:r w:rsidR="00EA5288">
              <w:rPr>
                <w:noProof/>
              </w:rPr>
              <w:t>changes</w:t>
            </w:r>
            <w:r>
              <w:rPr>
                <w:noProof/>
              </w:rPr>
              <w:t xml:space="preserve"> to support</w:t>
            </w:r>
            <w:r w:rsidR="006F0C64" w:rsidRPr="006F0C64">
              <w:rPr>
                <w:noProof/>
              </w:rPr>
              <w:t xml:space="preserve"> IAB</w:t>
            </w:r>
            <w:r w:rsidR="00D40BA5">
              <w:rPr>
                <w:noProof/>
              </w:rPr>
              <w:t>-node</w:t>
            </w:r>
            <w:r w:rsidR="006F0C64" w:rsidRPr="006F0C64">
              <w:rPr>
                <w:noProof/>
              </w:rPr>
              <w:t xml:space="preserve"> </w:t>
            </w:r>
            <w:r>
              <w:rPr>
                <w:noProof/>
              </w:rPr>
              <w:t>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B4A7B5" w:rsidR="001E41F3" w:rsidRDefault="00874972">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B6A24C" w:rsidR="001E41F3" w:rsidRDefault="003408EB" w:rsidP="00547111">
            <w:pPr>
              <w:pStyle w:val="CRCoverPage"/>
              <w:spacing w:after="0"/>
              <w:ind w:left="100"/>
              <w:rPr>
                <w:noProof/>
              </w:rPr>
            </w:pPr>
            <w:r>
              <w:t>SA5</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3171E7" w:rsidR="001E41F3" w:rsidRDefault="00B9216F">
            <w:pPr>
              <w:pStyle w:val="CRCoverPage"/>
              <w:spacing w:after="0"/>
              <w:ind w:left="100"/>
              <w:rPr>
                <w:noProof/>
              </w:rPr>
            </w:pPr>
            <w:r>
              <w:rPr>
                <w:noProof/>
              </w:rPr>
              <w:t>NR_MOBILE_IAB_OA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29DD76" w:rsidR="001E41F3" w:rsidRDefault="003408EB">
            <w:pPr>
              <w:pStyle w:val="CRCoverPage"/>
              <w:spacing w:after="0"/>
              <w:ind w:left="100"/>
              <w:rPr>
                <w:noProof/>
              </w:rPr>
            </w:pPr>
            <w:r>
              <w:t>202</w:t>
            </w:r>
            <w:r w:rsidR="003455BD">
              <w:t>5</w:t>
            </w:r>
            <w:r>
              <w:t>-</w:t>
            </w:r>
            <w:r w:rsidR="00CF3A55">
              <w:t>0</w:t>
            </w:r>
            <w:r w:rsidR="003A79C0">
              <w:t>8</w:t>
            </w:r>
            <w:r>
              <w:t>-</w:t>
            </w:r>
            <w:r w:rsidR="00783A97">
              <w:t>1</w:t>
            </w:r>
            <w:r w:rsidR="004F61D6">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100E9A9" w:rsidR="001E41F3" w:rsidRDefault="0088355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35FC0E" w:rsidR="001E41F3" w:rsidRDefault="003408EB">
            <w:pPr>
              <w:pStyle w:val="CRCoverPage"/>
              <w:spacing w:after="0"/>
              <w:ind w:left="100"/>
              <w:rPr>
                <w:noProof/>
              </w:rPr>
            </w:pPr>
            <w:r>
              <w:t>Rel-</w:t>
            </w:r>
            <w:r w:rsidR="00883557">
              <w:t>1</w:t>
            </w:r>
            <w:r w:rsidR="00A712B9">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E670A0" w:rsidR="001E41F3" w:rsidRDefault="00E163D0">
            <w:pPr>
              <w:pStyle w:val="CRCoverPage"/>
              <w:spacing w:after="0"/>
              <w:ind w:left="100"/>
              <w:rPr>
                <w:noProof/>
              </w:rPr>
            </w:pPr>
            <w:r>
              <w:rPr>
                <w:noProof/>
              </w:rPr>
              <w:t>This is nomative wo</w:t>
            </w:r>
            <w:r w:rsidR="00CD54BB">
              <w:rPr>
                <w:noProof/>
              </w:rPr>
              <w:t xml:space="preserve">rk for Rel-19 study </w:t>
            </w:r>
            <w:r w:rsidR="00AD7DD8">
              <w:rPr>
                <w:noProof/>
              </w:rPr>
              <w:t xml:space="preserve">on </w:t>
            </w:r>
            <w:r w:rsidR="00CD54BB">
              <w:rPr>
                <w:noProof/>
              </w:rPr>
              <w:t xml:space="preserve">management </w:t>
            </w:r>
            <w:r w:rsidR="00AD7DD8">
              <w:rPr>
                <w:noProof/>
              </w:rPr>
              <w:t>of IAB nod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D9025F" w14:textId="77777777" w:rsidR="009D124B" w:rsidRDefault="009D124B" w:rsidP="007E178F">
            <w:pPr>
              <w:pStyle w:val="CRCoverPage"/>
              <w:spacing w:after="0"/>
              <w:ind w:left="100"/>
              <w:rPr>
                <w:noProof/>
              </w:rPr>
            </w:pPr>
            <w:r>
              <w:rPr>
                <w:noProof/>
              </w:rPr>
              <w:t>Add NRM class diagram to support IAB management</w:t>
            </w:r>
          </w:p>
          <w:p w14:paraId="2FD947F4" w14:textId="4EAB2811" w:rsidR="007E178F" w:rsidRDefault="009D124B" w:rsidP="007E178F">
            <w:pPr>
              <w:pStyle w:val="CRCoverPage"/>
              <w:spacing w:after="0"/>
              <w:ind w:left="100"/>
              <w:rPr>
                <w:noProof/>
              </w:rPr>
            </w:pPr>
            <w:r>
              <w:rPr>
                <w:noProof/>
              </w:rPr>
              <w:t>Add</w:t>
            </w:r>
            <w:r w:rsidR="007E178F">
              <w:rPr>
                <w:noProof/>
              </w:rPr>
              <w:t xml:space="preserve"> IP configuraiton to support IAB-node OAM connectivity</w:t>
            </w:r>
          </w:p>
          <w:p w14:paraId="3DAA376E" w14:textId="77777777" w:rsidR="007E178F" w:rsidRDefault="007E178F" w:rsidP="007E178F">
            <w:pPr>
              <w:pStyle w:val="CRCoverPage"/>
              <w:spacing w:after="0"/>
              <w:ind w:left="100"/>
              <w:rPr>
                <w:noProof/>
              </w:rPr>
            </w:pPr>
            <w:r>
              <w:rPr>
                <w:noProof/>
              </w:rPr>
              <w:t xml:space="preserve">Add location information </w:t>
            </w:r>
          </w:p>
          <w:p w14:paraId="31C656EC" w14:textId="419F89E3" w:rsidR="007B485F" w:rsidRDefault="007B485F">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73E059" w:rsidR="001E41F3" w:rsidRDefault="00142932">
            <w:pPr>
              <w:pStyle w:val="CRCoverPage"/>
              <w:spacing w:after="0"/>
              <w:ind w:left="100"/>
              <w:rPr>
                <w:noProof/>
              </w:rPr>
            </w:pPr>
            <w:r>
              <w:rPr>
                <w:noProof/>
              </w:rPr>
              <w:t>Missing functionalities to support IAB</w:t>
            </w:r>
            <w:r w:rsidR="00FD16C1">
              <w:rPr>
                <w:noProof/>
              </w:rPr>
              <w:t>-node OAM connectivity and IAB-node configuation based on notif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3FFC5A" w:rsidR="001E41F3" w:rsidRDefault="009F7AE9">
            <w:pPr>
              <w:pStyle w:val="CRCoverPage"/>
              <w:spacing w:after="0"/>
              <w:ind w:left="100"/>
              <w:rPr>
                <w:noProof/>
              </w:rPr>
            </w:pPr>
            <w:r>
              <w:rPr>
                <w:noProof/>
              </w:rPr>
              <w:t>2, 3</w:t>
            </w:r>
            <w:r w:rsidR="00A05D20">
              <w:rPr>
                <w:noProof/>
              </w:rPr>
              <w:t>.1</w:t>
            </w:r>
            <w:r>
              <w:rPr>
                <w:noProof/>
              </w:rPr>
              <w:t xml:space="preserve">, </w:t>
            </w:r>
            <w:r w:rsidR="00FE5CD9">
              <w:rPr>
                <w:noProof/>
              </w:rPr>
              <w:t>4</w:t>
            </w:r>
            <w:r w:rsidR="00A05D20">
              <w:rPr>
                <w:noProof/>
              </w:rPr>
              <w:t>.1.1</w:t>
            </w:r>
            <w:r>
              <w:rPr>
                <w:noProof/>
              </w:rPr>
              <w:t>,</w:t>
            </w:r>
            <w:r w:rsidR="00F0642E">
              <w:rPr>
                <w:noProof/>
              </w:rPr>
              <w:t xml:space="preserve"> </w:t>
            </w:r>
            <w:r w:rsidR="00A05D20">
              <w:rPr>
                <w:noProof/>
              </w:rPr>
              <w:t>4.3.1</w:t>
            </w:r>
            <w:r w:rsidR="001F2F4E">
              <w:rPr>
                <w:noProof/>
              </w:rPr>
              <w:t>,</w:t>
            </w:r>
            <w:r w:rsidR="00F0642E">
              <w:rPr>
                <w:noProof/>
              </w:rPr>
              <w:t xml:space="preserve"> </w:t>
            </w:r>
            <w:r w:rsidR="001F2F4E">
              <w:rPr>
                <w:noProof/>
              </w:rPr>
              <w:t>4.3.a (new), 4.3.x (new),</w:t>
            </w:r>
            <w:r w:rsidR="00F0642E">
              <w:rPr>
                <w:noProof/>
              </w:rPr>
              <w:t xml:space="preserve"> 4.3.z (new), 4.3.w (new),</w:t>
            </w:r>
            <w:r>
              <w:rPr>
                <w:noProof/>
              </w:rPr>
              <w:t xml:space="preserve"> 7</w:t>
            </w:r>
            <w:r w:rsidR="00F0642E">
              <w:rPr>
                <w:noProof/>
              </w:rPr>
              <w:t>.4</w:t>
            </w:r>
            <w:r>
              <w:rPr>
                <w:noProof/>
              </w:rPr>
              <w:t xml:space="preserve">, </w:t>
            </w:r>
            <w:r w:rsidR="00F0642E">
              <w:rPr>
                <w:noProof/>
              </w:rPr>
              <w:t xml:space="preserve">Q.5, </w:t>
            </w:r>
            <w:r>
              <w:rPr>
                <w:noProof/>
              </w:rPr>
              <w:t>Forg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9CE745" w:rsidR="001E41F3" w:rsidRDefault="0011194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3610700" w:rsidR="001E41F3" w:rsidRDefault="001119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566909" w:rsidR="001E41F3" w:rsidRDefault="001119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6BAABA" w14:textId="4CA43DD5" w:rsidR="009C5228" w:rsidRDefault="00EB6D5B" w:rsidP="009C5228">
            <w:pPr>
              <w:jc w:val="center"/>
            </w:pPr>
            <w:r>
              <w:t xml:space="preserve">Forge MR link: </w:t>
            </w:r>
            <w:hyperlink r:id="rId15" w:history="1">
              <w:r w:rsidR="00BF2501">
                <w:rPr>
                  <w:rStyle w:val="Hyperlink"/>
                  <w:lang w:val="en-US"/>
                </w:rPr>
                <w:t>https://forge.3gpp.org/rep/sa5/MnS/-/merge_requests/1803</w:t>
              </w:r>
            </w:hyperlink>
            <w:r w:rsidR="00BF2501">
              <w:t xml:space="preserve"> at commit 61e34a459d20ead7f6c13c98f27b0cdf80e4b6db</w:t>
            </w:r>
          </w:p>
          <w:p w14:paraId="274F0D70" w14:textId="528156D8" w:rsidR="00EB6D5B" w:rsidRDefault="00EB6D5B" w:rsidP="00EB6D5B">
            <w:pPr>
              <w:jc w:val="center"/>
            </w:pPr>
          </w:p>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CDBE0A6" w14:textId="77777777" w:rsidR="00CC641E" w:rsidRDefault="00CC641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CC641E" w14:paraId="0E726386" w14:textId="77777777" w:rsidTr="0008662E">
        <w:tc>
          <w:tcPr>
            <w:tcW w:w="9521" w:type="dxa"/>
            <w:shd w:val="clear" w:color="auto" w:fill="FFFFCC"/>
            <w:vAlign w:val="center"/>
          </w:tcPr>
          <w:p w14:paraId="4A03CA3D" w14:textId="1E45D8F6" w:rsidR="00CC641E" w:rsidRDefault="0022568B" w:rsidP="0008662E">
            <w:pPr>
              <w:jc w:val="center"/>
              <w:rPr>
                <w:rFonts w:ascii="Arial" w:hAnsi="Arial" w:cs="Arial"/>
                <w:b/>
                <w:bCs/>
                <w:sz w:val="28"/>
                <w:szCs w:val="28"/>
              </w:rPr>
            </w:pPr>
            <w:r>
              <w:rPr>
                <w:rFonts w:ascii="Arial" w:hAnsi="Arial" w:cs="Arial"/>
                <w:b/>
                <w:bCs/>
                <w:sz w:val="28"/>
                <w:szCs w:val="28"/>
                <w:lang w:eastAsia="zh-CN"/>
              </w:rPr>
              <w:t>1st</w:t>
            </w:r>
            <w:r w:rsidR="00CC641E">
              <w:rPr>
                <w:rFonts w:ascii="Arial" w:hAnsi="Arial" w:cs="Arial"/>
                <w:b/>
                <w:bCs/>
                <w:sz w:val="28"/>
                <w:szCs w:val="28"/>
                <w:lang w:eastAsia="zh-CN"/>
              </w:rPr>
              <w:t xml:space="preserve"> Change</w:t>
            </w:r>
          </w:p>
        </w:tc>
      </w:tr>
    </w:tbl>
    <w:p w14:paraId="24630F71" w14:textId="77777777" w:rsidR="0082785C" w:rsidRDefault="0082785C" w:rsidP="0082785C">
      <w:pPr>
        <w:pStyle w:val="Heading1"/>
      </w:pPr>
      <w:bookmarkStart w:id="4" w:name="_Toc59182415"/>
      <w:bookmarkStart w:id="5" w:name="_Toc59183880"/>
      <w:bookmarkStart w:id="6" w:name="_Toc59194815"/>
      <w:bookmarkStart w:id="7" w:name="_Toc59439241"/>
      <w:bookmarkStart w:id="8" w:name="_Toc178170585"/>
      <w:bookmarkStart w:id="9" w:name="_Toc193700734"/>
      <w:r>
        <w:t>2</w:t>
      </w:r>
      <w:r>
        <w:tab/>
        <w:t>References</w:t>
      </w:r>
      <w:bookmarkEnd w:id="4"/>
      <w:bookmarkEnd w:id="5"/>
      <w:bookmarkEnd w:id="6"/>
      <w:bookmarkEnd w:id="7"/>
      <w:bookmarkEnd w:id="8"/>
      <w:bookmarkEnd w:id="9"/>
    </w:p>
    <w:p w14:paraId="07541D19" w14:textId="77777777" w:rsidR="0082785C" w:rsidRDefault="0082785C" w:rsidP="0082785C">
      <w:r>
        <w:t>The following documents contain provisions which, through reference in this text, constitute provisions of the present document.</w:t>
      </w:r>
    </w:p>
    <w:p w14:paraId="40ED00A7" w14:textId="77777777" w:rsidR="0082785C" w:rsidRDefault="0082785C" w:rsidP="0082785C">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5F3EE5D3" w14:textId="77777777" w:rsidR="0082785C" w:rsidRDefault="0082785C" w:rsidP="0082785C">
      <w:pPr>
        <w:pStyle w:val="B1"/>
      </w:pPr>
      <w:r>
        <w:t>-</w:t>
      </w:r>
      <w:r>
        <w:tab/>
        <w:t>For a specific reference, subsequent revisions do not apply.</w:t>
      </w:r>
    </w:p>
    <w:p w14:paraId="0B03C3B8" w14:textId="77777777" w:rsidR="0082785C" w:rsidRDefault="0082785C" w:rsidP="008278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2A782B2F" w14:textId="77777777" w:rsidR="0082785C" w:rsidRDefault="0082785C" w:rsidP="0082785C">
      <w:pPr>
        <w:pStyle w:val="EX"/>
      </w:pPr>
      <w:r>
        <w:t>[1]</w:t>
      </w:r>
      <w:r>
        <w:tab/>
        <w:t>3GPP TR 21.905: "Vocabulary for 3GPP Specifications".</w:t>
      </w:r>
    </w:p>
    <w:p w14:paraId="5F1D6C89" w14:textId="77777777" w:rsidR="0082785C" w:rsidRDefault="0082785C" w:rsidP="0082785C">
      <w:pPr>
        <w:pStyle w:val="EX"/>
      </w:pPr>
      <w:r>
        <w:t>[2]</w:t>
      </w:r>
      <w:r>
        <w:tab/>
        <w:t>3GPP TS 23.501: "System Architecture for the 5G System".</w:t>
      </w:r>
    </w:p>
    <w:p w14:paraId="06D9A208" w14:textId="77777777" w:rsidR="0082785C" w:rsidRDefault="0082785C" w:rsidP="0082785C">
      <w:pPr>
        <w:pStyle w:val="EX"/>
      </w:pPr>
      <w:r>
        <w:t>[3]</w:t>
      </w:r>
      <w:r>
        <w:rPr>
          <w:lang w:eastAsia="ja-JP"/>
        </w:rPr>
        <w:tab/>
        <w:t xml:space="preserve">3GPP TS 38.300: </w:t>
      </w:r>
      <w:r>
        <w:t>"</w:t>
      </w:r>
      <w:r>
        <w:rPr>
          <w:lang w:eastAsia="ja-JP"/>
        </w:rPr>
        <w:t>NR; Overall description; Stage-2</w:t>
      </w:r>
      <w:r>
        <w:t>".</w:t>
      </w:r>
    </w:p>
    <w:p w14:paraId="6629D3B6" w14:textId="77777777" w:rsidR="0082785C" w:rsidRDefault="0082785C" w:rsidP="0082785C">
      <w:pPr>
        <w:pStyle w:val="EX"/>
      </w:pPr>
      <w:r>
        <w:t>[4]</w:t>
      </w:r>
      <w:r>
        <w:tab/>
        <w:t>3GPP TS 38.401: "NG-RAN; Architecture description".</w:t>
      </w:r>
    </w:p>
    <w:p w14:paraId="6DABDFE8" w14:textId="77777777" w:rsidR="0082785C" w:rsidRDefault="0082785C" w:rsidP="0082785C">
      <w:pPr>
        <w:pStyle w:val="EX"/>
      </w:pPr>
      <w:r>
        <w:t>[5]</w:t>
      </w:r>
      <w:r>
        <w:tab/>
        <w:t>3GPP TS 38.413: "NG-RAN; NG Application Protocol (NGAP)".</w:t>
      </w:r>
    </w:p>
    <w:p w14:paraId="75B9AB9B" w14:textId="77777777" w:rsidR="0082785C" w:rsidRDefault="0082785C" w:rsidP="0082785C">
      <w:pPr>
        <w:pStyle w:val="EX"/>
      </w:pPr>
      <w:r>
        <w:rPr>
          <w:rFonts w:eastAsia="MS Mincho"/>
          <w:lang w:eastAsia="ja-JP"/>
        </w:rPr>
        <w:t>[6]</w:t>
      </w:r>
      <w:r>
        <w:rPr>
          <w:rFonts w:eastAsia="MS Mincho"/>
          <w:lang w:eastAsia="ja-JP"/>
        </w:rPr>
        <w:tab/>
        <w:t xml:space="preserve">3GPP TS 38.420: </w:t>
      </w:r>
      <w:r>
        <w:t>"NG-RAN</w:t>
      </w:r>
      <w:r>
        <w:rPr>
          <w:lang w:eastAsia="ja-JP"/>
        </w:rPr>
        <w:t xml:space="preserve">; </w:t>
      </w:r>
      <w:r>
        <w:t>Xn general aspects and principles".</w:t>
      </w:r>
    </w:p>
    <w:p w14:paraId="6EF961E6" w14:textId="77777777" w:rsidR="0082785C" w:rsidRDefault="0082785C" w:rsidP="0082785C">
      <w:pPr>
        <w:pStyle w:val="EX"/>
        <w:rPr>
          <w:rFonts w:eastAsia="MS Mincho"/>
          <w:lang w:eastAsia="ja-JP"/>
        </w:rPr>
      </w:pPr>
      <w:r>
        <w:rPr>
          <w:rFonts w:eastAsia="MS Mincho"/>
          <w:lang w:eastAsia="ja-JP"/>
        </w:rPr>
        <w:t>[7]</w:t>
      </w:r>
      <w:r>
        <w:rPr>
          <w:rFonts w:eastAsia="MS Mincho"/>
          <w:lang w:eastAsia="ja-JP"/>
        </w:rPr>
        <w:tab/>
        <w:t xml:space="preserve">3GPP TS 38.470: </w:t>
      </w:r>
      <w:r>
        <w:t>"NG-RAN; F1 general aspects and principles".</w:t>
      </w:r>
    </w:p>
    <w:p w14:paraId="702DB9D9" w14:textId="77777777" w:rsidR="0082785C" w:rsidRDefault="0082785C" w:rsidP="0082785C">
      <w:pPr>
        <w:pStyle w:val="EX"/>
        <w:rPr>
          <w:lang w:eastAsia="zh-CN"/>
        </w:rPr>
      </w:pPr>
      <w:r>
        <w:rPr>
          <w:lang w:eastAsia="zh-CN"/>
        </w:rPr>
        <w:t>[8]</w:t>
      </w:r>
      <w:r>
        <w:rPr>
          <w:lang w:eastAsia="zh-CN"/>
        </w:rPr>
        <w:tab/>
        <w:t xml:space="preserve">3GPP TS 38.473: </w:t>
      </w:r>
      <w:r>
        <w:t>"</w:t>
      </w:r>
      <w:r>
        <w:rPr>
          <w:lang w:eastAsia="zh-CN"/>
        </w:rPr>
        <w:t>NG-RAN; F1 application protocol (F1AP)</w:t>
      </w:r>
      <w:r>
        <w:t>"</w:t>
      </w:r>
      <w:r>
        <w:rPr>
          <w:lang w:eastAsia="zh-CN"/>
        </w:rPr>
        <w:t>.</w:t>
      </w:r>
    </w:p>
    <w:p w14:paraId="253FBF6E" w14:textId="77777777" w:rsidR="0082785C" w:rsidRDefault="0082785C" w:rsidP="0082785C">
      <w:pPr>
        <w:pStyle w:val="EX"/>
      </w:pPr>
      <w:r>
        <w:t>[9]</w:t>
      </w:r>
      <w:r>
        <w:tab/>
        <w:t>3GPP TS 37.340: "NR; Multi-connectivity; Overall description; Stage 2".</w:t>
      </w:r>
    </w:p>
    <w:p w14:paraId="199FB3B5" w14:textId="77777777" w:rsidR="0082785C" w:rsidRDefault="0082785C" w:rsidP="0082785C">
      <w:pPr>
        <w:pStyle w:val="EX"/>
      </w:pPr>
      <w:r>
        <w:t>[10]</w:t>
      </w:r>
      <w:r>
        <w:tab/>
        <w:t xml:space="preserve">3GPP TS 28.540: "Management and orchestration; 5G Network Resource Model (NRM);Stage 1". </w:t>
      </w:r>
    </w:p>
    <w:p w14:paraId="1EBDEAF1" w14:textId="77777777" w:rsidR="0082785C" w:rsidRDefault="0082785C" w:rsidP="0082785C">
      <w:pPr>
        <w:pStyle w:val="EX"/>
      </w:pPr>
      <w:r>
        <w:t>[11]</w:t>
      </w:r>
      <w:r>
        <w:tab/>
        <w:t>3GPP TS 2</w:t>
      </w:r>
      <w:r>
        <w:rPr>
          <w:lang w:eastAsia="zh-CN"/>
        </w:rPr>
        <w:t>8</w:t>
      </w:r>
      <w:r>
        <w:t>.</w:t>
      </w:r>
      <w:r>
        <w:rPr>
          <w:lang w:eastAsia="zh-CN"/>
        </w:rPr>
        <w:t>66</w:t>
      </w:r>
      <w:r>
        <w:t>2: "Telecommunication management; Generic Radio Access Network (RAN) Network Resource Model (NRM) Integration Reference Point (IRP); Information Service (IS) ".</w:t>
      </w:r>
    </w:p>
    <w:p w14:paraId="76EADE43" w14:textId="77777777" w:rsidR="0082785C" w:rsidRDefault="0082785C" w:rsidP="0082785C">
      <w:pPr>
        <w:pStyle w:val="EX"/>
      </w:pPr>
      <w:r>
        <w:t>[12]</w:t>
      </w:r>
      <w:r>
        <w:tab/>
        <w:t>3GPP TS 38.104: "</w:t>
      </w:r>
      <w:r>
        <w:rPr>
          <w:lang w:eastAsia="zh-CN"/>
        </w:rPr>
        <w:t>NR; Base Station (BS) radio transmission and reception</w:t>
      </w:r>
      <w:r>
        <w:t>".</w:t>
      </w:r>
    </w:p>
    <w:p w14:paraId="2B5DB1D1" w14:textId="77777777" w:rsidR="0082785C" w:rsidRDefault="0082785C" w:rsidP="0082785C">
      <w:pPr>
        <w:pStyle w:val="EX"/>
      </w:pPr>
      <w:r>
        <w:t>[13]</w:t>
      </w:r>
      <w:r>
        <w:tab/>
        <w:t>3GPP TS 23.003: "Numbering, Addressing and Identification".</w:t>
      </w:r>
    </w:p>
    <w:p w14:paraId="447B73F8" w14:textId="77777777" w:rsidR="0082785C" w:rsidRDefault="0082785C" w:rsidP="0082785C">
      <w:pPr>
        <w:pStyle w:val="EX"/>
        <w:tabs>
          <w:tab w:val="left" w:pos="2694"/>
        </w:tabs>
      </w:pPr>
      <w:r>
        <w:t>[14]</w:t>
      </w:r>
      <w:r>
        <w:rPr>
          <w:lang w:eastAsia="zh-CN"/>
        </w:rPr>
        <w:tab/>
      </w:r>
      <w:r>
        <w:t>3GPP TS </w:t>
      </w:r>
      <w:r>
        <w:rPr>
          <w:lang w:eastAsia="zh-CN"/>
        </w:rPr>
        <w:t>36.410</w:t>
      </w:r>
      <w:r>
        <w:t>: "Evolved Universal Terrestrial Radio Access Network (E-UTRAN); S1 general aspects and principles".</w:t>
      </w:r>
    </w:p>
    <w:p w14:paraId="4F1CD127" w14:textId="77777777" w:rsidR="0082785C" w:rsidRDefault="0082785C" w:rsidP="0082785C">
      <w:pPr>
        <w:pStyle w:val="EX"/>
        <w:rPr>
          <w:lang w:eastAsia="zh-CN"/>
        </w:rPr>
      </w:pPr>
      <w:r>
        <w:t>[15]</w:t>
      </w:r>
      <w:r>
        <w:tab/>
        <w:t>3GPP TS 36.423: "Evolved Universal Terrestrial Radio Access Network (E-UTRAN); X2 application protocol".</w:t>
      </w:r>
    </w:p>
    <w:p w14:paraId="1F9099C4" w14:textId="77777777" w:rsidR="0082785C" w:rsidRDefault="0082785C" w:rsidP="0082785C">
      <w:pPr>
        <w:pStyle w:val="EX"/>
        <w:rPr>
          <w:lang w:eastAsia="zh-CN"/>
        </w:rPr>
      </w:pPr>
      <w:r>
        <w:t>[16]</w:t>
      </w:r>
      <w:r>
        <w:tab/>
        <w:t>3GPP TS 36.425: "Evolved Universal Terrestrial Radio Access Network (E-UTRAN); X2 interface user plane protocol"</w:t>
      </w:r>
      <w:r>
        <w:rPr>
          <w:lang w:eastAsia="zh-CN"/>
        </w:rPr>
        <w:t>.</w:t>
      </w:r>
    </w:p>
    <w:p w14:paraId="0967AA74" w14:textId="77777777" w:rsidR="0082785C" w:rsidRDefault="0082785C" w:rsidP="0082785C">
      <w:pPr>
        <w:pStyle w:val="EX"/>
      </w:pPr>
      <w:r>
        <w:t>[17]</w:t>
      </w:r>
      <w:r>
        <w:tab/>
        <w:t>3GPP TS 28.625: "State Management Data Definition Integration Reference Point (IRP); Information Service (IS)".</w:t>
      </w:r>
    </w:p>
    <w:p w14:paraId="6902EB18" w14:textId="77777777" w:rsidR="0082785C" w:rsidRDefault="0082785C" w:rsidP="0082785C">
      <w:pPr>
        <w:pStyle w:val="EX"/>
      </w:pPr>
      <w:r>
        <w:t>[18]</w:t>
      </w:r>
      <w:r>
        <w:tab/>
        <w:t>ITU-T Recommendation X.731: "Information technology - Open Systems Interconnection - Systems Management: State management function".</w:t>
      </w:r>
    </w:p>
    <w:p w14:paraId="3001F872" w14:textId="77777777" w:rsidR="0082785C" w:rsidRDefault="0082785C" w:rsidP="0082785C">
      <w:pPr>
        <w:pStyle w:val="EX"/>
      </w:pPr>
      <w:r>
        <w:t>[19]</w:t>
      </w:r>
      <w:r>
        <w:tab/>
        <w:t>3GPP TS 2</w:t>
      </w:r>
      <w:r>
        <w:rPr>
          <w:lang w:eastAsia="zh-CN"/>
        </w:rPr>
        <w:t>8</w:t>
      </w:r>
      <w:r>
        <w:t>.6</w:t>
      </w:r>
      <w:r>
        <w:rPr>
          <w:lang w:eastAsia="zh-CN"/>
        </w:rPr>
        <w:t>58</w:t>
      </w:r>
      <w:r>
        <w:t>: "Telecommunications management; Evolved Universal Terrestrial Radio Access Network (E-UTRAN) Network Resource Model (NRM) Integration Reference Point (IRP): Information Service (IS)".</w:t>
      </w:r>
    </w:p>
    <w:p w14:paraId="56A50980" w14:textId="77777777" w:rsidR="0082785C" w:rsidRDefault="0082785C" w:rsidP="0082785C">
      <w:pPr>
        <w:pStyle w:val="EX"/>
      </w:pPr>
      <w:r>
        <w:lastRenderedPageBreak/>
        <w:t>[20]</w:t>
      </w:r>
      <w:r>
        <w:tab/>
        <w:t>3GPP TS 28.702: "Core Network (CN) Network Resource Model (NRM) Integration Reference Point (IRP); Information Service (IS)".</w:t>
      </w:r>
    </w:p>
    <w:p w14:paraId="146A5669" w14:textId="77777777" w:rsidR="0082785C" w:rsidRDefault="0082785C" w:rsidP="0082785C">
      <w:pPr>
        <w:pStyle w:val="EX"/>
        <w:rPr>
          <w:bCs/>
          <w:lang w:eastAsia="zh-CN"/>
        </w:rPr>
      </w:pPr>
      <w:r>
        <w:t>[21]</w:t>
      </w:r>
      <w:r>
        <w:tab/>
        <w:t>3GPP TS 28.708: "</w:t>
      </w:r>
      <w:r>
        <w:rPr>
          <w:bCs/>
        </w:rPr>
        <w:t>Telecommunication management; Evolved Packet Core (EPC) Network Resource Model (NRM) Integration Reference Point (IRP): Information Service (IS)</w:t>
      </w:r>
      <w:r>
        <w:rPr>
          <w:bCs/>
          <w:lang w:eastAsia="zh-CN"/>
        </w:rPr>
        <w:t>".</w:t>
      </w:r>
    </w:p>
    <w:p w14:paraId="4E81A4A1" w14:textId="77777777" w:rsidR="0082785C" w:rsidRDefault="0082785C" w:rsidP="0082785C">
      <w:pPr>
        <w:pStyle w:val="EX"/>
      </w:pPr>
      <w:r>
        <w:t>[22]</w:t>
      </w:r>
      <w:r>
        <w:tab/>
        <w:t>3GPP TS 23.040: "Technical realization of the Short Message Service (SMS)".</w:t>
      </w:r>
    </w:p>
    <w:p w14:paraId="5E958DF3" w14:textId="77777777" w:rsidR="0082785C" w:rsidRDefault="0082785C" w:rsidP="0082785C">
      <w:pPr>
        <w:pStyle w:val="EX"/>
      </w:pPr>
      <w:r>
        <w:rPr>
          <w:lang w:eastAsia="zh-CN"/>
        </w:rPr>
        <w:t>[23]</w:t>
      </w:r>
      <w:r>
        <w:rPr>
          <w:lang w:eastAsia="zh-CN"/>
        </w:rPr>
        <w:tab/>
        <w:t xml:space="preserve">3GPP TS 29.510: </w:t>
      </w:r>
      <w:r>
        <w:t>"5G system; Network Function Repository Services; Stage 3".</w:t>
      </w:r>
    </w:p>
    <w:p w14:paraId="2A739ED6" w14:textId="77777777" w:rsidR="0082785C" w:rsidRDefault="0082785C" w:rsidP="0082785C">
      <w:pPr>
        <w:pStyle w:val="EX"/>
      </w:pPr>
      <w:r>
        <w:t>[24]</w:t>
      </w:r>
      <w:r>
        <w:tab/>
        <w:t>3GPP TS 29.531: "5G System; Network Slice Selection Services Stage 3".</w:t>
      </w:r>
    </w:p>
    <w:p w14:paraId="30A13F60" w14:textId="77777777" w:rsidR="0082785C" w:rsidRDefault="0082785C" w:rsidP="0082785C">
      <w:pPr>
        <w:pStyle w:val="EX"/>
      </w:pPr>
      <w:r>
        <w:t>[25]</w:t>
      </w:r>
      <w:r>
        <w:tab/>
        <w:t>Void.</w:t>
      </w:r>
    </w:p>
    <w:p w14:paraId="3509123A" w14:textId="77777777" w:rsidR="0082785C" w:rsidRDefault="0082785C" w:rsidP="0082785C">
      <w:pPr>
        <w:pStyle w:val="EX"/>
      </w:pPr>
      <w:r>
        <w:t>[26]</w:t>
      </w:r>
      <w:r>
        <w:tab/>
        <w:t>3GPP TS 28.531: "Management and orchestration; Provisioning".</w:t>
      </w:r>
    </w:p>
    <w:p w14:paraId="380D186F" w14:textId="77777777" w:rsidR="0082785C" w:rsidRDefault="0082785C" w:rsidP="0082785C">
      <w:pPr>
        <w:pStyle w:val="EX"/>
      </w:pPr>
      <w:r>
        <w:t>[27]</w:t>
      </w:r>
      <w:r>
        <w:tab/>
        <w:t>3GPP TS 28.554: "Management and orchestration; 5G End to end Key Performance Indicators (KPI)".</w:t>
      </w:r>
    </w:p>
    <w:p w14:paraId="696F1A3C" w14:textId="77777777" w:rsidR="0082785C" w:rsidRDefault="0082785C" w:rsidP="0082785C">
      <w:pPr>
        <w:pStyle w:val="EX"/>
      </w:pPr>
      <w:r>
        <w:t>[28]</w:t>
      </w:r>
      <w:r>
        <w:tab/>
        <w:t>3GPP TS 22.261: "Service requirements for next generation new services and markets".</w:t>
      </w:r>
    </w:p>
    <w:p w14:paraId="664E6DAD" w14:textId="77777777" w:rsidR="0082785C" w:rsidRDefault="0082785C" w:rsidP="0082785C">
      <w:pPr>
        <w:pStyle w:val="EX"/>
      </w:pPr>
      <w:r>
        <w:t>[29]</w:t>
      </w:r>
      <w:r>
        <w:tab/>
        <w:t>ETSI GS NFV-IFA 013 V2.4.1 (2018-02) "Network Function Virtualisation (NFV); Management and Orchestration; Os-Ma-nfvo Reference Point - Interface and Information Model Specification".</w:t>
      </w:r>
    </w:p>
    <w:p w14:paraId="69D265AE" w14:textId="77777777" w:rsidR="0082785C" w:rsidRDefault="0082785C" w:rsidP="0082785C">
      <w:pPr>
        <w:pStyle w:val="EX"/>
      </w:pPr>
      <w:r>
        <w:t>[3</w:t>
      </w:r>
      <w:r>
        <w:rPr>
          <w:lang w:eastAsia="zh-CN"/>
        </w:rPr>
        <w:t>0</w:t>
      </w:r>
      <w:r>
        <w:t>]</w:t>
      </w:r>
      <w:r>
        <w:tab/>
        <w:t>3GPP TS 28.622: "Telecommunication management; Generic Network Resource Model (NRM) Integration Reference Point (IRP); Information Service (IS</w:t>
      </w:r>
      <w:r>
        <w:rPr>
          <w:sz w:val="18"/>
          <w:szCs w:val="18"/>
        </w:rPr>
        <w:t>)</w:t>
      </w:r>
      <w:r>
        <w:t>".</w:t>
      </w:r>
    </w:p>
    <w:p w14:paraId="4793AA43" w14:textId="77777777" w:rsidR="0082785C" w:rsidRDefault="0082785C" w:rsidP="0082785C">
      <w:pPr>
        <w:pStyle w:val="EX"/>
      </w:pPr>
      <w:r>
        <w:t>[31]</w:t>
      </w:r>
      <w:r>
        <w:tab/>
        <w:t>Void.</w:t>
      </w:r>
    </w:p>
    <w:p w14:paraId="06F7B551" w14:textId="77777777" w:rsidR="0082785C" w:rsidRDefault="0082785C" w:rsidP="0082785C">
      <w:pPr>
        <w:pStyle w:val="EX"/>
      </w:pPr>
      <w:r>
        <w:t>[32]</w:t>
      </w:r>
      <w:r>
        <w:tab/>
        <w:t>3GPP TS 38.211: "NR; Physical channels and modulation".</w:t>
      </w:r>
    </w:p>
    <w:p w14:paraId="67F3AA42" w14:textId="77777777" w:rsidR="0082785C" w:rsidRDefault="0082785C" w:rsidP="0082785C">
      <w:pPr>
        <w:pStyle w:val="EX"/>
      </w:pPr>
      <w:r>
        <w:t>[33]</w:t>
      </w:r>
      <w:r>
        <w:tab/>
        <w:t>3GPP TS 32.616: "Telecommunication management; Configuration Management (CM); Bulk CM Integration Reference Point (IRP); Solution Set (SS) definitions".</w:t>
      </w:r>
    </w:p>
    <w:p w14:paraId="09D78AE9" w14:textId="77777777" w:rsidR="0082785C" w:rsidRDefault="0082785C" w:rsidP="0082785C">
      <w:pPr>
        <w:pStyle w:val="EX"/>
      </w:pPr>
      <w:r>
        <w:t>[34]</w:t>
      </w:r>
      <w:r>
        <w:tab/>
        <w:t>Void</w:t>
      </w:r>
    </w:p>
    <w:p w14:paraId="2CF8B375" w14:textId="77777777" w:rsidR="0082785C" w:rsidRDefault="0082785C" w:rsidP="0082785C">
      <w:pPr>
        <w:pStyle w:val="EX"/>
      </w:pPr>
      <w:r>
        <w:t>[35]</w:t>
      </w:r>
      <w:r>
        <w:tab/>
        <w:t>3GPP TS 28.532: "Management and orchestration; Management services".</w:t>
      </w:r>
    </w:p>
    <w:p w14:paraId="5C096CCA" w14:textId="77777777" w:rsidR="0082785C" w:rsidRDefault="0082785C" w:rsidP="0082785C">
      <w:pPr>
        <w:pStyle w:val="EX"/>
      </w:pPr>
      <w:r>
        <w:t>[36]</w:t>
      </w:r>
      <w:r>
        <w:tab/>
        <w:t>Void.</w:t>
      </w:r>
    </w:p>
    <w:p w14:paraId="709F60B0" w14:textId="77777777" w:rsidR="0082785C" w:rsidRDefault="0082785C" w:rsidP="0082785C">
      <w:pPr>
        <w:pStyle w:val="EX"/>
      </w:pPr>
      <w:r>
        <w:t>[37]</w:t>
      </w:r>
      <w:r>
        <w:tab/>
        <w:t>IETF RFC 791: "Internet Protocol".</w:t>
      </w:r>
    </w:p>
    <w:p w14:paraId="2D4D41F1" w14:textId="77777777" w:rsidR="0082785C" w:rsidRDefault="0082785C" w:rsidP="0082785C">
      <w:pPr>
        <w:pStyle w:val="EX"/>
      </w:pPr>
      <w:r>
        <w:t>[38]</w:t>
      </w:r>
      <w:r>
        <w:tab/>
        <w:t>Void</w:t>
      </w:r>
    </w:p>
    <w:p w14:paraId="07E773BA" w14:textId="77777777" w:rsidR="0082785C" w:rsidRDefault="0082785C" w:rsidP="0082785C">
      <w:pPr>
        <w:pStyle w:val="EX"/>
      </w:pPr>
      <w:r>
        <w:t>[39]</w:t>
      </w:r>
      <w:r>
        <w:tab/>
        <w:t>IEEE 802.1Q: "Media Access Control Bridges and Virtual Bridged Local Area Networks".</w:t>
      </w:r>
    </w:p>
    <w:p w14:paraId="554F4A63" w14:textId="77777777" w:rsidR="0082785C" w:rsidRDefault="0082785C" w:rsidP="0082785C">
      <w:pPr>
        <w:pStyle w:val="EX"/>
      </w:pPr>
      <w:r>
        <w:rPr>
          <w:lang w:eastAsia="zh-CN"/>
        </w:rPr>
        <w:t>[40]</w:t>
      </w:r>
      <w:r>
        <w:rPr>
          <w:lang w:eastAsia="zh-CN"/>
        </w:rPr>
        <w:tab/>
        <w:t xml:space="preserve">ETSI </w:t>
      </w:r>
      <w:r>
        <w:t>GR NFV-IFA 015 (V</w:t>
      </w:r>
      <w:r>
        <w:rPr>
          <w:lang w:eastAsia="zh-CN"/>
        </w:rPr>
        <w:t>2.4.1)</w:t>
      </w:r>
      <w:r>
        <w:t>: "Network Function Virtualisation (NFV) Release 2; Management and Orchestration; Report on NFV Information Model".</w:t>
      </w:r>
    </w:p>
    <w:p w14:paraId="5DE58B0F" w14:textId="77777777" w:rsidR="0082785C" w:rsidRDefault="0082785C" w:rsidP="0082785C">
      <w:pPr>
        <w:pStyle w:val="EX"/>
      </w:pPr>
      <w:r>
        <w:t>[41]</w:t>
      </w:r>
      <w:r>
        <w:tab/>
        <w:t>3GPP TS 38.213: "</w:t>
      </w:r>
      <w:r>
        <w:rPr>
          <w:lang w:eastAsia="ja-JP"/>
        </w:rPr>
        <w:t xml:space="preserve">NR; </w:t>
      </w:r>
      <w:r>
        <w:t>Physical layer procedures for control".</w:t>
      </w:r>
    </w:p>
    <w:p w14:paraId="4A14A926" w14:textId="77777777" w:rsidR="0082785C" w:rsidRDefault="0082785C" w:rsidP="0082785C">
      <w:pPr>
        <w:pStyle w:val="EX"/>
      </w:pPr>
      <w:r>
        <w:t>[42]</w:t>
      </w:r>
      <w:r>
        <w:tab/>
        <w:t>3GPP TS 38.101-1: "NR; User Equipment (UE) radio transmission and reception; Part 1: Range 1 Standalone".</w:t>
      </w:r>
    </w:p>
    <w:p w14:paraId="15A9E376" w14:textId="77777777" w:rsidR="0082785C" w:rsidRPr="00F44DEA" w:rsidRDefault="0082785C" w:rsidP="0082785C">
      <w:pPr>
        <w:pStyle w:val="EX"/>
      </w:pPr>
      <w:r w:rsidRPr="00F44DEA">
        <w:rPr>
          <w:lang w:eastAsia="zh-CN"/>
        </w:rPr>
        <w:t>[43]</w:t>
      </w:r>
      <w:r w:rsidRPr="00F44DEA">
        <w:rPr>
          <w:lang w:eastAsia="zh-CN"/>
        </w:rPr>
        <w:tab/>
      </w:r>
      <w:r w:rsidRPr="00F44DEA">
        <w:t>3GPP TS 32.156: "Telecommunication management; Fixed Mobile Convergence (FMC) model repertoire".</w:t>
      </w:r>
    </w:p>
    <w:p w14:paraId="3187D260" w14:textId="77777777" w:rsidR="0082785C" w:rsidRDefault="0082785C" w:rsidP="0082785C">
      <w:pPr>
        <w:pStyle w:val="EX"/>
        <w:rPr>
          <w:lang w:eastAsia="zh-CN"/>
        </w:rPr>
      </w:pPr>
      <w:r>
        <w:rPr>
          <w:lang w:eastAsia="zh-CN"/>
        </w:rPr>
        <w:t>[44]</w:t>
      </w:r>
      <w:r>
        <w:rPr>
          <w:lang w:eastAsia="zh-CN"/>
        </w:rPr>
        <w:tab/>
        <w:t>Void</w:t>
      </w:r>
    </w:p>
    <w:p w14:paraId="429E82AB" w14:textId="77777777" w:rsidR="0082785C" w:rsidRDefault="0082785C" w:rsidP="0082785C">
      <w:pPr>
        <w:pStyle w:val="EX"/>
      </w:pPr>
      <w:r>
        <w:t>[45]</w:t>
      </w:r>
      <w:r>
        <w:tab/>
        <w:t>IETF RFC 8528: "YANG Schema Mount".</w:t>
      </w:r>
    </w:p>
    <w:p w14:paraId="5607B323" w14:textId="77777777" w:rsidR="0082785C" w:rsidRDefault="0082785C" w:rsidP="0082785C">
      <w:pPr>
        <w:pStyle w:val="EX"/>
      </w:pPr>
      <w:r>
        <w:t>[46]</w:t>
      </w:r>
      <w:r>
        <w:tab/>
        <w:t>Void</w:t>
      </w:r>
    </w:p>
    <w:p w14:paraId="00701777" w14:textId="77777777" w:rsidR="0082785C" w:rsidRDefault="0082785C" w:rsidP="0082785C">
      <w:pPr>
        <w:pStyle w:val="EX"/>
      </w:pPr>
      <w:r>
        <w:rPr>
          <w:lang w:eastAsia="zh-CN"/>
        </w:rPr>
        <w:t>[47]</w:t>
      </w:r>
      <w:r>
        <w:rPr>
          <w:lang w:eastAsia="zh-CN"/>
        </w:rPr>
        <w:tab/>
      </w:r>
      <w:r>
        <w:t>3GPP TS 32.160: "Management and orchestration; Management Service Template".</w:t>
      </w:r>
    </w:p>
    <w:p w14:paraId="6740EA39" w14:textId="77777777" w:rsidR="0082785C" w:rsidRDefault="0082785C" w:rsidP="0082785C">
      <w:pPr>
        <w:pStyle w:val="EX"/>
      </w:pPr>
      <w:r>
        <w:rPr>
          <w:lang w:eastAsia="zh-CN"/>
        </w:rPr>
        <w:t>[48]</w:t>
      </w:r>
      <w:r>
        <w:rPr>
          <w:lang w:eastAsia="zh-CN"/>
        </w:rPr>
        <w:tab/>
        <w:t xml:space="preserve">3GPP TS 38.463: </w:t>
      </w:r>
      <w:r>
        <w:t>"</w:t>
      </w:r>
      <w:r>
        <w:rPr>
          <w:lang w:eastAsia="zh-CN"/>
        </w:rPr>
        <w:t>NG-RAN; E1 application protocol (E1AP)</w:t>
      </w:r>
      <w:r>
        <w:t>"</w:t>
      </w:r>
      <w:r>
        <w:rPr>
          <w:lang w:eastAsia="zh-CN"/>
        </w:rPr>
        <w:t>.</w:t>
      </w:r>
    </w:p>
    <w:p w14:paraId="40667D2D" w14:textId="77777777" w:rsidR="0082785C" w:rsidRDefault="0082785C" w:rsidP="0082785C">
      <w:pPr>
        <w:pStyle w:val="EX"/>
      </w:pPr>
      <w:r>
        <w:t>[49]</w:t>
      </w:r>
      <w:r>
        <w:tab/>
        <w:t>3GPP TS 38.304: "NR; User Equipment (UE) procedures in Idle mode and RRC Inactive state".</w:t>
      </w:r>
    </w:p>
    <w:p w14:paraId="36DCFEF1" w14:textId="77777777" w:rsidR="0082785C" w:rsidRDefault="0082785C" w:rsidP="0082785C">
      <w:pPr>
        <w:pStyle w:val="EX"/>
      </w:pPr>
      <w:r>
        <w:rPr>
          <w:lang w:eastAsia="zh-CN"/>
        </w:rPr>
        <w:lastRenderedPageBreak/>
        <w:t>[50]</w:t>
      </w:r>
      <w:r>
        <w:rPr>
          <w:lang w:eastAsia="zh-CN"/>
        </w:rPr>
        <w:tab/>
      </w:r>
      <w:r w:rsidRPr="00D16BE5">
        <w:t xml:space="preserve">GSMA NG.116 - Generic Network Slice Template Version </w:t>
      </w:r>
      <w:r>
        <w:t>9</w:t>
      </w:r>
      <w:r w:rsidRPr="00D16BE5">
        <w:t>.0</w:t>
      </w:r>
      <w:r>
        <w:t xml:space="preserve"> (2023-04-27).</w:t>
      </w:r>
    </w:p>
    <w:p w14:paraId="572D23FD" w14:textId="77777777" w:rsidR="0082785C" w:rsidRDefault="0082785C" w:rsidP="0082785C">
      <w:pPr>
        <w:pStyle w:val="EX"/>
        <w:rPr>
          <w:lang w:eastAsia="zh-CN"/>
        </w:rPr>
      </w:pPr>
      <w:r>
        <w:rPr>
          <w:lang w:eastAsia="zh-CN"/>
        </w:rPr>
        <w:t>[51]</w:t>
      </w:r>
      <w:r>
        <w:rPr>
          <w:lang w:eastAsia="zh-CN"/>
        </w:rPr>
        <w:tab/>
        <w:t xml:space="preserve">3GPP TS 22.104: </w:t>
      </w:r>
      <w:r>
        <w:t>"</w:t>
      </w:r>
      <w:r>
        <w:rPr>
          <w:lang w:eastAsia="zh-CN"/>
        </w:rPr>
        <w:t>Service requirements for cyber-physical control applications in vertical domains; Stage 1</w:t>
      </w:r>
      <w:r>
        <w:t>"</w:t>
      </w:r>
      <w:r>
        <w:rPr>
          <w:lang w:eastAsia="zh-CN"/>
        </w:rPr>
        <w:t>.</w:t>
      </w:r>
    </w:p>
    <w:p w14:paraId="79CA82D7" w14:textId="77777777" w:rsidR="0082785C" w:rsidRDefault="0082785C" w:rsidP="0082785C">
      <w:pPr>
        <w:pStyle w:val="EX"/>
      </w:pPr>
      <w:r>
        <w:t>[52]</w:t>
      </w:r>
      <w:r>
        <w:tab/>
        <w:t>3GPP TS 33.501: "Security architecture and procedures for the 5G System".</w:t>
      </w:r>
    </w:p>
    <w:p w14:paraId="690A5B74" w14:textId="77777777" w:rsidR="0082785C" w:rsidRDefault="0082785C" w:rsidP="0082785C">
      <w:pPr>
        <w:pStyle w:val="EX"/>
        <w:rPr>
          <w:color w:val="000000"/>
        </w:rPr>
      </w:pPr>
      <w:r>
        <w:rPr>
          <w:color w:val="000000"/>
        </w:rPr>
        <w:t>[53]</w:t>
      </w:r>
      <w:r>
        <w:rPr>
          <w:color w:val="000000"/>
        </w:rPr>
        <w:tab/>
        <w:t>3GPP TS 38.901: "Study on channel model for frequencies from 0.5 to 100 GHz ".</w:t>
      </w:r>
    </w:p>
    <w:p w14:paraId="4D6359F7" w14:textId="77777777" w:rsidR="0082785C" w:rsidRDefault="0082785C" w:rsidP="0082785C">
      <w:pPr>
        <w:pStyle w:val="EX"/>
      </w:pPr>
      <w:r>
        <w:t>[54]</w:t>
      </w:r>
      <w:r>
        <w:tab/>
        <w:t>3GPP TS 38.331: "NR; Radio Resource Control (RRC) protocol specification".</w:t>
      </w:r>
    </w:p>
    <w:p w14:paraId="777F36FD" w14:textId="77777777" w:rsidR="0082785C" w:rsidRDefault="0082785C" w:rsidP="0082785C">
      <w:pPr>
        <w:pStyle w:val="EX"/>
        <w:rPr>
          <w:color w:val="000000"/>
        </w:rPr>
      </w:pPr>
      <w:r>
        <w:rPr>
          <w:color w:val="000000"/>
        </w:rPr>
        <w:t>[55]</w:t>
      </w:r>
      <w:r>
        <w:rPr>
          <w:color w:val="000000"/>
        </w:rPr>
        <w:tab/>
        <w:t>3GPP TS 38.215: "NR; Physical layer measurements".</w:t>
      </w:r>
    </w:p>
    <w:p w14:paraId="666D7514" w14:textId="77777777" w:rsidR="0082785C" w:rsidRDefault="0082785C" w:rsidP="0082785C">
      <w:pPr>
        <w:pStyle w:val="EX"/>
      </w:pPr>
      <w:r>
        <w:t>[56]</w:t>
      </w:r>
      <w:r>
        <w:tab/>
      </w:r>
      <w:r>
        <w:rPr>
          <w:color w:val="000000"/>
        </w:rPr>
        <w:t>3GPP TS 29.244: "</w:t>
      </w:r>
      <w:r>
        <w:t>Technical Specification Group Core Network and Terminals; Interface between the Control Plane and the User Plane Nodes; Stage 3".</w:t>
      </w:r>
    </w:p>
    <w:p w14:paraId="10317322" w14:textId="77777777" w:rsidR="0082785C" w:rsidRDefault="0082785C" w:rsidP="0082785C">
      <w:pPr>
        <w:pStyle w:val="EX"/>
        <w:rPr>
          <w:lang w:eastAsia="zh-CN"/>
        </w:rPr>
      </w:pPr>
      <w:r>
        <w:rPr>
          <w:color w:val="000000"/>
        </w:rPr>
        <w:t>[57]</w:t>
      </w:r>
      <w:r>
        <w:rPr>
          <w:color w:val="000000"/>
        </w:rPr>
        <w:tab/>
      </w:r>
      <w:r>
        <w:t>3GPP TS 28.313: "Self-Organizing Networks (SON) for 5G networks</w:t>
      </w:r>
      <w:r>
        <w:rPr>
          <w:color w:val="000000"/>
        </w:rPr>
        <w:t>".</w:t>
      </w:r>
    </w:p>
    <w:p w14:paraId="541AA449" w14:textId="77777777" w:rsidR="0082785C" w:rsidRDefault="0082785C" w:rsidP="0082785C">
      <w:pPr>
        <w:pStyle w:val="EX"/>
        <w:rPr>
          <w:color w:val="000000"/>
        </w:rPr>
      </w:pPr>
      <w:r>
        <w:rPr>
          <w:color w:val="000000"/>
        </w:rPr>
        <w:t>[58]</w:t>
      </w:r>
      <w:r>
        <w:rPr>
          <w:color w:val="000000"/>
        </w:rPr>
        <w:tab/>
        <w:t>3GPP TS 38.423: "NR; Xn application protocol (XnAP)".</w:t>
      </w:r>
    </w:p>
    <w:p w14:paraId="1D1D628F" w14:textId="77777777" w:rsidR="0082785C" w:rsidRDefault="0082785C" w:rsidP="0082785C">
      <w:pPr>
        <w:pStyle w:val="EX"/>
      </w:pPr>
      <w:r>
        <w:rPr>
          <w:color w:val="000000"/>
        </w:rPr>
        <w:t>[59]</w:t>
      </w:r>
      <w:r>
        <w:rPr>
          <w:color w:val="000000"/>
        </w:rPr>
        <w:tab/>
        <w:t>3GPP TS 23.503: "</w:t>
      </w:r>
      <w:r>
        <w:t>Policy and Charging Control Framework for the 5G System; Stage 2".</w:t>
      </w:r>
    </w:p>
    <w:p w14:paraId="0B5AB9DB" w14:textId="77777777" w:rsidR="0082785C" w:rsidRDefault="0082785C" w:rsidP="0082785C">
      <w:pPr>
        <w:pStyle w:val="EX"/>
      </w:pPr>
      <w:r>
        <w:rPr>
          <w:color w:val="000000"/>
        </w:rPr>
        <w:t>[60]</w:t>
      </w:r>
      <w:r>
        <w:rPr>
          <w:color w:val="000000"/>
        </w:rPr>
        <w:tab/>
      </w:r>
      <w:r>
        <w:t>3GPP TS 29.512: "5G System; Session Management Policy Control Service; Stage 3".</w:t>
      </w:r>
    </w:p>
    <w:p w14:paraId="3298B8FD" w14:textId="77777777" w:rsidR="0082785C" w:rsidRDefault="0082785C" w:rsidP="0082785C">
      <w:pPr>
        <w:pStyle w:val="EX"/>
      </w:pPr>
      <w:r>
        <w:rPr>
          <w:color w:val="000000"/>
        </w:rPr>
        <w:t>[61]</w:t>
      </w:r>
      <w:r>
        <w:rPr>
          <w:color w:val="000000"/>
        </w:rPr>
        <w:tab/>
      </w:r>
      <w:r>
        <w:t>3GPP TS 29.571: "5G System; Common Data Types for Service Based Interfaces; Stage 3".</w:t>
      </w:r>
    </w:p>
    <w:p w14:paraId="27FD7EC1" w14:textId="77777777" w:rsidR="0082785C" w:rsidRDefault="0082785C" w:rsidP="0082785C">
      <w:pPr>
        <w:pStyle w:val="EX"/>
      </w:pPr>
      <w:r>
        <w:rPr>
          <w:color w:val="000000"/>
        </w:rPr>
        <w:t>[62]</w:t>
      </w:r>
      <w:r>
        <w:rPr>
          <w:color w:val="000000"/>
        </w:rPr>
        <w:tab/>
      </w:r>
      <w:r>
        <w:t>3GPP TS 29.214: "Policy and Charging Control over Rx reference point".</w:t>
      </w:r>
    </w:p>
    <w:p w14:paraId="42F47879" w14:textId="77777777" w:rsidR="0082785C" w:rsidRDefault="0082785C" w:rsidP="0082785C">
      <w:pPr>
        <w:pStyle w:val="EX"/>
      </w:pPr>
      <w:r>
        <w:t>[63]</w:t>
      </w:r>
      <w:r>
        <w:tab/>
        <w:t>Void</w:t>
      </w:r>
    </w:p>
    <w:p w14:paraId="37BE82F0" w14:textId="77777777" w:rsidR="0082785C" w:rsidRDefault="0082785C" w:rsidP="0082785C">
      <w:pPr>
        <w:pStyle w:val="EX"/>
      </w:pPr>
      <w:r>
        <w:t>[64]</w:t>
      </w:r>
      <w:r>
        <w:tab/>
        <w:t>IEEE 802.3-2015: "IEEE Standard for Ethernet".</w:t>
      </w:r>
    </w:p>
    <w:p w14:paraId="22B207E2" w14:textId="77777777" w:rsidR="0082785C" w:rsidRDefault="0082785C" w:rsidP="0082785C">
      <w:pPr>
        <w:pStyle w:val="EX"/>
      </w:pPr>
      <w:r>
        <w:t>[65]</w:t>
      </w:r>
      <w:r>
        <w:tab/>
        <w:t>Void</w:t>
      </w:r>
    </w:p>
    <w:p w14:paraId="22E522A6" w14:textId="77777777" w:rsidR="0082785C" w:rsidRDefault="0082785C" w:rsidP="0082785C">
      <w:pPr>
        <w:pStyle w:val="EX"/>
      </w:pPr>
      <w:r>
        <w:t>[66]</w:t>
      </w:r>
      <w:r>
        <w:tab/>
        <w:t>IETF RFC 4301: "Security Architecture for the Internet Protocol".</w:t>
      </w:r>
    </w:p>
    <w:p w14:paraId="4B6F00F6" w14:textId="77777777" w:rsidR="0082785C" w:rsidRDefault="0082785C" w:rsidP="0082785C">
      <w:pPr>
        <w:pStyle w:val="EX"/>
      </w:pPr>
      <w:r>
        <w:t>[67]</w:t>
      </w:r>
      <w:r>
        <w:tab/>
        <w:t>3GPP TS 29.514: "5G System; Policy Authorization Service; Stage 3".</w:t>
      </w:r>
    </w:p>
    <w:p w14:paraId="7C84C238" w14:textId="77777777" w:rsidR="0082785C" w:rsidRDefault="0082785C" w:rsidP="0082785C">
      <w:pPr>
        <w:pStyle w:val="EX"/>
      </w:pPr>
      <w:r>
        <w:t>[68]</w:t>
      </w:r>
      <w:r>
        <w:tab/>
        <w:t>3GPP TS 32.422: "Telecommunication management; Subscriber and equipment trace; Trace control and configuration management".</w:t>
      </w:r>
    </w:p>
    <w:p w14:paraId="0C1BCAEB" w14:textId="77777777" w:rsidR="0082785C" w:rsidRDefault="0082785C" w:rsidP="0082785C">
      <w:pPr>
        <w:pStyle w:val="EX"/>
        <w:rPr>
          <w:color w:val="000000"/>
        </w:rPr>
      </w:pPr>
      <w:r>
        <w:rPr>
          <w:color w:val="000000"/>
        </w:rPr>
        <w:t>[6</w:t>
      </w:r>
      <w:r>
        <w:rPr>
          <w:color w:val="000000"/>
          <w:lang w:eastAsia="zh-CN"/>
        </w:rPr>
        <w:t>9</w:t>
      </w:r>
      <w:r>
        <w:rPr>
          <w:color w:val="000000"/>
        </w:rPr>
        <w:t>]</w:t>
      </w:r>
      <w:r>
        <w:rPr>
          <w:color w:val="000000"/>
        </w:rPr>
        <w:tab/>
        <w:t>3GPP TS </w:t>
      </w:r>
      <w:r>
        <w:rPr>
          <w:color w:val="000000"/>
          <w:lang w:eastAsia="zh-CN"/>
        </w:rPr>
        <w:t>2</w:t>
      </w:r>
      <w:r>
        <w:rPr>
          <w:color w:val="000000"/>
        </w:rPr>
        <w:t>8.</w:t>
      </w:r>
      <w:r>
        <w:rPr>
          <w:color w:val="000000"/>
          <w:lang w:eastAsia="zh-CN"/>
        </w:rPr>
        <w:t>552</w:t>
      </w:r>
      <w:r>
        <w:rPr>
          <w:color w:val="000000"/>
        </w:rPr>
        <w:t>: "Management and orchestration; 5G performance measurements".</w:t>
      </w:r>
    </w:p>
    <w:p w14:paraId="2144547E" w14:textId="77777777" w:rsidR="0082785C" w:rsidRDefault="0082785C" w:rsidP="0082785C">
      <w:pPr>
        <w:pStyle w:val="EX"/>
      </w:pPr>
      <w:r>
        <w:t>[70]</w:t>
      </w:r>
      <w:r>
        <w:tab/>
        <w:t xml:space="preserve">3GPP TS 28.530: "Management and orchestration; </w:t>
      </w:r>
      <w:r>
        <w:rPr>
          <w:color w:val="444444"/>
        </w:rPr>
        <w:t>Concepts, use cases and requirements</w:t>
      </w:r>
      <w:r>
        <w:t>".</w:t>
      </w:r>
    </w:p>
    <w:p w14:paraId="556A2550" w14:textId="77777777" w:rsidR="0082785C" w:rsidRDefault="0082785C" w:rsidP="0082785C">
      <w:pPr>
        <w:pStyle w:val="EX"/>
      </w:pPr>
      <w:r>
        <w:t>[71]</w:t>
      </w:r>
      <w:r>
        <w:tab/>
        <w:t>3GPP TS 28.310: "Management and orchestration; Energy efficiency of 5G".</w:t>
      </w:r>
    </w:p>
    <w:p w14:paraId="64264919" w14:textId="77777777" w:rsidR="0082785C" w:rsidRDefault="0082785C" w:rsidP="0082785C">
      <w:pPr>
        <w:pStyle w:val="EX"/>
      </w:pPr>
      <w:r>
        <w:t>[72]</w:t>
      </w:r>
      <w:r>
        <w:tab/>
        <w:t>3GPP TS 28.705: "</w:t>
      </w:r>
      <w:r w:rsidRPr="004325C5">
        <w:t>Telecommunication management; IP Multimedia Subsystem (IMS) Network Resource Model (NRM) Integration Reference Point (IRP); Information Service (IS)</w:t>
      </w:r>
      <w:r>
        <w:t>".</w:t>
      </w:r>
    </w:p>
    <w:p w14:paraId="2BCF3886" w14:textId="77777777" w:rsidR="0082785C" w:rsidRDefault="0082785C" w:rsidP="0082785C">
      <w:pPr>
        <w:pStyle w:val="EX"/>
      </w:pPr>
      <w:r>
        <w:t>[</w:t>
      </w:r>
      <w:r>
        <w:rPr>
          <w:lang w:eastAsia="zh-CN"/>
        </w:rPr>
        <w:t>73</w:t>
      </w:r>
      <w:r>
        <w:t>]</w:t>
      </w:r>
      <w:r>
        <w:tab/>
        <w:t>3GPP TS 23.304: "</w:t>
      </w:r>
      <w:r w:rsidRPr="0086572C">
        <w:t xml:space="preserve"> Proximity based Services (ProSe) in the 5G System</w:t>
      </w:r>
      <w:r>
        <w:t>".</w:t>
      </w:r>
    </w:p>
    <w:p w14:paraId="47B82A7F" w14:textId="77777777" w:rsidR="0082785C" w:rsidRDefault="0082785C" w:rsidP="0082785C">
      <w:pPr>
        <w:pStyle w:val="EX"/>
      </w:pPr>
      <w:r>
        <w:t>[74]</w:t>
      </w:r>
      <w:r>
        <w:tab/>
        <w:t>IETF RFC 8436: "</w:t>
      </w:r>
      <w:r w:rsidRPr="00C33DC9">
        <w:t xml:space="preserve"> Update to IANA Registration Procedures for Pool 3 Values in the Differentiated Services Field Codepoints (DSCP) Registry</w:t>
      </w:r>
      <w:r>
        <w:t>".</w:t>
      </w:r>
    </w:p>
    <w:p w14:paraId="7F431E5A" w14:textId="77777777" w:rsidR="0082785C" w:rsidRDefault="0082785C" w:rsidP="0082785C">
      <w:pPr>
        <w:pStyle w:val="EX"/>
      </w:pPr>
      <w:r>
        <w:t>[75]</w:t>
      </w:r>
      <w:r>
        <w:tab/>
      </w:r>
      <w:r w:rsidRPr="00690A26">
        <w:t xml:space="preserve">ECMA-262: "ECMAScript® Language Specification", </w:t>
      </w:r>
      <w:hyperlink r:id="rId17" w:history="1">
        <w:r w:rsidRPr="00690A26">
          <w:rPr>
            <w:rStyle w:val="Hyperlink"/>
          </w:rPr>
          <w:t>https://www.ecma-international.org/ecma-262/5.1/</w:t>
        </w:r>
      </w:hyperlink>
      <w:r w:rsidRPr="00690A26">
        <w:t>.</w:t>
      </w:r>
    </w:p>
    <w:p w14:paraId="4CF06931" w14:textId="77777777" w:rsidR="0082785C" w:rsidRDefault="0082785C" w:rsidP="0082785C">
      <w:pPr>
        <w:pStyle w:val="EX"/>
        <w:rPr>
          <w:lang w:eastAsia="zh-CN"/>
        </w:rPr>
      </w:pPr>
      <w:r>
        <w:t>[76]</w:t>
      </w:r>
      <w:r>
        <w:tab/>
        <w:t>3GPP TS 29.500: "</w:t>
      </w:r>
      <w:r w:rsidRPr="00690A26">
        <w:t>5G System; Technical Realization of Service Based Architecture; Stage 3</w:t>
      </w:r>
      <w:r>
        <w:t>".</w:t>
      </w:r>
    </w:p>
    <w:p w14:paraId="3E005870" w14:textId="77777777" w:rsidR="0082785C" w:rsidRDefault="0082785C" w:rsidP="0082785C">
      <w:pPr>
        <w:pStyle w:val="EX"/>
        <w:rPr>
          <w:snapToGrid w:val="0"/>
          <w:lang w:eastAsia="zh-CN"/>
        </w:rPr>
      </w:pPr>
      <w:r>
        <w:t>[77]</w:t>
      </w:r>
      <w:r>
        <w:tab/>
      </w:r>
      <w:r w:rsidRPr="000B63FD">
        <w:rPr>
          <w:snapToGrid w:val="0"/>
          <w:lang w:eastAsia="zh-CN"/>
        </w:rPr>
        <w:t xml:space="preserve">IANA: "SMI Network Management Private Enterprise Codes", </w:t>
      </w:r>
      <w:hyperlink r:id="rId18" w:history="1">
        <w:r w:rsidRPr="000B63FD">
          <w:rPr>
            <w:rStyle w:val="Hyperlink"/>
            <w:snapToGrid w:val="0"/>
            <w:lang w:eastAsia="zh-CN"/>
          </w:rPr>
          <w:t>http://www.iana.org/assignments/enterprise-numbers</w:t>
        </w:r>
      </w:hyperlink>
      <w:r w:rsidRPr="000B63FD">
        <w:rPr>
          <w:snapToGrid w:val="0"/>
          <w:lang w:eastAsia="zh-CN"/>
        </w:rPr>
        <w:t>.</w:t>
      </w:r>
    </w:p>
    <w:p w14:paraId="2E4DA026" w14:textId="77777777" w:rsidR="0082785C" w:rsidRDefault="0082785C" w:rsidP="0082785C">
      <w:pPr>
        <w:pStyle w:val="EX"/>
        <w:rPr>
          <w:rFonts w:eastAsia="DengXian"/>
          <w:snapToGrid w:val="0"/>
          <w:lang w:eastAsia="zh-CN"/>
        </w:rPr>
      </w:pPr>
      <w:r>
        <w:rPr>
          <w:rFonts w:eastAsia="DengXian" w:hint="eastAsia"/>
          <w:snapToGrid w:val="0"/>
          <w:lang w:eastAsia="zh-CN"/>
        </w:rPr>
        <w:t>[</w:t>
      </w:r>
      <w:r>
        <w:rPr>
          <w:rFonts w:eastAsia="DengXian"/>
          <w:snapToGrid w:val="0"/>
          <w:lang w:eastAsia="zh-CN"/>
        </w:rPr>
        <w:t>78]</w:t>
      </w:r>
      <w:r>
        <w:rPr>
          <w:rFonts w:eastAsia="DengXian"/>
          <w:snapToGrid w:val="0"/>
          <w:lang w:eastAsia="zh-CN"/>
        </w:rPr>
        <w:tab/>
        <w:t>3GPP TS 23.548:"</w:t>
      </w:r>
      <w:r w:rsidRPr="00344A2F">
        <w:t xml:space="preserve"> </w:t>
      </w:r>
      <w:r w:rsidRPr="00344A2F">
        <w:rPr>
          <w:rFonts w:eastAsia="DengXian"/>
          <w:snapToGrid w:val="0"/>
          <w:lang w:eastAsia="zh-CN"/>
        </w:rPr>
        <w:t>5G System Enhancements for Edge Computing; Stage 2</w:t>
      </w:r>
      <w:r>
        <w:rPr>
          <w:rFonts w:eastAsia="DengXian"/>
          <w:snapToGrid w:val="0"/>
          <w:lang w:eastAsia="zh-CN"/>
        </w:rPr>
        <w:t>".</w:t>
      </w:r>
    </w:p>
    <w:p w14:paraId="73059503" w14:textId="77777777" w:rsidR="0082785C" w:rsidRDefault="0082785C" w:rsidP="0082785C">
      <w:pPr>
        <w:pStyle w:val="EX"/>
      </w:pPr>
      <w:r>
        <w:t>[79]</w:t>
      </w:r>
      <w:r>
        <w:tab/>
        <w:t>3GPP TS 28.538: "</w:t>
      </w:r>
      <w:r w:rsidRPr="00DA0904">
        <w:t>Edge Computing Management</w:t>
      </w:r>
      <w:r>
        <w:t>".</w:t>
      </w:r>
    </w:p>
    <w:p w14:paraId="383291AC" w14:textId="77777777" w:rsidR="0082785C" w:rsidRDefault="0082785C" w:rsidP="0082785C">
      <w:pPr>
        <w:pStyle w:val="EX"/>
      </w:pPr>
      <w:r>
        <w:rPr>
          <w:snapToGrid w:val="0"/>
          <w:lang w:eastAsia="zh-CN"/>
        </w:rPr>
        <w:t>[80]</w:t>
      </w:r>
      <w:r>
        <w:rPr>
          <w:snapToGrid w:val="0"/>
          <w:lang w:eastAsia="zh-CN"/>
        </w:rPr>
        <w:tab/>
      </w:r>
      <w:r>
        <w:t>3GPP TS 29.518: "5G System; Access and Mobility Management Services; Stage 3".</w:t>
      </w:r>
    </w:p>
    <w:p w14:paraId="070B3773" w14:textId="77777777" w:rsidR="0082785C" w:rsidRDefault="0082785C" w:rsidP="0082785C">
      <w:pPr>
        <w:pStyle w:val="EX"/>
      </w:pPr>
      <w:r>
        <w:rPr>
          <w:snapToGrid w:val="0"/>
          <w:lang w:eastAsia="zh-CN"/>
        </w:rPr>
        <w:t>[81]</w:t>
      </w:r>
      <w:r>
        <w:rPr>
          <w:snapToGrid w:val="0"/>
          <w:lang w:eastAsia="zh-CN"/>
        </w:rPr>
        <w:tab/>
      </w:r>
      <w:r>
        <w:t>3GPP TS</w:t>
      </w:r>
      <w:r w:rsidRPr="00D71684">
        <w:t> 2</w:t>
      </w:r>
      <w:r>
        <w:t>3</w:t>
      </w:r>
      <w:r w:rsidRPr="00D71684">
        <w:t>.</w:t>
      </w:r>
      <w:r>
        <w:t>558: "</w:t>
      </w:r>
      <w:r w:rsidRPr="00F477AF">
        <w:t>Architecture for enabling Edge Applications</w:t>
      </w:r>
      <w:r>
        <w:t>".</w:t>
      </w:r>
    </w:p>
    <w:p w14:paraId="545AE096" w14:textId="77777777" w:rsidR="0082785C" w:rsidRDefault="0082785C" w:rsidP="0082785C">
      <w:pPr>
        <w:pStyle w:val="EX"/>
        <w:rPr>
          <w:lang w:val="en-US"/>
        </w:rPr>
      </w:pPr>
      <w:r>
        <w:t>[82]</w:t>
      </w:r>
      <w:r>
        <w:tab/>
      </w:r>
      <w:r>
        <w:rPr>
          <w:lang w:val="en-US"/>
        </w:rPr>
        <w:t>IETF RFC 5952: "A recommendation for IPv6 address text representation".</w:t>
      </w:r>
    </w:p>
    <w:p w14:paraId="3D66C1F8" w14:textId="77777777" w:rsidR="0082785C" w:rsidRDefault="0082785C" w:rsidP="0082785C">
      <w:pPr>
        <w:pStyle w:val="EX"/>
      </w:pPr>
      <w:r>
        <w:t>[83]</w:t>
      </w:r>
      <w:r>
        <w:tab/>
        <w:t>Void</w:t>
      </w:r>
    </w:p>
    <w:p w14:paraId="2A2C1B04" w14:textId="77777777" w:rsidR="0082785C" w:rsidRDefault="0082785C" w:rsidP="0082785C">
      <w:pPr>
        <w:pStyle w:val="EX"/>
      </w:pPr>
      <w:r>
        <w:t>[84]</w:t>
      </w:r>
      <w:r>
        <w:tab/>
        <w:t>Void</w:t>
      </w:r>
    </w:p>
    <w:p w14:paraId="79152CB6" w14:textId="77777777" w:rsidR="0082785C" w:rsidRDefault="0082785C" w:rsidP="0082785C">
      <w:pPr>
        <w:pStyle w:val="EX"/>
      </w:pPr>
      <w:r>
        <w:t>[85]</w:t>
      </w:r>
      <w:r>
        <w:tab/>
        <w:t>3GPP TS 29.520: "</w:t>
      </w:r>
      <w:r w:rsidRPr="004C6450">
        <w:t>5G System; Network Data Analytics Services;</w:t>
      </w:r>
      <w:r>
        <w:t xml:space="preserve"> </w:t>
      </w:r>
      <w:r w:rsidRPr="004C6450">
        <w:t>Stage 3</w:t>
      </w:r>
      <w:r>
        <w:t>".</w:t>
      </w:r>
    </w:p>
    <w:p w14:paraId="3C612E2A" w14:textId="77777777" w:rsidR="0082785C" w:rsidRDefault="0082785C" w:rsidP="0082785C">
      <w:pPr>
        <w:pStyle w:val="EX"/>
      </w:pPr>
      <w:r>
        <w:rPr>
          <w:color w:val="000000"/>
        </w:rPr>
        <w:t>[86]</w:t>
      </w:r>
      <w:r>
        <w:rPr>
          <w:color w:val="000000"/>
        </w:rPr>
        <w:tab/>
      </w:r>
      <w:r>
        <w:t>3GPP TS 29.572: "5G System; Location Management Services; Stage 3".</w:t>
      </w:r>
    </w:p>
    <w:p w14:paraId="7734D865" w14:textId="77777777" w:rsidR="0082785C" w:rsidRDefault="0082785C" w:rsidP="0082785C">
      <w:pPr>
        <w:pStyle w:val="EX"/>
      </w:pPr>
      <w:r>
        <w:t>[87]</w:t>
      </w:r>
      <w:r>
        <w:tab/>
        <w:t>3GPP TS 29.517: "</w:t>
      </w:r>
      <w:r w:rsidRPr="004C6450">
        <w:t xml:space="preserve">5G System; </w:t>
      </w:r>
      <w:r w:rsidRPr="00E31763">
        <w:t>Application Function Event Exposure Service</w:t>
      </w:r>
      <w:r w:rsidRPr="004C6450">
        <w:t>;</w:t>
      </w:r>
      <w:r>
        <w:t xml:space="preserve"> </w:t>
      </w:r>
      <w:r w:rsidRPr="004C6450">
        <w:t>Stage 3</w:t>
      </w:r>
      <w:r>
        <w:t>".</w:t>
      </w:r>
    </w:p>
    <w:p w14:paraId="415EA469" w14:textId="77777777" w:rsidR="0082785C" w:rsidRDefault="0082785C" w:rsidP="0082785C">
      <w:pPr>
        <w:pStyle w:val="EX"/>
      </w:pPr>
      <w:r>
        <w:rPr>
          <w:color w:val="000000"/>
        </w:rPr>
        <w:t>[88]</w:t>
      </w:r>
      <w:r>
        <w:rPr>
          <w:color w:val="000000"/>
        </w:rPr>
        <w:tab/>
      </w:r>
      <w:r>
        <w:t>3GPP TS 32.240: "</w:t>
      </w:r>
      <w:r w:rsidRPr="0043501B">
        <w:t>Telecommunication management; Charging management; Charging architecture and principles</w:t>
      </w:r>
      <w:r>
        <w:t>".</w:t>
      </w:r>
    </w:p>
    <w:p w14:paraId="66D62496" w14:textId="77777777" w:rsidR="0082785C" w:rsidRDefault="0082785C" w:rsidP="0082785C">
      <w:pPr>
        <w:pStyle w:val="EX"/>
      </w:pPr>
      <w:r w:rsidRPr="00CF3F0D">
        <w:t>[</w:t>
      </w:r>
      <w:r>
        <w:t>89</w:t>
      </w:r>
      <w:r w:rsidRPr="00CF3F0D">
        <w:t>]</w:t>
      </w:r>
      <w:r w:rsidRPr="00DC176F">
        <w:tab/>
      </w:r>
      <w:r>
        <w:t>IETF RFC 8345: "</w:t>
      </w:r>
      <w:r w:rsidRPr="000D6D76">
        <w:t>A YANG Data Model for Network Topologies</w:t>
      </w:r>
      <w:r>
        <w:t>".</w:t>
      </w:r>
    </w:p>
    <w:p w14:paraId="40468388" w14:textId="77777777" w:rsidR="0082785C" w:rsidRDefault="0082785C" w:rsidP="0082785C">
      <w:pPr>
        <w:pStyle w:val="EX"/>
      </w:pPr>
      <w:r w:rsidRPr="00CF3F0D">
        <w:t>[</w:t>
      </w:r>
      <w:r>
        <w:t>90</w:t>
      </w:r>
      <w:r w:rsidRPr="00CF3F0D">
        <w:t>]</w:t>
      </w:r>
      <w:r w:rsidRPr="00DC176F">
        <w:tab/>
      </w:r>
      <w:r w:rsidRPr="00190B22">
        <w:rPr>
          <w:lang w:val="en-US"/>
        </w:rPr>
        <w:t>YANG Data Models for 'Attachment Circuits'-as-a-Service (ACaaS</w:t>
      </w:r>
      <w:r>
        <w:rPr>
          <w:lang w:val="en-US"/>
        </w:rPr>
        <w:t xml:space="preserve">) </w:t>
      </w:r>
      <w:hyperlink r:id="rId19" w:history="1">
        <w:r w:rsidRPr="0007000A">
          <w:rPr>
            <w:rStyle w:val="Hyperlink"/>
          </w:rPr>
          <w:t>https://datatracker.ietf.org/doc/draft-boro-opsawg-teas-attachment-circuit/</w:t>
        </w:r>
      </w:hyperlink>
      <w:r>
        <w:t>.</w:t>
      </w:r>
    </w:p>
    <w:p w14:paraId="6C30C79A" w14:textId="77777777" w:rsidR="0082785C" w:rsidRDefault="0082785C" w:rsidP="0082785C">
      <w:pPr>
        <w:pStyle w:val="EX"/>
      </w:pPr>
      <w:r>
        <w:t>[91]</w:t>
      </w:r>
      <w:r>
        <w:tab/>
        <w:t>3GPP TS 33.535: "Authentication and Key Management for Applications (AKMA) based on 3GPP credentials in the 5G System (5GS)".</w:t>
      </w:r>
    </w:p>
    <w:p w14:paraId="26665EED" w14:textId="77777777" w:rsidR="0082785C" w:rsidRDefault="0082785C" w:rsidP="0082785C">
      <w:pPr>
        <w:pStyle w:val="EX"/>
      </w:pPr>
      <w:r w:rsidRPr="00690A26">
        <w:t>[</w:t>
      </w:r>
      <w:r>
        <w:t>92</w:t>
      </w:r>
      <w:r w:rsidRPr="00690A26">
        <w:t>]</w:t>
      </w:r>
      <w:r w:rsidRPr="00690A26">
        <w:tab/>
        <w:t>IETF RFC 8259: "The JavaScript Object Notation (JSON) Data Interchange Format".</w:t>
      </w:r>
    </w:p>
    <w:p w14:paraId="405466DD" w14:textId="77777777" w:rsidR="0082785C" w:rsidRDefault="0082785C" w:rsidP="0082785C">
      <w:pPr>
        <w:pStyle w:val="EX"/>
      </w:pPr>
      <w:r>
        <w:t>[93]</w:t>
      </w:r>
      <w:r>
        <w:tab/>
        <w:t>3GPP TS 23.273: "</w:t>
      </w:r>
      <w:r w:rsidRPr="004C6450">
        <w:t>5</w:t>
      </w:r>
      <w:r w:rsidRPr="00FE2422">
        <w:t>G System (5GS) Location Services (LCS);Stage 2</w:t>
      </w:r>
      <w:r>
        <w:t>".</w:t>
      </w:r>
    </w:p>
    <w:p w14:paraId="00FB120B" w14:textId="77777777" w:rsidR="0082785C" w:rsidRDefault="0082785C" w:rsidP="0082785C">
      <w:pPr>
        <w:pStyle w:val="EX"/>
      </w:pPr>
      <w:r>
        <w:rPr>
          <w:rFonts w:hint="eastAsia"/>
          <w:lang w:eastAsia="zh-CN"/>
        </w:rPr>
        <w:t>[</w:t>
      </w:r>
      <w:r>
        <w:rPr>
          <w:lang w:eastAsia="zh-CN"/>
        </w:rPr>
        <w:t>94</w:t>
      </w:r>
      <w:r>
        <w:rPr>
          <w:rFonts w:hint="eastAsia"/>
          <w:lang w:eastAsia="zh-CN"/>
        </w:rPr>
        <w:t>]</w:t>
      </w:r>
      <w:r>
        <w:rPr>
          <w:rFonts w:hint="eastAsia"/>
          <w:lang w:eastAsia="zh-CN"/>
        </w:rPr>
        <w:tab/>
      </w:r>
      <w:r w:rsidRPr="00B3056F">
        <w:t>ITU-T Recommendation E.164: "The international public telecommunication numbering plan".</w:t>
      </w:r>
    </w:p>
    <w:p w14:paraId="3AEFD6BC" w14:textId="77777777" w:rsidR="0082785C" w:rsidRDefault="0082785C" w:rsidP="0082785C">
      <w:pPr>
        <w:pStyle w:val="EX"/>
        <w:rPr>
          <w:lang w:eastAsia="zh-CN"/>
        </w:rPr>
      </w:pPr>
      <w:r w:rsidRPr="00577FB9">
        <w:rPr>
          <w:lang w:eastAsia="zh-CN"/>
        </w:rPr>
        <w:t>[</w:t>
      </w:r>
      <w:r>
        <w:rPr>
          <w:lang w:eastAsia="zh-CN"/>
        </w:rPr>
        <w:t>95</w:t>
      </w:r>
      <w:r w:rsidRPr="00577FB9">
        <w:rPr>
          <w:lang w:eastAsia="zh-CN"/>
        </w:rPr>
        <w:t>]</w:t>
      </w:r>
      <w:r w:rsidRPr="00577FB9">
        <w:rPr>
          <w:lang w:eastAsia="zh-CN"/>
        </w:rPr>
        <w:tab/>
        <w:t>NIMA TR 8350.2, Third Edition, Amendment 1, 3 January 2000: "DEPARTMENT OF DEFENSE WORLD GEODETIC SYSTEM 1984".</w:t>
      </w:r>
    </w:p>
    <w:p w14:paraId="1E0DC09E" w14:textId="77777777" w:rsidR="0082785C" w:rsidRDefault="0082785C" w:rsidP="0082785C">
      <w:pPr>
        <w:pStyle w:val="EX"/>
      </w:pPr>
      <w:r w:rsidRPr="001B7C50">
        <w:t>[</w:t>
      </w:r>
      <w:r>
        <w:t>96</w:t>
      </w:r>
      <w:r w:rsidRPr="001B7C50">
        <w:t>]</w:t>
      </w:r>
      <w:r w:rsidRPr="001B7C50">
        <w:tab/>
        <w:t>3GPP</w:t>
      </w:r>
      <w:r>
        <w:t> </w:t>
      </w:r>
      <w:r w:rsidRPr="001B7C50">
        <w:t>TS</w:t>
      </w:r>
      <w:r>
        <w:t> </w:t>
      </w:r>
      <w:r w:rsidRPr="001B7C50">
        <w:t>23.247: "Architectural enhancements for 5G multicast-broadcast services".</w:t>
      </w:r>
    </w:p>
    <w:p w14:paraId="10A335EF" w14:textId="77777777" w:rsidR="0082785C" w:rsidRDefault="0082785C" w:rsidP="0082785C">
      <w:pPr>
        <w:pStyle w:val="EX"/>
        <w:rPr>
          <w:lang w:eastAsia="zh-CN"/>
        </w:rPr>
      </w:pPr>
      <w:r w:rsidRPr="00690A26">
        <w:rPr>
          <w:lang w:eastAsia="zh-CN"/>
        </w:rPr>
        <w:t>[</w:t>
      </w:r>
      <w:r>
        <w:rPr>
          <w:lang w:eastAsia="zh-CN"/>
        </w:rPr>
        <w:t>97</w:t>
      </w:r>
      <w:r w:rsidRPr="00690A26">
        <w:rPr>
          <w:lang w:eastAsia="zh-CN"/>
        </w:rPr>
        <w:t>]</w:t>
      </w:r>
      <w:r w:rsidRPr="00690A26">
        <w:rPr>
          <w:lang w:eastAsia="zh-CN"/>
        </w:rPr>
        <w:tab/>
        <w:t>3GPP TS 29.503: "Unified Data Management Services".</w:t>
      </w:r>
    </w:p>
    <w:p w14:paraId="6058BEB4" w14:textId="77777777" w:rsidR="0082785C" w:rsidRDefault="0082785C" w:rsidP="0082785C">
      <w:pPr>
        <w:pStyle w:val="EX"/>
      </w:pPr>
      <w:r w:rsidRPr="001B7C50">
        <w:t>[</w:t>
      </w:r>
      <w:r>
        <w:t>98</w:t>
      </w:r>
      <w:r w:rsidRPr="001B7C50">
        <w:t>]</w:t>
      </w:r>
      <w:r w:rsidRPr="001B7C50">
        <w:tab/>
      </w:r>
      <w:r>
        <w:t>Void</w:t>
      </w:r>
    </w:p>
    <w:p w14:paraId="4798F806" w14:textId="77777777" w:rsidR="0082785C" w:rsidRDefault="0082785C" w:rsidP="0082785C">
      <w:pPr>
        <w:pStyle w:val="EX"/>
      </w:pPr>
      <w:r>
        <w:rPr>
          <w:rFonts w:hint="eastAsia"/>
          <w:lang w:eastAsia="zh-CN"/>
        </w:rPr>
        <w:t>[</w:t>
      </w:r>
      <w:r>
        <w:rPr>
          <w:lang w:eastAsia="zh-CN"/>
        </w:rPr>
        <w:t>99</w:t>
      </w:r>
      <w:r>
        <w:rPr>
          <w:rFonts w:hint="eastAsia"/>
          <w:lang w:eastAsia="zh-CN"/>
        </w:rPr>
        <w:t>]</w:t>
      </w:r>
      <w:r>
        <w:rPr>
          <w:rFonts w:hint="eastAsia"/>
          <w:lang w:eastAsia="zh-CN"/>
        </w:rPr>
        <w:tab/>
      </w:r>
      <w:hyperlink w:history="1"/>
      <w:r>
        <w:t>Void</w:t>
      </w:r>
      <w:r w:rsidRPr="00B3056F">
        <w:t>.</w:t>
      </w:r>
    </w:p>
    <w:p w14:paraId="526FE8F4" w14:textId="77777777" w:rsidR="0082785C" w:rsidRDefault="0082785C" w:rsidP="0082785C">
      <w:pPr>
        <w:pStyle w:val="EX"/>
        <w:rPr>
          <w:lang w:eastAsia="zh-CN"/>
        </w:rPr>
      </w:pPr>
      <w:r w:rsidRPr="00577FB9">
        <w:rPr>
          <w:lang w:eastAsia="zh-CN"/>
        </w:rPr>
        <w:t>[</w:t>
      </w:r>
      <w:r>
        <w:rPr>
          <w:lang w:eastAsia="zh-CN"/>
        </w:rPr>
        <w:t>100</w:t>
      </w:r>
      <w:r w:rsidRPr="00577FB9">
        <w:rPr>
          <w:lang w:eastAsia="zh-CN"/>
        </w:rPr>
        <w:t>]</w:t>
      </w:r>
      <w:r w:rsidRPr="00577FB9">
        <w:rPr>
          <w:lang w:eastAsia="zh-CN"/>
        </w:rPr>
        <w:tab/>
      </w:r>
      <w:r>
        <w:t>3GPP TS 23.540: "</w:t>
      </w:r>
      <w:r w:rsidRPr="007D43F6">
        <w:rPr>
          <w:lang w:eastAsia="zh-CN"/>
        </w:rPr>
        <w:t>5G System: Technical realization of Service Based Short Message Service;</w:t>
      </w:r>
      <w:r>
        <w:rPr>
          <w:lang w:eastAsia="zh-CN"/>
        </w:rPr>
        <w:t xml:space="preserve"> </w:t>
      </w:r>
      <w:r w:rsidRPr="007D43F6">
        <w:rPr>
          <w:lang w:eastAsia="zh-CN"/>
        </w:rPr>
        <w:t>Stage 2</w:t>
      </w:r>
      <w:r>
        <w:rPr>
          <w:lang w:eastAsia="zh-CN"/>
        </w:rPr>
        <w:t>"</w:t>
      </w:r>
      <w:r w:rsidRPr="00577FB9">
        <w:rPr>
          <w:lang w:eastAsia="zh-CN"/>
        </w:rPr>
        <w:t>.</w:t>
      </w:r>
    </w:p>
    <w:p w14:paraId="2A48AC43" w14:textId="77777777" w:rsidR="0082785C" w:rsidRDefault="0082785C" w:rsidP="0082785C">
      <w:pPr>
        <w:pStyle w:val="EX"/>
        <w:rPr>
          <w:lang w:eastAsia="zh-CN"/>
        </w:rPr>
      </w:pPr>
      <w:r w:rsidRPr="00577FB9">
        <w:rPr>
          <w:lang w:eastAsia="zh-CN"/>
        </w:rPr>
        <w:t>[</w:t>
      </w:r>
      <w:r>
        <w:rPr>
          <w:lang w:eastAsia="zh-CN"/>
        </w:rPr>
        <w:t>101</w:t>
      </w:r>
      <w:r w:rsidRPr="00577FB9">
        <w:rPr>
          <w:lang w:eastAsia="zh-CN"/>
        </w:rPr>
        <w:t>]</w:t>
      </w:r>
      <w:r w:rsidRPr="00577FB9">
        <w:rPr>
          <w:lang w:eastAsia="zh-CN"/>
        </w:rPr>
        <w:tab/>
      </w:r>
      <w:r w:rsidRPr="00F17505">
        <w:t>3GPP TS 23.288: "Architecture enhancements for 5G System (5GS) to support network data analytics services"</w:t>
      </w:r>
      <w:r w:rsidRPr="00577FB9">
        <w:rPr>
          <w:lang w:eastAsia="zh-CN"/>
        </w:rPr>
        <w:t>.</w:t>
      </w:r>
    </w:p>
    <w:p w14:paraId="41055517" w14:textId="77777777" w:rsidR="0082785C" w:rsidRPr="00E54385" w:rsidRDefault="0082785C" w:rsidP="0082785C">
      <w:pPr>
        <w:pStyle w:val="EX"/>
      </w:pPr>
      <w:r w:rsidRPr="00E54385">
        <w:t>[102]</w:t>
      </w:r>
      <w:r w:rsidRPr="00E54385">
        <w:rPr>
          <w:lang w:eastAsia="zh-CN"/>
        </w:rPr>
        <w:t xml:space="preserve"> </w:t>
      </w:r>
      <w:r w:rsidRPr="00E54385">
        <w:rPr>
          <w:lang w:eastAsia="zh-CN"/>
        </w:rPr>
        <w:tab/>
      </w:r>
      <w:r w:rsidRPr="00E54385">
        <w:t>IETF RFC 3393: "IP Packet Delay Variation Metric for IP Performance Metrics (IPPM)".</w:t>
      </w:r>
    </w:p>
    <w:p w14:paraId="049E2987" w14:textId="77777777" w:rsidR="0082785C" w:rsidRPr="003E238E" w:rsidRDefault="0082785C" w:rsidP="0082785C">
      <w:pPr>
        <w:pStyle w:val="EX"/>
      </w:pPr>
      <w:r w:rsidRPr="00E54385">
        <w:t>[103]</w:t>
      </w:r>
      <w:r w:rsidRPr="00E54385">
        <w:rPr>
          <w:lang w:eastAsia="zh-CN"/>
        </w:rPr>
        <w:t xml:space="preserve"> </w:t>
      </w:r>
      <w:r w:rsidRPr="00E54385">
        <w:rPr>
          <w:lang w:eastAsia="zh-CN"/>
        </w:rPr>
        <w:tab/>
      </w:r>
      <w:r w:rsidRPr="00E54385">
        <w:t>IETF RFC 5481: "Packet Delay Variation Applicability Statement"</w:t>
      </w:r>
      <w:r w:rsidRPr="003E238E">
        <w:rPr>
          <w:u w:val="single"/>
        </w:rPr>
        <w:t>.</w:t>
      </w:r>
    </w:p>
    <w:p w14:paraId="42ABCF2C" w14:textId="77777777" w:rsidR="0082785C" w:rsidRDefault="0082785C" w:rsidP="0082785C">
      <w:pPr>
        <w:pStyle w:val="EX"/>
      </w:pPr>
      <w:r>
        <w:rPr>
          <w:lang w:eastAsia="zh-CN"/>
        </w:rPr>
        <w:t>[104]</w:t>
      </w:r>
      <w:r>
        <w:rPr>
          <w:lang w:eastAsia="zh-CN"/>
        </w:rPr>
        <w:tab/>
      </w:r>
      <w:r>
        <w:t>3GPP TS 28.405: "</w:t>
      </w:r>
      <w:r w:rsidRPr="00066591">
        <w:t>Telecommunication management; Quality of Experience (QoE) measurement collection; Control and configuration</w:t>
      </w:r>
      <w:r>
        <w:t>"</w:t>
      </w:r>
    </w:p>
    <w:p w14:paraId="5437AE7D" w14:textId="77777777" w:rsidR="0082785C" w:rsidRDefault="0082785C" w:rsidP="0082785C">
      <w:pPr>
        <w:pStyle w:val="EX"/>
      </w:pPr>
      <w:r>
        <w:rPr>
          <w:lang w:eastAsia="zh-CN"/>
        </w:rPr>
        <w:t>[105]</w:t>
      </w:r>
      <w:r>
        <w:rPr>
          <w:lang w:eastAsia="zh-CN"/>
        </w:rPr>
        <w:tab/>
      </w:r>
      <w:r>
        <w:t>3GPP TS 28.105: "</w:t>
      </w:r>
      <w:r w:rsidRPr="00F449A1">
        <w:t xml:space="preserve"> Artificial Intelligence / Machine Learning (AI/ML) management </w:t>
      </w:r>
      <w:r>
        <w:t>"</w:t>
      </w:r>
      <w:r>
        <w:rPr>
          <w:lang w:eastAsia="zh-CN"/>
        </w:rPr>
        <w:t>.</w:t>
      </w:r>
    </w:p>
    <w:p w14:paraId="772DD3A3" w14:textId="77777777" w:rsidR="0082785C" w:rsidRDefault="0082785C" w:rsidP="0082785C">
      <w:pPr>
        <w:pStyle w:val="EX"/>
      </w:pPr>
      <w:r>
        <w:t>[106]</w:t>
      </w:r>
      <w:r>
        <w:tab/>
        <w:t xml:space="preserve">3GPP TS 28.623: "Telecommunication management; Generic Network Resource Model (NRM) Integration Reference Point (IRP); </w:t>
      </w:r>
      <w:r w:rsidRPr="00235D8B">
        <w:t>Solution Set (SS) definitions</w:t>
      </w:r>
      <w:r>
        <w:t>".</w:t>
      </w:r>
    </w:p>
    <w:p w14:paraId="341D1970" w14:textId="77777777" w:rsidR="0082785C" w:rsidRDefault="0082785C" w:rsidP="0082785C">
      <w:pPr>
        <w:pStyle w:val="EX"/>
        <w:rPr>
          <w:noProof/>
        </w:rPr>
      </w:pPr>
      <w:r>
        <w:rPr>
          <w:bCs/>
          <w:lang w:val="en-US"/>
        </w:rPr>
        <w:t>[107]</w:t>
      </w:r>
      <w:r>
        <w:rPr>
          <w:bCs/>
          <w:lang w:val="en-US"/>
        </w:rPr>
        <w:tab/>
        <w:t xml:space="preserve">3GPP TS 38.305: </w:t>
      </w:r>
      <w:r w:rsidRPr="00D774F0">
        <w:rPr>
          <w:bCs/>
          <w:lang w:val="en-US"/>
        </w:rPr>
        <w:t>"</w:t>
      </w:r>
      <w:r w:rsidRPr="00D774F0">
        <w:rPr>
          <w:noProof/>
        </w:rPr>
        <w:t>NG Radio Access Network (NG-RAN)</w:t>
      </w:r>
      <w:r w:rsidRPr="00D774F0">
        <w:rPr>
          <w:bCs/>
          <w:lang w:val="en-US"/>
        </w:rPr>
        <w:t>; Stage 2 functional specification of</w:t>
      </w:r>
      <w:r>
        <w:rPr>
          <w:bCs/>
          <w:lang w:val="en-US"/>
        </w:rPr>
        <w:t xml:space="preserve"> </w:t>
      </w:r>
      <w:r w:rsidRPr="00D774F0">
        <w:rPr>
          <w:bCs/>
          <w:lang w:val="en-US"/>
        </w:rPr>
        <w:t>User Equipment (UE) positioning in NG-RAN".</w:t>
      </w:r>
    </w:p>
    <w:p w14:paraId="5B65B607" w14:textId="77777777" w:rsidR="0082785C" w:rsidRDefault="0082785C" w:rsidP="0082785C">
      <w:pPr>
        <w:pStyle w:val="EX"/>
        <w:rPr>
          <w:lang w:eastAsia="zh-CN"/>
        </w:rPr>
      </w:pPr>
      <w:r w:rsidRPr="00C040C9">
        <w:t>[</w:t>
      </w:r>
      <w:r>
        <w:t>108</w:t>
      </w:r>
      <w:r w:rsidRPr="00C040C9">
        <w:t>]</w:t>
      </w:r>
      <w:r w:rsidRPr="00C040C9">
        <w:tab/>
        <w:t>3GPP TS 38.455: "NG-RAN; NR Positioning Protocol A (NRPPa)".</w:t>
      </w:r>
    </w:p>
    <w:p w14:paraId="68050A4D" w14:textId="77777777" w:rsidR="0082785C" w:rsidRPr="008D31B8" w:rsidRDefault="0082785C" w:rsidP="0082785C">
      <w:pPr>
        <w:pStyle w:val="EX"/>
      </w:pPr>
      <w:r>
        <w:rPr>
          <w:rFonts w:hint="eastAsia"/>
          <w:lang w:eastAsia="zh-CN"/>
        </w:rPr>
        <w:t>[</w:t>
      </w:r>
      <w:r>
        <w:rPr>
          <w:lang w:eastAsia="zh-CN"/>
        </w:rPr>
        <w:t>109]</w:t>
      </w:r>
      <w:r>
        <w:rPr>
          <w:lang w:eastAsia="zh-CN"/>
        </w:rPr>
        <w:tab/>
        <w:t xml:space="preserve">3GPP </w:t>
      </w:r>
      <w:r>
        <w:rPr>
          <w:rFonts w:hint="eastAsia"/>
          <w:lang w:eastAsia="zh-CN"/>
        </w:rPr>
        <w:t>TS</w:t>
      </w:r>
      <w:r>
        <w:rPr>
          <w:lang w:eastAsia="zh-CN"/>
        </w:rPr>
        <w:t xml:space="preserve"> 23.502: </w:t>
      </w:r>
      <w:r w:rsidRPr="008D31B8">
        <w:t>"Procedures for the 5G System; Stage 2".</w:t>
      </w:r>
    </w:p>
    <w:p w14:paraId="24690B0F" w14:textId="77777777" w:rsidR="0082785C" w:rsidRDefault="0082785C" w:rsidP="0082785C">
      <w:pPr>
        <w:pStyle w:val="EX"/>
      </w:pPr>
      <w:r w:rsidRPr="00EE7AD4">
        <w:t>[</w:t>
      </w:r>
      <w:r>
        <w:rPr>
          <w:lang w:eastAsia="zh-CN"/>
        </w:rPr>
        <w:t>110</w:t>
      </w:r>
      <w:r w:rsidRPr="00EE7AD4">
        <w:t>]</w:t>
      </w:r>
      <w:r w:rsidRPr="00EE7AD4">
        <w:tab/>
        <w:t>ITU-T Recommendation X.731: "Information technology - Open Systems Interconnection - Systems Management: State management function".</w:t>
      </w:r>
    </w:p>
    <w:p w14:paraId="6CDA052E" w14:textId="77777777" w:rsidR="0082785C" w:rsidRPr="00920C3B" w:rsidRDefault="0082785C" w:rsidP="0082785C">
      <w:pPr>
        <w:pStyle w:val="EX"/>
      </w:pPr>
      <w:r>
        <w:rPr>
          <w:rFonts w:hint="eastAsia"/>
          <w:lang w:eastAsia="zh-CN"/>
        </w:rPr>
        <w:t>[</w:t>
      </w:r>
      <w:r>
        <w:rPr>
          <w:lang w:eastAsia="zh-CN"/>
        </w:rPr>
        <w:t>111]</w:t>
      </w:r>
      <w:r>
        <w:rPr>
          <w:lang w:eastAsia="zh-CN"/>
        </w:rPr>
        <w:tab/>
      </w:r>
      <w:r w:rsidRPr="00C040C9">
        <w:t xml:space="preserve">3GPP TS </w:t>
      </w:r>
      <w:r>
        <w:t>28</w:t>
      </w:r>
      <w:r w:rsidRPr="00C040C9">
        <w:t>.</w:t>
      </w:r>
      <w:r>
        <w:t>111</w:t>
      </w:r>
      <w:r w:rsidRPr="00C040C9">
        <w:t>: "</w:t>
      </w:r>
      <w:r w:rsidRPr="0064218C">
        <w:t xml:space="preserve"> </w:t>
      </w:r>
      <w:r>
        <w:t>Management and orchestration;</w:t>
      </w:r>
      <w:r>
        <w:rPr>
          <w:rFonts w:hint="eastAsia"/>
          <w:lang w:eastAsia="zh-CN"/>
        </w:rPr>
        <w:t xml:space="preserve"> </w:t>
      </w:r>
      <w:r>
        <w:t>Fault Management (FM)</w:t>
      </w:r>
      <w:r w:rsidRPr="00C040C9">
        <w:t>".</w:t>
      </w:r>
    </w:p>
    <w:p w14:paraId="0305A189" w14:textId="77777777" w:rsidR="0082785C" w:rsidRDefault="0082785C" w:rsidP="0082785C">
      <w:pPr>
        <w:pStyle w:val="EX"/>
      </w:pPr>
      <w:r>
        <w:t>[112]</w:t>
      </w:r>
      <w:r>
        <w:tab/>
        <w:t>3GPP TS 36.300: “</w:t>
      </w:r>
      <w:r>
        <w:rPr>
          <w:rFonts w:ascii="Arial" w:hAnsi="Arial" w:cs="Arial"/>
          <w:color w:val="000000"/>
          <w:sz w:val="18"/>
          <w:szCs w:val="18"/>
        </w:rPr>
        <w:t>Evolved Universal Terrestrial Radio Access (E-UTRA) and Evolved Universal Terrestrial Radio Access Network (E-UTRAN); Overall description; Stage 2”</w:t>
      </w:r>
    </w:p>
    <w:p w14:paraId="0A12C6EF" w14:textId="77777777" w:rsidR="0082785C" w:rsidRDefault="0082785C" w:rsidP="0082785C">
      <w:pPr>
        <w:pStyle w:val="EX"/>
      </w:pPr>
      <w:bookmarkStart w:id="14" w:name="_Hlk203573633"/>
      <w:r>
        <w:t>[</w:t>
      </w:r>
      <w:r>
        <w:rPr>
          <w:rFonts w:eastAsia="Malgun Gothic" w:hint="eastAsia"/>
          <w:lang w:eastAsia="ko-KR"/>
        </w:rPr>
        <w:t>113</w:t>
      </w:r>
      <w:r>
        <w:t>]</w:t>
      </w:r>
      <w:r>
        <w:tab/>
        <w:t>IETF RFC 4291: "IP Version 6 Addressing Architecture".</w:t>
      </w:r>
    </w:p>
    <w:bookmarkEnd w:id="14"/>
    <w:p w14:paraId="0D668137" w14:textId="77777777" w:rsidR="0082785C" w:rsidRDefault="0082785C" w:rsidP="0082785C">
      <w:pPr>
        <w:pStyle w:val="EX"/>
        <w:rPr>
          <w:lang w:eastAsia="zh-CN"/>
        </w:rPr>
      </w:pPr>
      <w:r>
        <w:rPr>
          <w:lang w:eastAsia="zh-CN"/>
        </w:rPr>
        <w:t>[</w:t>
      </w:r>
      <w:r>
        <w:rPr>
          <w:rFonts w:eastAsia="Malgun Gothic" w:hint="eastAsia"/>
          <w:lang w:eastAsia="ko-KR"/>
        </w:rPr>
        <w:t>114</w:t>
      </w:r>
      <w:r>
        <w:rPr>
          <w:lang w:eastAsia="zh-CN"/>
        </w:rPr>
        <w:t>]</w:t>
      </w:r>
      <w:r>
        <w:rPr>
          <w:lang w:eastAsia="zh-CN"/>
        </w:rPr>
        <w:tab/>
        <w:t>IETF RFC 9562: "A Universally Unique IDentifier (UUID)".</w:t>
      </w:r>
    </w:p>
    <w:p w14:paraId="3077E2E7" w14:textId="77777777" w:rsidR="0082785C" w:rsidRDefault="0082785C" w:rsidP="0082785C">
      <w:pPr>
        <w:pStyle w:val="EX"/>
      </w:pPr>
      <w:r>
        <w:t>[</w:t>
      </w:r>
      <w:r>
        <w:rPr>
          <w:rFonts w:eastAsia="Malgun Gothic" w:hint="eastAsia"/>
          <w:lang w:eastAsia="ko-KR"/>
        </w:rPr>
        <w:t>115</w:t>
      </w:r>
      <w:r>
        <w:t>]</w:t>
      </w:r>
      <w:r>
        <w:tab/>
        <w:t>IETF RFC 9542: "IANA Considerations and IETF Protocol and Documentation Usage for IEEE 802 Parameters".</w:t>
      </w:r>
    </w:p>
    <w:p w14:paraId="132CEAA5" w14:textId="77777777" w:rsidR="009E54B2" w:rsidRPr="00A952F9" w:rsidRDefault="009E54B2" w:rsidP="009E54B2">
      <w:pPr>
        <w:pStyle w:val="EX"/>
      </w:pPr>
      <w:r w:rsidRPr="00A952F9">
        <w:t>[116]</w:t>
      </w:r>
      <w:r w:rsidRPr="00A952F9">
        <w:tab/>
        <w:t>3GPP TS 23.369: "Ambient power-enabled Internet of Things; Stage 2".</w:t>
      </w:r>
    </w:p>
    <w:p w14:paraId="34EF8B68" w14:textId="0A54D18F" w:rsidR="009E54B2" w:rsidRDefault="009E54B2" w:rsidP="009E54B2">
      <w:pPr>
        <w:pStyle w:val="EX"/>
      </w:pPr>
      <w:r w:rsidRPr="00A952F9">
        <w:t>[117]</w:t>
      </w:r>
      <w:r w:rsidRPr="00A952F9">
        <w:tab/>
        <w:t>3GPP TS 28.315: "Management and orchestration; Plug and connect; Procedure flows".</w:t>
      </w:r>
    </w:p>
    <w:p w14:paraId="39744A3C" w14:textId="2B4783F9" w:rsidR="00CA45AC" w:rsidRPr="004166DB" w:rsidRDefault="00CA45AC" w:rsidP="00CA45AC">
      <w:pPr>
        <w:pStyle w:val="EX"/>
        <w:rPr>
          <w:ins w:id="15" w:author="Junfeng Wang3" w:date="2025-07-11T15:14:00Z" w16du:dateUtc="2025-07-11T19:14:00Z"/>
        </w:rPr>
      </w:pPr>
      <w:ins w:id="16" w:author="Junfeng Wang3" w:date="2025-07-11T15:14:00Z" w16du:dateUtc="2025-07-11T19:14:00Z">
        <w:r>
          <w:t>[</w:t>
        </w:r>
      </w:ins>
      <w:ins w:id="17" w:author="Junfeng Wang3" w:date="2025-07-17T11:55:00Z" w16du:dateUtc="2025-07-17T15:55:00Z">
        <w:r w:rsidR="00715640">
          <w:t>x</w:t>
        </w:r>
      </w:ins>
      <w:ins w:id="18" w:author="Junfeng Wang3" w:date="2025-07-11T15:14:00Z" w16du:dateUtc="2025-07-11T19:14:00Z">
        <w:r>
          <w:t>]</w:t>
        </w:r>
        <w:r>
          <w:tab/>
          <w:t>3GPP TS 28.314: “</w:t>
        </w:r>
        <w:r>
          <w:rPr>
            <w:rFonts w:ascii="Arial" w:hAnsi="Arial" w:cs="Arial"/>
            <w:color w:val="000000"/>
            <w:sz w:val="18"/>
            <w:szCs w:val="18"/>
          </w:rPr>
          <w:t>Management and orchestration; Plug and Connect; Concepts and requirements”.</w:t>
        </w:r>
      </w:ins>
    </w:p>
    <w:p w14:paraId="4A13B80A" w14:textId="33A03617" w:rsidR="00715640" w:rsidRPr="00715640" w:rsidRDefault="00715640" w:rsidP="00715640">
      <w:pPr>
        <w:pStyle w:val="EX"/>
        <w:rPr>
          <w:ins w:id="19" w:author="Junfeng Wang3" w:date="2025-07-17T11:55:00Z" w16du:dateUtc="2025-07-17T15:55:00Z"/>
          <w:rFonts w:ascii="Arial" w:hAnsi="Arial" w:cs="Arial"/>
          <w:color w:val="000000"/>
          <w:sz w:val="18"/>
          <w:szCs w:val="18"/>
        </w:rPr>
      </w:pPr>
      <w:ins w:id="20" w:author="Junfeng Wang3" w:date="2025-07-17T11:55:00Z" w16du:dateUtc="2025-07-17T15:55:00Z">
        <w:r>
          <w:t>[y]</w:t>
        </w:r>
        <w:r>
          <w:tab/>
          <w:t>3GPP TS 28.316: “</w:t>
        </w:r>
      </w:ins>
      <w:ins w:id="21" w:author="Junfeng Wang3" w:date="2025-07-17T11:57:00Z" w16du:dateUtc="2025-07-17T15:57:00Z">
        <w:r w:rsidRPr="00715640">
          <w:rPr>
            <w:rFonts w:ascii="Arial" w:hAnsi="Arial" w:cs="Arial"/>
            <w:color w:val="000000"/>
            <w:sz w:val="18"/>
            <w:szCs w:val="18"/>
          </w:rPr>
          <w:t>Management and orchestration; Plug and Connect; Data formats</w:t>
        </w:r>
      </w:ins>
      <w:ins w:id="22" w:author="Junfeng Wang3" w:date="2025-07-17T11:55:00Z" w16du:dateUtc="2025-07-17T15:55:00Z">
        <w:r>
          <w:rPr>
            <w:rFonts w:ascii="Arial" w:hAnsi="Arial" w:cs="Arial"/>
            <w:color w:val="000000"/>
            <w:sz w:val="18"/>
            <w:szCs w:val="18"/>
          </w:rPr>
          <w:t>”.</w:t>
        </w:r>
      </w:ins>
    </w:p>
    <w:p w14:paraId="49A51CCE" w14:textId="2134F109" w:rsidR="00715640" w:rsidRDefault="00715640" w:rsidP="00715640">
      <w:pPr>
        <w:pStyle w:val="EX"/>
        <w:rPr>
          <w:ins w:id="23" w:author="Junfeng Wang3" w:date="2025-07-17T11:56:00Z" w16du:dateUtc="2025-07-17T15:56:00Z"/>
        </w:rPr>
      </w:pPr>
      <w:ins w:id="24" w:author="Junfeng Wang3" w:date="2025-07-17T11:50:00Z" w16du:dateUtc="2025-07-17T15:50:00Z">
        <w:r>
          <w:t>[</w:t>
        </w:r>
        <w:r>
          <w:rPr>
            <w:rFonts w:eastAsia="Malgun Gothic"/>
            <w:lang w:eastAsia="ko-KR"/>
          </w:rPr>
          <w:t>a</w:t>
        </w:r>
        <w:r>
          <w:t>]</w:t>
        </w:r>
        <w:r>
          <w:tab/>
          <w:t>IETF RFC </w:t>
        </w:r>
      </w:ins>
      <w:ins w:id="25" w:author="Junfeng Wang3" w:date="2025-08-11T08:42:00Z" w16du:dateUtc="2025-08-11T12:42:00Z">
        <w:r w:rsidR="00D77442">
          <w:t>9811</w:t>
        </w:r>
      </w:ins>
      <w:ins w:id="26" w:author="Junfeng Wang3" w:date="2025-07-17T11:50:00Z" w16du:dateUtc="2025-07-17T15:50:00Z">
        <w:r>
          <w:t>: "</w:t>
        </w:r>
      </w:ins>
      <w:ins w:id="27" w:author="Junfeng Wang3" w:date="2025-07-17T11:51:00Z" w16du:dateUtc="2025-07-17T15:51:00Z">
        <w:r>
          <w:t>Internet X.509 Public Key Infrastructure -- HTTP Transfer for the Certificate Management Protocol (CMP)</w:t>
        </w:r>
      </w:ins>
      <w:ins w:id="28" w:author="Junfeng Wang3" w:date="2025-07-17T11:50:00Z" w16du:dateUtc="2025-07-17T15:50:00Z">
        <w:r>
          <w:t>".</w:t>
        </w:r>
      </w:ins>
    </w:p>
    <w:p w14:paraId="5AD44BE1" w14:textId="47BB1BE9" w:rsidR="00715640" w:rsidRDefault="00715640" w:rsidP="00715640">
      <w:pPr>
        <w:pStyle w:val="EX"/>
        <w:rPr>
          <w:ins w:id="29" w:author="Junfeng Wang3" w:date="2025-07-17T11:56:00Z" w16du:dateUtc="2025-07-17T15:56:00Z"/>
          <w:rFonts w:ascii="Arial" w:hAnsi="Arial" w:cs="Arial"/>
          <w:color w:val="000000"/>
          <w:sz w:val="18"/>
          <w:szCs w:val="18"/>
        </w:rPr>
      </w:pPr>
      <w:ins w:id="30" w:author="Junfeng Wang3" w:date="2025-07-17T11:56:00Z" w16du:dateUtc="2025-07-17T15:56:00Z">
        <w:r>
          <w:t>[b]</w:t>
        </w:r>
        <w:r>
          <w:tab/>
          <w:t>3GPP TS 33.310: “</w:t>
        </w:r>
        <w:r>
          <w:rPr>
            <w:rFonts w:ascii="Arial" w:hAnsi="Arial" w:cs="Arial"/>
            <w:color w:val="000000"/>
            <w:sz w:val="18"/>
            <w:szCs w:val="18"/>
          </w:rPr>
          <w:t>Network Domain Security (NDS); Authentication Framework (AF)”.</w:t>
        </w:r>
      </w:ins>
    </w:p>
    <w:p w14:paraId="1F8D7187" w14:textId="77777777" w:rsidR="00715640" w:rsidRDefault="00715640" w:rsidP="00715640">
      <w:pPr>
        <w:pStyle w:val="EX"/>
        <w:rPr>
          <w:ins w:id="31" w:author="Junfeng Wang3" w:date="2025-07-17T11:50:00Z" w16du:dateUtc="2025-07-17T15:50:00Z"/>
        </w:rPr>
      </w:pPr>
    </w:p>
    <w:p w14:paraId="0E7FF628" w14:textId="77777777" w:rsidR="00715640" w:rsidRDefault="00715640" w:rsidP="00175453">
      <w:pPr>
        <w:pStyle w:val="EX"/>
        <w:rPr>
          <w:ins w:id="32" w:author="Junfeng Wang3" w:date="2025-07-16T15:53:00Z" w16du:dateUtc="2025-07-16T19:53:00Z"/>
        </w:rPr>
      </w:pPr>
    </w:p>
    <w:p w14:paraId="735EA15F" w14:textId="77777777" w:rsidR="00044158" w:rsidRPr="004166DB" w:rsidRDefault="00044158" w:rsidP="00CA45AC">
      <w:pPr>
        <w:pStyle w:val="EX"/>
        <w:rPr>
          <w:ins w:id="33" w:author="Junfeng Wang3" w:date="2025-07-11T15:15:00Z" w16du:dateUtc="2025-07-11T19:1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94315D" w14:paraId="53324B3E" w14:textId="77777777" w:rsidTr="002D5B52">
        <w:tc>
          <w:tcPr>
            <w:tcW w:w="9521" w:type="dxa"/>
            <w:shd w:val="clear" w:color="auto" w:fill="FFFFCC"/>
            <w:vAlign w:val="center"/>
          </w:tcPr>
          <w:p w14:paraId="7ABD8207" w14:textId="77777777" w:rsidR="0094315D" w:rsidRDefault="0094315D" w:rsidP="002D5B52">
            <w:pPr>
              <w:jc w:val="center"/>
              <w:rPr>
                <w:rFonts w:ascii="Arial" w:hAnsi="Arial" w:cs="Arial"/>
                <w:b/>
                <w:bCs/>
                <w:sz w:val="28"/>
                <w:szCs w:val="28"/>
              </w:rPr>
            </w:pPr>
            <w:r>
              <w:rPr>
                <w:rFonts w:ascii="Arial" w:hAnsi="Arial" w:cs="Arial"/>
                <w:b/>
                <w:bCs/>
                <w:sz w:val="28"/>
                <w:szCs w:val="28"/>
                <w:lang w:eastAsia="zh-CN"/>
              </w:rPr>
              <w:t>2nd Change</w:t>
            </w:r>
          </w:p>
        </w:tc>
      </w:tr>
    </w:tbl>
    <w:p w14:paraId="62BFEF01" w14:textId="77777777" w:rsidR="00956DB4" w:rsidRPr="00A952F9" w:rsidRDefault="00956DB4" w:rsidP="00956DB4">
      <w:pPr>
        <w:pStyle w:val="Heading2"/>
      </w:pPr>
      <w:bookmarkStart w:id="34" w:name="_Toc59182417"/>
      <w:bookmarkStart w:id="35" w:name="_Toc59183882"/>
      <w:bookmarkStart w:id="36" w:name="_Toc59194817"/>
      <w:bookmarkStart w:id="37" w:name="_Toc59439243"/>
      <w:bookmarkStart w:id="38" w:name="_Toc178170587"/>
      <w:bookmarkStart w:id="39" w:name="_Toc203127351"/>
      <w:r w:rsidRPr="00A952F9">
        <w:t>3.1</w:t>
      </w:r>
      <w:r w:rsidRPr="00A952F9">
        <w:tab/>
      </w:r>
      <w:bookmarkEnd w:id="34"/>
      <w:r w:rsidRPr="00A952F9">
        <w:t>Terms</w:t>
      </w:r>
      <w:bookmarkEnd w:id="35"/>
      <w:bookmarkEnd w:id="36"/>
      <w:bookmarkEnd w:id="37"/>
      <w:bookmarkEnd w:id="38"/>
      <w:bookmarkEnd w:id="39"/>
    </w:p>
    <w:p w14:paraId="7840DD04" w14:textId="77777777" w:rsidR="00956DB4" w:rsidRPr="00A952F9" w:rsidRDefault="00956DB4" w:rsidP="00956DB4">
      <w:r w:rsidRPr="00A952F9">
        <w:t>For the purposes of the present document, the terms given in TR 21.905 [1], TS 28.540 [10] and the following apply. A term defined in the present document takes precedence over the definition of the same term, if any, in TR 21.905 [1] and TS 28.540 [10].</w:t>
      </w:r>
    </w:p>
    <w:p w14:paraId="7207377E" w14:textId="39A7F5D1" w:rsidR="00A9371F" w:rsidRDefault="00A9371F" w:rsidP="00A9371F">
      <w:pPr>
        <w:rPr>
          <w:ins w:id="40" w:author="Junfeng Wang3" w:date="2025-07-22T13:27:00Z" w16du:dateUtc="2025-07-22T17:27:00Z"/>
          <w:b/>
          <w:lang w:eastAsia="ja-JP"/>
        </w:rPr>
      </w:pPr>
      <w:ins w:id="41" w:author="Junfeng Wang3" w:date="2025-07-22T13:27:00Z" w16du:dateUtc="2025-07-22T17:27:00Z">
        <w:r w:rsidRPr="008151AB">
          <w:rPr>
            <w:b/>
            <w:bCs/>
          </w:rPr>
          <w:t>IAB-</w:t>
        </w:r>
        <w:r w:rsidR="00351C97">
          <w:rPr>
            <w:b/>
            <w:bCs/>
          </w:rPr>
          <w:t>MT</w:t>
        </w:r>
        <w:r>
          <w:t xml:space="preserve">: </w:t>
        </w:r>
        <w:r w:rsidRPr="00B8401F">
          <w:rPr>
            <w:lang w:eastAsia="ja-JP"/>
          </w:rPr>
          <w:t>as defined in TS 3</w:t>
        </w:r>
        <w:r>
          <w:rPr>
            <w:lang w:eastAsia="ja-JP"/>
          </w:rPr>
          <w:t>8.401</w:t>
        </w:r>
        <w:r w:rsidRPr="00B8401F">
          <w:rPr>
            <w:lang w:eastAsia="ja-JP"/>
          </w:rPr>
          <w:t xml:space="preserve"> [</w:t>
        </w:r>
        <w:r>
          <w:rPr>
            <w:lang w:eastAsia="ja-JP"/>
          </w:rPr>
          <w:t>4</w:t>
        </w:r>
        <w:r w:rsidRPr="00B8401F">
          <w:rPr>
            <w:lang w:eastAsia="ja-JP"/>
          </w:rPr>
          <w:t>]</w:t>
        </w:r>
        <w:r>
          <w:rPr>
            <w:lang w:eastAsia="ja-JP"/>
          </w:rPr>
          <w:t>.</w:t>
        </w:r>
      </w:ins>
    </w:p>
    <w:p w14:paraId="3BCC194C" w14:textId="55673497" w:rsidR="00A9371F" w:rsidRDefault="00A9371F" w:rsidP="00A9371F">
      <w:pPr>
        <w:rPr>
          <w:ins w:id="42" w:author="Junfeng Wang3" w:date="2025-07-22T13:27:00Z" w16du:dateUtc="2025-07-22T17:27:00Z"/>
          <w:b/>
          <w:lang w:eastAsia="ja-JP"/>
        </w:rPr>
      </w:pPr>
      <w:ins w:id="43" w:author="Junfeng Wang3" w:date="2025-07-22T13:27:00Z" w16du:dateUtc="2025-07-22T17:27:00Z">
        <w:r w:rsidRPr="008151AB">
          <w:rPr>
            <w:b/>
            <w:bCs/>
          </w:rPr>
          <w:t>IAB-</w:t>
        </w:r>
      </w:ins>
      <w:ins w:id="44" w:author="Junfeng Wang3" w:date="2025-07-22T13:28:00Z" w16du:dateUtc="2025-07-22T17:28:00Z">
        <w:r w:rsidR="00351C97">
          <w:rPr>
            <w:b/>
            <w:bCs/>
          </w:rPr>
          <w:t>donor-CU</w:t>
        </w:r>
      </w:ins>
      <w:ins w:id="45" w:author="Junfeng Wang3" w:date="2025-07-22T13:27:00Z" w16du:dateUtc="2025-07-22T17:27:00Z">
        <w:r>
          <w:t xml:space="preserve">: </w:t>
        </w:r>
        <w:r w:rsidRPr="00B8401F">
          <w:rPr>
            <w:lang w:eastAsia="ja-JP"/>
          </w:rPr>
          <w:t>as defined in TS 3</w:t>
        </w:r>
        <w:r>
          <w:rPr>
            <w:lang w:eastAsia="ja-JP"/>
          </w:rPr>
          <w:t>8.401</w:t>
        </w:r>
        <w:r w:rsidRPr="00B8401F">
          <w:rPr>
            <w:lang w:eastAsia="ja-JP"/>
          </w:rPr>
          <w:t xml:space="preserve"> [</w:t>
        </w:r>
        <w:r>
          <w:rPr>
            <w:lang w:eastAsia="ja-JP"/>
          </w:rPr>
          <w:t>4</w:t>
        </w:r>
        <w:r w:rsidRPr="00B8401F">
          <w:rPr>
            <w:lang w:eastAsia="ja-JP"/>
          </w:rPr>
          <w:t>]</w:t>
        </w:r>
        <w:r>
          <w:rPr>
            <w:lang w:eastAsia="ja-JP"/>
          </w:rPr>
          <w:t>.</w:t>
        </w:r>
      </w:ins>
    </w:p>
    <w:p w14:paraId="52165AC5" w14:textId="77777777" w:rsidR="00D37D7F" w:rsidRDefault="00D37D7F">
      <w:pPr>
        <w:rPr>
          <w:noProof/>
        </w:rPr>
      </w:pPr>
    </w:p>
    <w:p w14:paraId="564B4E8A" w14:textId="77777777" w:rsidR="0094315D" w:rsidRDefault="0094315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E3CDB" w14:paraId="7F2CBB46" w14:textId="77777777" w:rsidTr="00241C5D">
        <w:tc>
          <w:tcPr>
            <w:tcW w:w="9521" w:type="dxa"/>
            <w:shd w:val="clear" w:color="auto" w:fill="FFFFCC"/>
            <w:vAlign w:val="center"/>
          </w:tcPr>
          <w:p w14:paraId="635641F2" w14:textId="206DCE62" w:rsidR="000E3CDB" w:rsidRDefault="006B5144" w:rsidP="00241C5D">
            <w:pPr>
              <w:jc w:val="center"/>
              <w:rPr>
                <w:rFonts w:ascii="Arial" w:hAnsi="Arial" w:cs="Arial"/>
                <w:b/>
                <w:bCs/>
                <w:sz w:val="28"/>
                <w:szCs w:val="28"/>
              </w:rPr>
            </w:pPr>
            <w:r>
              <w:rPr>
                <w:rFonts w:ascii="Arial" w:hAnsi="Arial" w:cs="Arial"/>
                <w:b/>
                <w:bCs/>
                <w:sz w:val="28"/>
                <w:szCs w:val="28"/>
                <w:lang w:eastAsia="zh-CN"/>
              </w:rPr>
              <w:t>3rd</w:t>
            </w:r>
            <w:r w:rsidR="000E3CDB">
              <w:rPr>
                <w:rFonts w:ascii="Arial" w:hAnsi="Arial" w:cs="Arial"/>
                <w:b/>
                <w:bCs/>
                <w:sz w:val="28"/>
                <w:szCs w:val="28"/>
                <w:lang w:eastAsia="zh-CN"/>
              </w:rPr>
              <w:t xml:space="preserve"> Change</w:t>
            </w:r>
          </w:p>
        </w:tc>
      </w:tr>
    </w:tbl>
    <w:p w14:paraId="6CA8D9F5" w14:textId="77777777" w:rsidR="0094315D" w:rsidRDefault="0094315D">
      <w:pPr>
        <w:rPr>
          <w:noProof/>
        </w:rPr>
      </w:pPr>
    </w:p>
    <w:p w14:paraId="4D2599F1" w14:textId="77777777" w:rsidR="00591CF5" w:rsidRPr="00A952F9" w:rsidRDefault="00591CF5" w:rsidP="00591CF5">
      <w:pPr>
        <w:pStyle w:val="Heading3"/>
      </w:pPr>
      <w:bookmarkStart w:id="46" w:name="_Toc59182421"/>
      <w:bookmarkStart w:id="47" w:name="_Toc59183887"/>
      <w:bookmarkStart w:id="48" w:name="_Toc59194822"/>
      <w:bookmarkStart w:id="49" w:name="_Toc59439248"/>
      <w:bookmarkStart w:id="50" w:name="_Toc67989671"/>
      <w:bookmarkStart w:id="51" w:name="_Toc203127356"/>
      <w:r w:rsidRPr="00A952F9">
        <w:t>4.1.1</w:t>
      </w:r>
      <w:r w:rsidRPr="00A952F9">
        <w:tab/>
        <w:t>Imported information entities and local labels</w:t>
      </w:r>
      <w:bookmarkEnd w:id="46"/>
      <w:bookmarkEnd w:id="47"/>
      <w:bookmarkEnd w:id="48"/>
      <w:bookmarkEnd w:id="49"/>
      <w:bookmarkEnd w:id="50"/>
      <w:bookmarkEnd w:id="51"/>
    </w:p>
    <w:p w14:paraId="368F7E4E" w14:textId="77777777" w:rsidR="00591CF5" w:rsidRPr="00A952F9" w:rsidRDefault="00591CF5" w:rsidP="00591CF5">
      <w:pPr>
        <w:pStyle w:val="TH"/>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591CF5" w:rsidRPr="00A952F9" w14:paraId="070A3370"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39ED4250" w14:textId="77777777" w:rsidR="00591CF5" w:rsidRPr="00A952F9" w:rsidRDefault="00591CF5" w:rsidP="00241C5D">
            <w:pPr>
              <w:pStyle w:val="TAH"/>
            </w:pPr>
            <w:r w:rsidRPr="00A952F9">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5E15D7F1" w14:textId="77777777" w:rsidR="00591CF5" w:rsidRPr="00A952F9" w:rsidRDefault="00591CF5" w:rsidP="00241C5D">
            <w:pPr>
              <w:pStyle w:val="TAH"/>
            </w:pPr>
            <w:r w:rsidRPr="00A952F9">
              <w:t xml:space="preserve">Local label </w:t>
            </w:r>
          </w:p>
        </w:tc>
      </w:tr>
      <w:tr w:rsidR="00591CF5" w:rsidRPr="00A952F9" w14:paraId="5E9FE0F9"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D63FEF8" w14:textId="77777777" w:rsidR="00591CF5" w:rsidRPr="00A952F9" w:rsidRDefault="00591CF5" w:rsidP="00241C5D">
            <w:pPr>
              <w:pStyle w:val="TAL"/>
              <w:rPr>
                <w:lang w:eastAsia="zh-CN"/>
              </w:rPr>
            </w:pPr>
            <w:r w:rsidRPr="00A952F9">
              <w:t xml:space="preserve">TS 28.622 [30], IOC, </w:t>
            </w:r>
            <w:r w:rsidRPr="00A952F9">
              <w:rPr>
                <w:rFonts w:ascii="Courier New" w:hAnsi="Courier New" w:cs="Courier New"/>
                <w:lang w:eastAsia="zh-CN"/>
              </w:rPr>
              <w:t>ManagedFunction</w:t>
            </w:r>
          </w:p>
        </w:tc>
        <w:tc>
          <w:tcPr>
            <w:tcW w:w="5103" w:type="dxa"/>
            <w:tcBorders>
              <w:top w:val="single" w:sz="4" w:space="0" w:color="auto"/>
              <w:left w:val="single" w:sz="4" w:space="0" w:color="auto"/>
              <w:bottom w:val="single" w:sz="4" w:space="0" w:color="auto"/>
              <w:right w:val="single" w:sz="4" w:space="0" w:color="auto"/>
            </w:tcBorders>
            <w:hideMark/>
          </w:tcPr>
          <w:p w14:paraId="70393B2B" w14:textId="77777777" w:rsidR="00591CF5" w:rsidRPr="00A952F9" w:rsidRDefault="00591CF5" w:rsidP="00241C5D">
            <w:pPr>
              <w:pStyle w:val="TAL"/>
              <w:rPr>
                <w:rFonts w:ascii="Courier New" w:hAnsi="Courier New" w:cs="Courier New"/>
                <w:lang w:eastAsia="zh-CN"/>
              </w:rPr>
            </w:pPr>
            <w:r w:rsidRPr="00A952F9">
              <w:rPr>
                <w:rFonts w:ascii="Courier New" w:hAnsi="Courier New" w:cs="Courier New"/>
                <w:lang w:eastAsia="zh-CN"/>
              </w:rPr>
              <w:t>ManagedFunction</w:t>
            </w:r>
          </w:p>
        </w:tc>
      </w:tr>
      <w:tr w:rsidR="00591CF5" w:rsidRPr="00A952F9" w14:paraId="3DB98205"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6869024" w14:textId="77777777" w:rsidR="00591CF5" w:rsidRPr="00A952F9" w:rsidRDefault="00591CF5" w:rsidP="00241C5D">
            <w:pPr>
              <w:pStyle w:val="TAL"/>
            </w:pPr>
            <w:r w:rsidRPr="00A952F9">
              <w:t>TS 28.622 [</w:t>
            </w:r>
            <w:r w:rsidRPr="00A952F9">
              <w:rPr>
                <w:lang w:eastAsia="zh-CN"/>
              </w:rPr>
              <w:t>30</w:t>
            </w:r>
            <w:r w:rsidRPr="00A952F9">
              <w:t xml:space="preserve">], IOC, </w:t>
            </w:r>
            <w:r w:rsidRPr="00A952F9">
              <w:rPr>
                <w:rFonts w:ascii="Courier New" w:hAnsi="Courier New" w:cs="Courier New"/>
                <w:lang w:eastAsia="zh-CN"/>
              </w:rPr>
              <w:t>EP_RP</w:t>
            </w:r>
          </w:p>
        </w:tc>
        <w:tc>
          <w:tcPr>
            <w:tcW w:w="5103" w:type="dxa"/>
            <w:tcBorders>
              <w:top w:val="single" w:sz="4" w:space="0" w:color="auto"/>
              <w:left w:val="single" w:sz="4" w:space="0" w:color="auto"/>
              <w:bottom w:val="single" w:sz="4" w:space="0" w:color="auto"/>
              <w:right w:val="single" w:sz="4" w:space="0" w:color="auto"/>
            </w:tcBorders>
            <w:hideMark/>
          </w:tcPr>
          <w:p w14:paraId="63548D31" w14:textId="77777777" w:rsidR="00591CF5" w:rsidRPr="00A952F9" w:rsidRDefault="00591CF5" w:rsidP="00241C5D">
            <w:pPr>
              <w:pStyle w:val="TAL"/>
              <w:rPr>
                <w:rFonts w:ascii="Courier New" w:hAnsi="Courier New" w:cs="Courier New"/>
                <w:lang w:eastAsia="zh-CN"/>
              </w:rPr>
            </w:pPr>
            <w:r w:rsidRPr="00A952F9">
              <w:rPr>
                <w:rFonts w:ascii="Courier New" w:hAnsi="Courier New" w:cs="Courier New"/>
                <w:lang w:eastAsia="zh-CN"/>
              </w:rPr>
              <w:t>EP_RP</w:t>
            </w:r>
          </w:p>
        </w:tc>
      </w:tr>
      <w:tr w:rsidR="00591CF5" w:rsidRPr="00A952F9" w14:paraId="004A3012"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0BDBEE7" w14:textId="77777777" w:rsidR="00591CF5" w:rsidRPr="00A952F9" w:rsidRDefault="00591CF5" w:rsidP="00241C5D">
            <w:pPr>
              <w:pStyle w:val="TAL"/>
            </w:pPr>
            <w:r w:rsidRPr="00A952F9">
              <w:t>TS 28.662 [</w:t>
            </w:r>
            <w:r w:rsidRPr="00A952F9">
              <w:rPr>
                <w:lang w:eastAsia="zh-CN"/>
              </w:rPr>
              <w:t>11</w:t>
            </w:r>
            <w:r w:rsidRPr="00A952F9">
              <w:t xml:space="preserve">], IOC, </w:t>
            </w:r>
            <w:r w:rsidRPr="00A952F9">
              <w:rPr>
                <w:rStyle w:val="TALChar"/>
                <w:rFonts w:ascii="Courier New" w:hAnsi="Courier New" w:cs="Courier New"/>
              </w:rPr>
              <w:t>SectorEquipmentFunction</w:t>
            </w:r>
          </w:p>
        </w:tc>
        <w:tc>
          <w:tcPr>
            <w:tcW w:w="5103" w:type="dxa"/>
            <w:tcBorders>
              <w:top w:val="single" w:sz="4" w:space="0" w:color="auto"/>
              <w:left w:val="single" w:sz="4" w:space="0" w:color="auto"/>
              <w:bottom w:val="single" w:sz="4" w:space="0" w:color="auto"/>
              <w:right w:val="single" w:sz="4" w:space="0" w:color="auto"/>
            </w:tcBorders>
            <w:hideMark/>
          </w:tcPr>
          <w:p w14:paraId="5A516986" w14:textId="77777777" w:rsidR="00591CF5" w:rsidRPr="00A952F9" w:rsidRDefault="00591CF5" w:rsidP="00241C5D">
            <w:pPr>
              <w:pStyle w:val="TAL"/>
            </w:pPr>
            <w:r w:rsidRPr="00A952F9">
              <w:rPr>
                <w:rStyle w:val="TALChar"/>
                <w:rFonts w:ascii="Courier New" w:hAnsi="Courier New"/>
                <w:lang w:eastAsia="zh-CN"/>
              </w:rPr>
              <w:t>SectorEquipmentFunction</w:t>
            </w:r>
          </w:p>
        </w:tc>
      </w:tr>
      <w:tr w:rsidR="00591CF5" w:rsidRPr="00A952F9" w14:paraId="7211F0D6"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922D5B7" w14:textId="77777777" w:rsidR="00591CF5" w:rsidRPr="00A952F9" w:rsidRDefault="00591CF5" w:rsidP="00241C5D">
            <w:pPr>
              <w:pStyle w:val="TAL"/>
              <w:rPr>
                <w:rStyle w:val="TALChar"/>
              </w:rPr>
            </w:pPr>
            <w:r w:rsidRPr="00A952F9">
              <w:t xml:space="preserve">TS 28.658 [19], IOC, </w:t>
            </w:r>
            <w:r w:rsidRPr="00A952F9">
              <w:rPr>
                <w:rFonts w:ascii="Courier New" w:hAnsi="Courier New" w:cs="Courier New"/>
              </w:rPr>
              <w:t>ExternalENBFunction</w:t>
            </w:r>
          </w:p>
        </w:tc>
        <w:tc>
          <w:tcPr>
            <w:tcW w:w="5103" w:type="dxa"/>
            <w:tcBorders>
              <w:top w:val="single" w:sz="4" w:space="0" w:color="auto"/>
              <w:left w:val="single" w:sz="4" w:space="0" w:color="auto"/>
              <w:bottom w:val="single" w:sz="4" w:space="0" w:color="auto"/>
              <w:right w:val="single" w:sz="4" w:space="0" w:color="auto"/>
            </w:tcBorders>
            <w:hideMark/>
          </w:tcPr>
          <w:p w14:paraId="086DA9A6" w14:textId="77777777" w:rsidR="00591CF5" w:rsidRPr="00A952F9" w:rsidRDefault="00591CF5" w:rsidP="00241C5D">
            <w:pPr>
              <w:pStyle w:val="TAL"/>
              <w:rPr>
                <w:rFonts w:ascii="Courier New" w:hAnsi="Courier New"/>
                <w:lang w:eastAsia="zh-CN"/>
              </w:rPr>
            </w:pPr>
            <w:r w:rsidRPr="00A952F9">
              <w:rPr>
                <w:rFonts w:ascii="Courier New" w:hAnsi="Courier New" w:cs="Courier New"/>
              </w:rPr>
              <w:t>ExternalENBFunction</w:t>
            </w:r>
          </w:p>
        </w:tc>
      </w:tr>
      <w:tr w:rsidR="00591CF5" w:rsidRPr="00A952F9" w14:paraId="2A222204"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551300A" w14:textId="77777777" w:rsidR="00591CF5" w:rsidRPr="00A952F9" w:rsidRDefault="00591CF5" w:rsidP="00241C5D">
            <w:pPr>
              <w:pStyle w:val="TAL"/>
              <w:rPr>
                <w:rStyle w:val="TALChar"/>
              </w:rPr>
            </w:pPr>
            <w:r w:rsidRPr="00A952F9">
              <w:t xml:space="preserve">TS 28.708 [21], IOC, </w:t>
            </w:r>
            <w:r w:rsidRPr="00A952F9">
              <w:rPr>
                <w:rFonts w:ascii="Courier New" w:hAnsi="Courier New" w:cs="Courier New"/>
              </w:rPr>
              <w:t>ServingGWFunction</w:t>
            </w:r>
          </w:p>
        </w:tc>
        <w:tc>
          <w:tcPr>
            <w:tcW w:w="5103" w:type="dxa"/>
            <w:tcBorders>
              <w:top w:val="single" w:sz="4" w:space="0" w:color="auto"/>
              <w:left w:val="single" w:sz="4" w:space="0" w:color="auto"/>
              <w:bottom w:val="single" w:sz="4" w:space="0" w:color="auto"/>
              <w:right w:val="single" w:sz="4" w:space="0" w:color="auto"/>
            </w:tcBorders>
            <w:hideMark/>
          </w:tcPr>
          <w:p w14:paraId="06ACB180" w14:textId="77777777" w:rsidR="00591CF5" w:rsidRPr="00A952F9" w:rsidRDefault="00591CF5" w:rsidP="00241C5D">
            <w:pPr>
              <w:pStyle w:val="TAL"/>
              <w:rPr>
                <w:rFonts w:ascii="Courier New" w:hAnsi="Courier New"/>
                <w:lang w:eastAsia="zh-CN"/>
              </w:rPr>
            </w:pPr>
            <w:r w:rsidRPr="00A952F9">
              <w:rPr>
                <w:rFonts w:ascii="Courier New" w:hAnsi="Courier New" w:cs="Courier New"/>
              </w:rPr>
              <w:t>ServingGWFunction</w:t>
            </w:r>
          </w:p>
        </w:tc>
      </w:tr>
      <w:tr w:rsidR="00591CF5" w:rsidRPr="00A952F9" w14:paraId="13074368"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A7FB4DD" w14:textId="77777777" w:rsidR="00591CF5" w:rsidRPr="00A952F9" w:rsidRDefault="00591CF5" w:rsidP="00241C5D">
            <w:pPr>
              <w:pStyle w:val="TAL"/>
            </w:pPr>
            <w:r w:rsidRPr="00A952F9">
              <w:t xml:space="preserve">TS 28.658 [19], IOC, </w:t>
            </w:r>
            <w:r w:rsidRPr="00A952F9">
              <w:rPr>
                <w:rFonts w:ascii="Courier New" w:hAnsi="Courier New" w:cs="Courier New"/>
              </w:rPr>
              <w:t>EUtranCellFDD</w:t>
            </w:r>
          </w:p>
        </w:tc>
        <w:tc>
          <w:tcPr>
            <w:tcW w:w="5103" w:type="dxa"/>
            <w:tcBorders>
              <w:top w:val="single" w:sz="4" w:space="0" w:color="auto"/>
              <w:left w:val="single" w:sz="4" w:space="0" w:color="auto"/>
              <w:bottom w:val="single" w:sz="4" w:space="0" w:color="auto"/>
              <w:right w:val="single" w:sz="4" w:space="0" w:color="auto"/>
            </w:tcBorders>
            <w:hideMark/>
          </w:tcPr>
          <w:p w14:paraId="104A7215" w14:textId="77777777" w:rsidR="00591CF5" w:rsidRPr="00A952F9" w:rsidRDefault="00591CF5" w:rsidP="00241C5D">
            <w:pPr>
              <w:pStyle w:val="TAL"/>
              <w:rPr>
                <w:rFonts w:ascii="Courier New" w:hAnsi="Courier New" w:cs="Courier New"/>
              </w:rPr>
            </w:pPr>
            <w:r w:rsidRPr="00A952F9">
              <w:rPr>
                <w:rFonts w:ascii="Courier New" w:hAnsi="Courier New" w:cs="Courier New"/>
              </w:rPr>
              <w:t>EUtranCellFDD</w:t>
            </w:r>
          </w:p>
        </w:tc>
      </w:tr>
      <w:tr w:rsidR="00591CF5" w:rsidRPr="00A952F9" w14:paraId="0230E3F1"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8B1B3F7" w14:textId="77777777" w:rsidR="00591CF5" w:rsidRPr="00A952F9" w:rsidRDefault="00591CF5" w:rsidP="00241C5D">
            <w:pPr>
              <w:pStyle w:val="TAL"/>
            </w:pPr>
            <w:r w:rsidRPr="00A952F9">
              <w:t xml:space="preserve">TS 28.658 [19], IOC, </w:t>
            </w:r>
            <w:r w:rsidRPr="00A952F9">
              <w:rPr>
                <w:rFonts w:ascii="Courier New" w:hAnsi="Courier New" w:cs="Courier New"/>
              </w:rPr>
              <w:t>EUtranCellTDD</w:t>
            </w:r>
          </w:p>
        </w:tc>
        <w:tc>
          <w:tcPr>
            <w:tcW w:w="5103" w:type="dxa"/>
            <w:tcBorders>
              <w:top w:val="single" w:sz="4" w:space="0" w:color="auto"/>
              <w:left w:val="single" w:sz="4" w:space="0" w:color="auto"/>
              <w:bottom w:val="single" w:sz="4" w:space="0" w:color="auto"/>
              <w:right w:val="single" w:sz="4" w:space="0" w:color="auto"/>
            </w:tcBorders>
            <w:hideMark/>
          </w:tcPr>
          <w:p w14:paraId="7451D3A2" w14:textId="77777777" w:rsidR="00591CF5" w:rsidRPr="00A952F9" w:rsidRDefault="00591CF5" w:rsidP="00241C5D">
            <w:pPr>
              <w:pStyle w:val="TAL"/>
              <w:rPr>
                <w:rFonts w:ascii="Courier New" w:hAnsi="Courier New" w:cs="Courier New"/>
              </w:rPr>
            </w:pPr>
            <w:r w:rsidRPr="00A952F9">
              <w:rPr>
                <w:rFonts w:ascii="Courier New" w:hAnsi="Courier New" w:cs="Courier New"/>
              </w:rPr>
              <w:t>EUtranCellTDD</w:t>
            </w:r>
          </w:p>
        </w:tc>
      </w:tr>
      <w:tr w:rsidR="00591CF5" w:rsidRPr="00A952F9" w14:paraId="3B689D81"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8A55238" w14:textId="77777777" w:rsidR="00591CF5" w:rsidRPr="00A952F9" w:rsidRDefault="00591CF5" w:rsidP="00241C5D">
            <w:pPr>
              <w:pStyle w:val="TAL"/>
            </w:pPr>
            <w:r w:rsidRPr="00A952F9">
              <w:t>TS 28.658 [19], dataType,</w:t>
            </w:r>
            <w:r w:rsidRPr="00A952F9">
              <w:rPr>
                <w:rFonts w:ascii="Courier New" w:hAnsi="Courier New" w:cs="Courier New"/>
              </w:rPr>
              <w:t xml:space="preserve"> PLMNId</w:t>
            </w:r>
          </w:p>
        </w:tc>
        <w:tc>
          <w:tcPr>
            <w:tcW w:w="5103" w:type="dxa"/>
            <w:tcBorders>
              <w:top w:val="single" w:sz="4" w:space="0" w:color="auto"/>
              <w:left w:val="single" w:sz="4" w:space="0" w:color="auto"/>
              <w:bottom w:val="single" w:sz="4" w:space="0" w:color="auto"/>
              <w:right w:val="single" w:sz="4" w:space="0" w:color="auto"/>
            </w:tcBorders>
            <w:hideMark/>
          </w:tcPr>
          <w:p w14:paraId="694FF4A0" w14:textId="77777777" w:rsidR="00591CF5" w:rsidRPr="00A952F9" w:rsidRDefault="00591CF5" w:rsidP="00241C5D">
            <w:pPr>
              <w:pStyle w:val="TAL"/>
              <w:rPr>
                <w:rFonts w:ascii="Courier New" w:hAnsi="Courier New" w:cs="Courier New"/>
              </w:rPr>
            </w:pPr>
            <w:r w:rsidRPr="00A952F9">
              <w:rPr>
                <w:rFonts w:ascii="Courier New" w:hAnsi="Courier New" w:cs="Courier New"/>
              </w:rPr>
              <w:t>PLMNId</w:t>
            </w:r>
          </w:p>
        </w:tc>
      </w:tr>
      <w:tr w:rsidR="00591CF5" w:rsidRPr="00A952F9" w14:paraId="05DE8104"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76F2F9C" w14:textId="77777777" w:rsidR="00591CF5" w:rsidRPr="00A952F9" w:rsidRDefault="00591CF5" w:rsidP="00241C5D">
            <w:pPr>
              <w:pStyle w:val="TAL"/>
            </w:pPr>
            <w:r w:rsidRPr="00A952F9">
              <w:t xml:space="preserve">TS 28.658 [19], IOC, </w:t>
            </w:r>
            <w:r w:rsidRPr="00A952F9">
              <w:rPr>
                <w:rFonts w:ascii="Courier New" w:hAnsi="Courier New" w:cs="Courier New"/>
              </w:rPr>
              <w:t>ENBFunction</w:t>
            </w:r>
          </w:p>
        </w:tc>
        <w:tc>
          <w:tcPr>
            <w:tcW w:w="5103" w:type="dxa"/>
            <w:tcBorders>
              <w:top w:val="single" w:sz="4" w:space="0" w:color="auto"/>
              <w:left w:val="single" w:sz="4" w:space="0" w:color="auto"/>
              <w:bottom w:val="single" w:sz="4" w:space="0" w:color="auto"/>
              <w:right w:val="single" w:sz="4" w:space="0" w:color="auto"/>
            </w:tcBorders>
            <w:hideMark/>
          </w:tcPr>
          <w:p w14:paraId="3F825408" w14:textId="77777777" w:rsidR="00591CF5" w:rsidRPr="00A952F9" w:rsidRDefault="00591CF5" w:rsidP="00241C5D">
            <w:pPr>
              <w:pStyle w:val="TAL"/>
              <w:rPr>
                <w:rFonts w:ascii="Courier New" w:hAnsi="Courier New" w:cs="Courier New"/>
              </w:rPr>
            </w:pPr>
            <w:r w:rsidRPr="00A952F9">
              <w:rPr>
                <w:rFonts w:ascii="Courier New" w:hAnsi="Courier New" w:cs="Courier New"/>
              </w:rPr>
              <w:t>ENBFunction</w:t>
            </w:r>
          </w:p>
        </w:tc>
      </w:tr>
      <w:tr w:rsidR="00591CF5" w:rsidRPr="00A952F9" w14:paraId="616E7CBF"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44081C38" w14:textId="77777777" w:rsidR="00591CF5" w:rsidRPr="00A952F9" w:rsidRDefault="00591CF5" w:rsidP="00241C5D">
            <w:pPr>
              <w:pStyle w:val="TAL"/>
            </w:pPr>
            <w:r w:rsidRPr="00A952F9">
              <w:t xml:space="preserve">TS 28.708 [21], IOC, </w:t>
            </w:r>
            <w:r w:rsidRPr="00A952F9">
              <w:rPr>
                <w:rFonts w:ascii="Courier New" w:hAnsi="Courier New" w:cs="Courier New"/>
              </w:rPr>
              <w:t>ExternalServingGWFunction</w:t>
            </w:r>
          </w:p>
        </w:tc>
        <w:tc>
          <w:tcPr>
            <w:tcW w:w="5103" w:type="dxa"/>
            <w:tcBorders>
              <w:top w:val="single" w:sz="4" w:space="0" w:color="auto"/>
              <w:left w:val="single" w:sz="4" w:space="0" w:color="auto"/>
              <w:bottom w:val="single" w:sz="4" w:space="0" w:color="auto"/>
              <w:right w:val="single" w:sz="4" w:space="0" w:color="auto"/>
            </w:tcBorders>
            <w:hideMark/>
          </w:tcPr>
          <w:p w14:paraId="062F58CE" w14:textId="77777777" w:rsidR="00591CF5" w:rsidRPr="00A952F9" w:rsidRDefault="00591CF5" w:rsidP="00241C5D">
            <w:pPr>
              <w:pStyle w:val="TAL"/>
              <w:rPr>
                <w:rFonts w:ascii="Courier New" w:hAnsi="Courier New" w:cs="Courier New"/>
              </w:rPr>
            </w:pPr>
            <w:r w:rsidRPr="00A952F9">
              <w:rPr>
                <w:rFonts w:ascii="Courier New" w:hAnsi="Courier New" w:cs="Courier New"/>
              </w:rPr>
              <w:t>ExternalServingGWFunction</w:t>
            </w:r>
          </w:p>
        </w:tc>
      </w:tr>
      <w:tr w:rsidR="00591CF5" w:rsidRPr="00A952F9" w14:paraId="045FBA77"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6B4A824" w14:textId="77777777" w:rsidR="00591CF5" w:rsidRPr="00A952F9" w:rsidRDefault="00591CF5" w:rsidP="00241C5D">
            <w:pPr>
              <w:pStyle w:val="TAL"/>
            </w:pPr>
            <w:r w:rsidRPr="00A952F9">
              <w:t xml:space="preserve">TS 28.658 [19], IOC, </w:t>
            </w:r>
            <w:r w:rsidRPr="00A952F9">
              <w:rPr>
                <w:rFonts w:ascii="Courier New" w:hAnsi="Courier New" w:cs="Courier New"/>
              </w:rPr>
              <w:t>ExternalEUtranCellFDD</w:t>
            </w:r>
          </w:p>
        </w:tc>
        <w:tc>
          <w:tcPr>
            <w:tcW w:w="5103" w:type="dxa"/>
            <w:tcBorders>
              <w:top w:val="single" w:sz="4" w:space="0" w:color="auto"/>
              <w:left w:val="single" w:sz="4" w:space="0" w:color="auto"/>
              <w:bottom w:val="single" w:sz="4" w:space="0" w:color="auto"/>
              <w:right w:val="single" w:sz="4" w:space="0" w:color="auto"/>
            </w:tcBorders>
            <w:hideMark/>
          </w:tcPr>
          <w:p w14:paraId="3BA3577A" w14:textId="77777777" w:rsidR="00591CF5" w:rsidRPr="00A952F9" w:rsidRDefault="00591CF5" w:rsidP="00241C5D">
            <w:pPr>
              <w:pStyle w:val="TAL"/>
              <w:rPr>
                <w:rFonts w:ascii="Courier New" w:hAnsi="Courier New" w:cs="Courier New"/>
              </w:rPr>
            </w:pPr>
            <w:r w:rsidRPr="00A952F9">
              <w:rPr>
                <w:rFonts w:ascii="Courier New" w:hAnsi="Courier New" w:cs="Courier New"/>
              </w:rPr>
              <w:t>ExternalEUtranCellFDD</w:t>
            </w:r>
          </w:p>
        </w:tc>
      </w:tr>
      <w:tr w:rsidR="00591CF5" w:rsidRPr="00A952F9" w14:paraId="15E3AE1B"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7812438" w14:textId="77777777" w:rsidR="00591CF5" w:rsidRPr="00A952F9" w:rsidRDefault="00591CF5" w:rsidP="00241C5D">
            <w:pPr>
              <w:pStyle w:val="TAL"/>
            </w:pPr>
            <w:r w:rsidRPr="00A952F9">
              <w:t xml:space="preserve">TS 28.658 [19], IOC, </w:t>
            </w:r>
            <w:r w:rsidRPr="00A952F9">
              <w:rPr>
                <w:rFonts w:ascii="Courier New" w:hAnsi="Courier New" w:cs="Courier New"/>
              </w:rPr>
              <w:t>ExternalEUtranCellTDD</w:t>
            </w:r>
          </w:p>
        </w:tc>
        <w:tc>
          <w:tcPr>
            <w:tcW w:w="5103" w:type="dxa"/>
            <w:tcBorders>
              <w:top w:val="single" w:sz="4" w:space="0" w:color="auto"/>
              <w:left w:val="single" w:sz="4" w:space="0" w:color="auto"/>
              <w:bottom w:val="single" w:sz="4" w:space="0" w:color="auto"/>
              <w:right w:val="single" w:sz="4" w:space="0" w:color="auto"/>
            </w:tcBorders>
            <w:hideMark/>
          </w:tcPr>
          <w:p w14:paraId="60577300" w14:textId="77777777" w:rsidR="00591CF5" w:rsidRPr="00A952F9" w:rsidRDefault="00591CF5" w:rsidP="00241C5D">
            <w:pPr>
              <w:pStyle w:val="TAL"/>
              <w:rPr>
                <w:rFonts w:ascii="Courier New" w:hAnsi="Courier New" w:cs="Courier New"/>
              </w:rPr>
            </w:pPr>
            <w:r w:rsidRPr="00A952F9">
              <w:rPr>
                <w:rFonts w:ascii="Courier New" w:hAnsi="Courier New" w:cs="Courier New"/>
              </w:rPr>
              <w:t>ExternalEUtranCellTDD</w:t>
            </w:r>
          </w:p>
        </w:tc>
      </w:tr>
      <w:tr w:rsidR="00591CF5" w:rsidRPr="00A952F9" w14:paraId="063FCBB1"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5A9AF2E3" w14:textId="77777777" w:rsidR="00591CF5" w:rsidRPr="00A952F9" w:rsidRDefault="00591CF5" w:rsidP="00241C5D">
            <w:pPr>
              <w:pStyle w:val="TAL"/>
            </w:pPr>
            <w:r w:rsidRPr="00A952F9">
              <w:t xml:space="preserve">TS 28.658 [19], IOC, </w:t>
            </w:r>
            <w:r w:rsidRPr="00A952F9">
              <w:rPr>
                <w:rFonts w:ascii="Courier New" w:hAnsi="Courier New" w:cs="Courier New"/>
              </w:rPr>
              <w:t>AdjacentCell</w:t>
            </w:r>
          </w:p>
        </w:tc>
        <w:tc>
          <w:tcPr>
            <w:tcW w:w="5103" w:type="dxa"/>
            <w:tcBorders>
              <w:top w:val="single" w:sz="4" w:space="0" w:color="auto"/>
              <w:left w:val="single" w:sz="4" w:space="0" w:color="auto"/>
              <w:bottom w:val="single" w:sz="4" w:space="0" w:color="auto"/>
              <w:right w:val="single" w:sz="4" w:space="0" w:color="auto"/>
            </w:tcBorders>
            <w:hideMark/>
          </w:tcPr>
          <w:p w14:paraId="0564C755" w14:textId="77777777" w:rsidR="00591CF5" w:rsidRPr="00A952F9" w:rsidRDefault="00591CF5" w:rsidP="00241C5D">
            <w:pPr>
              <w:pStyle w:val="TAL"/>
              <w:rPr>
                <w:rFonts w:ascii="Courier New" w:hAnsi="Courier New" w:cs="Courier New"/>
              </w:rPr>
            </w:pPr>
            <w:r w:rsidRPr="00A952F9">
              <w:rPr>
                <w:rFonts w:ascii="Courier New" w:hAnsi="Courier New" w:cs="Courier New"/>
              </w:rPr>
              <w:t>AdjacentEUtranCell</w:t>
            </w:r>
          </w:p>
        </w:tc>
      </w:tr>
      <w:tr w:rsidR="00591CF5" w:rsidRPr="00A952F9" w14:paraId="3EC84895"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58760789" w14:textId="77777777" w:rsidR="00591CF5" w:rsidRPr="00A952F9" w:rsidRDefault="00591CF5" w:rsidP="00241C5D">
            <w:pPr>
              <w:pStyle w:val="TAL"/>
            </w:pPr>
            <w:r w:rsidRPr="00A952F9">
              <w:t xml:space="preserve">TS 28.658 [19], IOC, </w:t>
            </w:r>
            <w:r w:rsidRPr="00A952F9">
              <w:rPr>
                <w:rFonts w:ascii="Courier New" w:hAnsi="Courier New" w:cs="Courier New"/>
              </w:rPr>
              <w:t>EUtranFrequency</w:t>
            </w:r>
          </w:p>
        </w:tc>
        <w:tc>
          <w:tcPr>
            <w:tcW w:w="5103" w:type="dxa"/>
            <w:tcBorders>
              <w:top w:val="single" w:sz="4" w:space="0" w:color="auto"/>
              <w:left w:val="single" w:sz="4" w:space="0" w:color="auto"/>
              <w:bottom w:val="single" w:sz="4" w:space="0" w:color="auto"/>
              <w:right w:val="single" w:sz="4" w:space="0" w:color="auto"/>
            </w:tcBorders>
            <w:hideMark/>
          </w:tcPr>
          <w:p w14:paraId="430C027D" w14:textId="77777777" w:rsidR="00591CF5" w:rsidRPr="00A952F9" w:rsidRDefault="00591CF5" w:rsidP="00241C5D">
            <w:pPr>
              <w:pStyle w:val="TAL"/>
              <w:rPr>
                <w:rFonts w:ascii="Courier New" w:hAnsi="Courier New" w:cs="Courier New"/>
              </w:rPr>
            </w:pPr>
            <w:r w:rsidRPr="00A952F9">
              <w:rPr>
                <w:rFonts w:ascii="Courier New" w:hAnsi="Courier New" w:cs="Courier New"/>
              </w:rPr>
              <w:t>EUtranFrequency</w:t>
            </w:r>
          </w:p>
        </w:tc>
      </w:tr>
      <w:tr w:rsidR="00591CF5" w:rsidRPr="00A952F9" w14:paraId="3A38E5CE"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2495476F" w14:textId="77777777" w:rsidR="00591CF5" w:rsidRPr="00A952F9" w:rsidRDefault="00591CF5" w:rsidP="00241C5D">
            <w:pPr>
              <w:pStyle w:val="TAL"/>
            </w:pPr>
            <w:r w:rsidRPr="00A952F9">
              <w:t xml:space="preserve">TS 28.658 [19], IOC, </w:t>
            </w:r>
            <w:r w:rsidRPr="00A952F9">
              <w:rPr>
                <w:rFonts w:ascii="Courier New" w:hAnsi="Courier New" w:cs="Courier New"/>
              </w:rPr>
              <w:t>EUtranFreqRelation</w:t>
            </w:r>
          </w:p>
        </w:tc>
        <w:tc>
          <w:tcPr>
            <w:tcW w:w="5103" w:type="dxa"/>
            <w:tcBorders>
              <w:top w:val="single" w:sz="4" w:space="0" w:color="auto"/>
              <w:left w:val="single" w:sz="4" w:space="0" w:color="auto"/>
              <w:bottom w:val="single" w:sz="4" w:space="0" w:color="auto"/>
              <w:right w:val="single" w:sz="4" w:space="0" w:color="auto"/>
            </w:tcBorders>
            <w:hideMark/>
          </w:tcPr>
          <w:p w14:paraId="0DE235DC" w14:textId="77777777" w:rsidR="00591CF5" w:rsidRPr="00A952F9" w:rsidRDefault="00591CF5" w:rsidP="00241C5D">
            <w:pPr>
              <w:pStyle w:val="TAL"/>
              <w:rPr>
                <w:rFonts w:ascii="Courier New" w:hAnsi="Courier New" w:cs="Courier New"/>
              </w:rPr>
            </w:pPr>
            <w:r w:rsidRPr="00A952F9">
              <w:rPr>
                <w:rFonts w:ascii="Courier New" w:hAnsi="Courier New" w:cs="Courier New"/>
              </w:rPr>
              <w:t>EUtranFreqRelation</w:t>
            </w:r>
          </w:p>
        </w:tc>
      </w:tr>
      <w:tr w:rsidR="00591CF5" w:rsidRPr="00A952F9" w14:paraId="6FCFF7BF"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33D4E21C" w14:textId="77777777" w:rsidR="00591CF5" w:rsidRPr="00A952F9" w:rsidRDefault="00591CF5" w:rsidP="00241C5D">
            <w:pPr>
              <w:pStyle w:val="TAL"/>
            </w:pPr>
            <w:r w:rsidRPr="00A952F9">
              <w:t xml:space="preserve">TS 28.658 [19], IOC, </w:t>
            </w:r>
            <w:r w:rsidRPr="00A952F9">
              <w:rPr>
                <w:rFonts w:ascii="Courier New" w:hAnsi="Courier New" w:cs="Courier New"/>
              </w:rPr>
              <w:t>EUtranRelation</w:t>
            </w:r>
          </w:p>
        </w:tc>
        <w:tc>
          <w:tcPr>
            <w:tcW w:w="5103" w:type="dxa"/>
            <w:tcBorders>
              <w:top w:val="single" w:sz="4" w:space="0" w:color="auto"/>
              <w:left w:val="single" w:sz="4" w:space="0" w:color="auto"/>
              <w:bottom w:val="single" w:sz="4" w:space="0" w:color="auto"/>
              <w:right w:val="single" w:sz="4" w:space="0" w:color="auto"/>
            </w:tcBorders>
            <w:hideMark/>
          </w:tcPr>
          <w:p w14:paraId="08F31096" w14:textId="77777777" w:rsidR="00591CF5" w:rsidRPr="00A952F9" w:rsidRDefault="00591CF5" w:rsidP="00241C5D">
            <w:pPr>
              <w:pStyle w:val="TAL"/>
              <w:rPr>
                <w:rFonts w:ascii="Courier New" w:hAnsi="Courier New" w:cs="Courier New"/>
              </w:rPr>
            </w:pPr>
            <w:r w:rsidRPr="00A952F9">
              <w:rPr>
                <w:rFonts w:ascii="Courier New" w:hAnsi="Courier New" w:cs="Courier New"/>
              </w:rPr>
              <w:t>EUtranCellRelation</w:t>
            </w:r>
          </w:p>
        </w:tc>
      </w:tr>
      <w:tr w:rsidR="00591CF5" w:rsidRPr="00A952F9" w14:paraId="6553D07C"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tcPr>
          <w:p w14:paraId="18604F81" w14:textId="77777777" w:rsidR="00591CF5" w:rsidRPr="00A952F9" w:rsidRDefault="00591CF5" w:rsidP="00241C5D">
            <w:pPr>
              <w:pStyle w:val="TAL"/>
            </w:pPr>
            <w:r w:rsidRPr="00A952F9">
              <w:t xml:space="preserve">TS 28.622 [30], dataType, </w:t>
            </w:r>
            <w:r w:rsidRPr="00A952F9">
              <w:rPr>
                <w:rFonts w:ascii="Courier New" w:hAnsi="Courier New" w:cs="Courier New"/>
              </w:rPr>
              <w:t>Tai</w:t>
            </w:r>
          </w:p>
        </w:tc>
        <w:tc>
          <w:tcPr>
            <w:tcW w:w="5103" w:type="dxa"/>
            <w:tcBorders>
              <w:top w:val="single" w:sz="4" w:space="0" w:color="auto"/>
              <w:left w:val="single" w:sz="4" w:space="0" w:color="auto"/>
              <w:bottom w:val="single" w:sz="4" w:space="0" w:color="auto"/>
              <w:right w:val="single" w:sz="4" w:space="0" w:color="auto"/>
            </w:tcBorders>
          </w:tcPr>
          <w:p w14:paraId="41D6B7BE" w14:textId="77777777" w:rsidR="00591CF5" w:rsidRPr="00A952F9" w:rsidRDefault="00591CF5" w:rsidP="00241C5D">
            <w:pPr>
              <w:pStyle w:val="TAL"/>
              <w:rPr>
                <w:rFonts w:ascii="Courier New" w:hAnsi="Courier New" w:cs="Courier New"/>
              </w:rPr>
            </w:pPr>
            <w:r w:rsidRPr="00A952F9">
              <w:rPr>
                <w:rFonts w:ascii="Courier New" w:hAnsi="Courier New" w:cs="Courier New"/>
              </w:rPr>
              <w:t>Tai</w:t>
            </w:r>
          </w:p>
        </w:tc>
      </w:tr>
      <w:tr w:rsidR="00591CF5" w:rsidRPr="00A952F9" w14:paraId="463AE003"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tcPr>
          <w:p w14:paraId="5B72046E" w14:textId="77777777" w:rsidR="00591CF5" w:rsidRPr="00A952F9" w:rsidRDefault="00591CF5" w:rsidP="00241C5D">
            <w:pPr>
              <w:pStyle w:val="TAL"/>
            </w:pPr>
            <w:r w:rsidRPr="00A952F9">
              <w:rPr>
                <w:rFonts w:eastAsia="DengXian" w:cs="Arial"/>
              </w:rPr>
              <w:t xml:space="preserve">TS 28.622 [30], choice, </w:t>
            </w:r>
            <w:r w:rsidRPr="00A952F9">
              <w:rPr>
                <w:rFonts w:ascii="Courier New" w:eastAsia="DengXian" w:hAnsi="Courier New" w:cs="Courier New"/>
              </w:rPr>
              <w:t>NpnId</w:t>
            </w:r>
          </w:p>
        </w:tc>
        <w:tc>
          <w:tcPr>
            <w:tcW w:w="5103" w:type="dxa"/>
            <w:tcBorders>
              <w:top w:val="single" w:sz="4" w:space="0" w:color="auto"/>
              <w:left w:val="single" w:sz="4" w:space="0" w:color="auto"/>
              <w:bottom w:val="single" w:sz="4" w:space="0" w:color="auto"/>
              <w:right w:val="single" w:sz="4" w:space="0" w:color="auto"/>
            </w:tcBorders>
          </w:tcPr>
          <w:p w14:paraId="4020D291" w14:textId="77777777" w:rsidR="00591CF5" w:rsidRPr="00A952F9" w:rsidRDefault="00591CF5" w:rsidP="00241C5D">
            <w:pPr>
              <w:pStyle w:val="TAL"/>
              <w:rPr>
                <w:rFonts w:ascii="Courier New" w:hAnsi="Courier New" w:cs="Courier New"/>
              </w:rPr>
            </w:pPr>
            <w:r w:rsidRPr="00A952F9">
              <w:rPr>
                <w:rFonts w:ascii="Courier New" w:eastAsia="DengXian" w:hAnsi="Courier New" w:cs="Courier New"/>
              </w:rPr>
              <w:t>NpnId</w:t>
            </w:r>
          </w:p>
        </w:tc>
      </w:tr>
      <w:tr w:rsidR="00591CF5" w:rsidRPr="00A952F9" w14:paraId="0BECF83D" w14:textId="77777777" w:rsidTr="00241C5D">
        <w:trPr>
          <w:cantSplit/>
          <w:jc w:val="center"/>
        </w:trPr>
        <w:tc>
          <w:tcPr>
            <w:tcW w:w="4536" w:type="dxa"/>
            <w:tcBorders>
              <w:top w:val="single" w:sz="4" w:space="0" w:color="auto"/>
              <w:left w:val="single" w:sz="4" w:space="0" w:color="auto"/>
              <w:bottom w:val="single" w:sz="4" w:space="0" w:color="auto"/>
              <w:right w:val="single" w:sz="4" w:space="0" w:color="auto"/>
            </w:tcBorders>
          </w:tcPr>
          <w:p w14:paraId="5BB0BD09" w14:textId="77777777" w:rsidR="00591CF5" w:rsidRPr="00A952F9" w:rsidRDefault="00591CF5" w:rsidP="00241C5D">
            <w:pPr>
              <w:pStyle w:val="TAL"/>
              <w:rPr>
                <w:rFonts w:eastAsia="DengXian" w:cs="Arial"/>
              </w:rPr>
            </w:pPr>
            <w:r w:rsidRPr="00A952F9">
              <w:rPr>
                <w:rFonts w:eastAsia="DengXian" w:cs="Arial"/>
              </w:rPr>
              <w:t xml:space="preserve">TS 28.622 [30], dataType, </w:t>
            </w:r>
            <w:r w:rsidRPr="00A952F9">
              <w:rPr>
                <w:rFonts w:ascii="Courier New" w:hAnsi="Courier New" w:cs="Courier New"/>
              </w:rPr>
              <w:t>TimeWindow</w:t>
            </w:r>
          </w:p>
        </w:tc>
        <w:tc>
          <w:tcPr>
            <w:tcW w:w="5103" w:type="dxa"/>
            <w:tcBorders>
              <w:top w:val="single" w:sz="4" w:space="0" w:color="auto"/>
              <w:left w:val="single" w:sz="4" w:space="0" w:color="auto"/>
              <w:bottom w:val="single" w:sz="4" w:space="0" w:color="auto"/>
              <w:right w:val="single" w:sz="4" w:space="0" w:color="auto"/>
            </w:tcBorders>
          </w:tcPr>
          <w:p w14:paraId="2650FC54" w14:textId="77777777" w:rsidR="00591CF5" w:rsidRPr="00A952F9" w:rsidRDefault="00591CF5" w:rsidP="00241C5D">
            <w:pPr>
              <w:pStyle w:val="TAL"/>
              <w:rPr>
                <w:rFonts w:ascii="Courier New" w:hAnsi="Courier New" w:cs="Courier New"/>
              </w:rPr>
            </w:pPr>
            <w:r w:rsidRPr="00A952F9">
              <w:rPr>
                <w:rFonts w:ascii="Courier New" w:hAnsi="Courier New" w:cs="Courier New"/>
              </w:rPr>
              <w:t>TimeWindow</w:t>
            </w:r>
          </w:p>
        </w:tc>
      </w:tr>
      <w:tr w:rsidR="00471683" w:rsidRPr="00A952F9" w14:paraId="15455206" w14:textId="77777777" w:rsidTr="00471683">
        <w:trPr>
          <w:cantSplit/>
          <w:jc w:val="center"/>
          <w:ins w:id="52" w:author="Junfeng Wang3" w:date="2025-07-25T11:33:00Z"/>
        </w:trPr>
        <w:tc>
          <w:tcPr>
            <w:tcW w:w="4536" w:type="dxa"/>
            <w:tcBorders>
              <w:top w:val="single" w:sz="4" w:space="0" w:color="auto"/>
              <w:left w:val="single" w:sz="4" w:space="0" w:color="auto"/>
              <w:bottom w:val="single" w:sz="4" w:space="0" w:color="auto"/>
              <w:right w:val="single" w:sz="4" w:space="0" w:color="auto"/>
            </w:tcBorders>
          </w:tcPr>
          <w:p w14:paraId="11BE7740" w14:textId="6B17828F" w:rsidR="00471683" w:rsidRPr="00A952F9" w:rsidRDefault="00471683" w:rsidP="00241C5D">
            <w:pPr>
              <w:pStyle w:val="TAL"/>
              <w:rPr>
                <w:ins w:id="53" w:author="Junfeng Wang3" w:date="2025-07-25T11:33:00Z" w16du:dateUtc="2025-07-25T15:33:00Z"/>
                <w:rFonts w:eastAsia="DengXian" w:cs="Arial"/>
              </w:rPr>
            </w:pPr>
            <w:ins w:id="54" w:author="Junfeng Wang3" w:date="2025-07-25T11:33:00Z" w16du:dateUtc="2025-07-25T15:33:00Z">
              <w:r w:rsidRPr="00A952F9">
                <w:rPr>
                  <w:rFonts w:eastAsia="DengXian" w:cs="Arial"/>
                </w:rPr>
                <w:t xml:space="preserve">TS 28.622 [30], </w:t>
              </w:r>
            </w:ins>
            <w:ins w:id="55" w:author="Junfeng Wang3" w:date="2025-08-11T08:27:00Z" w16du:dateUtc="2025-08-11T12:27:00Z">
              <w:r w:rsidR="00491139">
                <w:rPr>
                  <w:rFonts w:eastAsia="DengXian" w:cs="Arial"/>
                </w:rPr>
                <w:t>choice</w:t>
              </w:r>
            </w:ins>
            <w:ins w:id="56" w:author="Junfeng Wang3" w:date="2025-07-25T11:33:00Z" w16du:dateUtc="2025-07-25T15:33:00Z">
              <w:r w:rsidRPr="00A952F9">
                <w:rPr>
                  <w:rFonts w:eastAsia="DengXian" w:cs="Arial"/>
                </w:rPr>
                <w:t xml:space="preserve">, </w:t>
              </w:r>
              <w:r w:rsidR="001D2290">
                <w:rPr>
                  <w:rFonts w:eastAsia="DengXian" w:cs="Arial"/>
                </w:rPr>
                <w:t>Host</w:t>
              </w:r>
            </w:ins>
          </w:p>
        </w:tc>
        <w:tc>
          <w:tcPr>
            <w:tcW w:w="5103" w:type="dxa"/>
            <w:tcBorders>
              <w:top w:val="single" w:sz="4" w:space="0" w:color="auto"/>
              <w:left w:val="single" w:sz="4" w:space="0" w:color="auto"/>
              <w:bottom w:val="single" w:sz="4" w:space="0" w:color="auto"/>
              <w:right w:val="single" w:sz="4" w:space="0" w:color="auto"/>
            </w:tcBorders>
          </w:tcPr>
          <w:p w14:paraId="52F17C95" w14:textId="649CCF35" w:rsidR="00471683" w:rsidRPr="00A952F9" w:rsidRDefault="001D2290" w:rsidP="00241C5D">
            <w:pPr>
              <w:pStyle w:val="TAL"/>
              <w:rPr>
                <w:ins w:id="57" w:author="Junfeng Wang3" w:date="2025-07-25T11:33:00Z" w16du:dateUtc="2025-07-25T15:33:00Z"/>
                <w:rFonts w:ascii="Courier New" w:hAnsi="Courier New" w:cs="Courier New"/>
              </w:rPr>
            </w:pPr>
            <w:ins w:id="58" w:author="Junfeng Wang3" w:date="2025-07-25T11:33:00Z" w16du:dateUtc="2025-07-25T15:33:00Z">
              <w:r>
                <w:rPr>
                  <w:rFonts w:ascii="Courier New" w:hAnsi="Courier New" w:cs="Courier New"/>
                </w:rPr>
                <w:t>Host</w:t>
              </w:r>
            </w:ins>
          </w:p>
        </w:tc>
      </w:tr>
      <w:tr w:rsidR="001F0B7F" w:rsidRPr="00A952F9" w14:paraId="612647C2" w14:textId="77777777" w:rsidTr="001F0B7F">
        <w:trPr>
          <w:cantSplit/>
          <w:jc w:val="center"/>
          <w:ins w:id="59" w:author="Junfeng Wang4" w:date="2025-08-27T06:21:00Z"/>
        </w:trPr>
        <w:tc>
          <w:tcPr>
            <w:tcW w:w="4536" w:type="dxa"/>
            <w:tcBorders>
              <w:top w:val="single" w:sz="4" w:space="0" w:color="auto"/>
              <w:left w:val="single" w:sz="4" w:space="0" w:color="auto"/>
              <w:bottom w:val="single" w:sz="4" w:space="0" w:color="auto"/>
              <w:right w:val="single" w:sz="4" w:space="0" w:color="auto"/>
            </w:tcBorders>
          </w:tcPr>
          <w:p w14:paraId="71DBE929" w14:textId="472DE5BC" w:rsidR="001F0B7F" w:rsidRPr="00A952F9" w:rsidRDefault="001F0B7F" w:rsidP="00417628">
            <w:pPr>
              <w:pStyle w:val="TAL"/>
              <w:rPr>
                <w:ins w:id="60" w:author="Junfeng Wang4" w:date="2025-08-27T06:21:00Z" w16du:dateUtc="2025-08-27T10:21:00Z"/>
                <w:rFonts w:eastAsia="DengXian" w:cs="Arial"/>
              </w:rPr>
            </w:pPr>
            <w:ins w:id="61" w:author="Junfeng Wang4" w:date="2025-08-27T06:21:00Z" w16du:dateUtc="2025-08-27T10:21:00Z">
              <w:r w:rsidRPr="00A952F9">
                <w:rPr>
                  <w:rFonts w:eastAsia="DengXian" w:cs="Arial"/>
                </w:rPr>
                <w:t xml:space="preserve">TS 28.622 [30], </w:t>
              </w:r>
              <w:r>
                <w:rPr>
                  <w:rFonts w:eastAsia="DengXian" w:cs="Arial"/>
                </w:rPr>
                <w:t>choice</w:t>
              </w:r>
              <w:r w:rsidRPr="00A952F9">
                <w:rPr>
                  <w:rFonts w:eastAsia="DengXian" w:cs="Arial"/>
                </w:rPr>
                <w:t xml:space="preserve">, </w:t>
              </w:r>
              <w:r w:rsidR="007B744B">
                <w:rPr>
                  <w:rFonts w:eastAsia="DengXian" w:cs="Arial"/>
                </w:rPr>
                <w:t>GeoArea</w:t>
              </w:r>
            </w:ins>
          </w:p>
        </w:tc>
        <w:tc>
          <w:tcPr>
            <w:tcW w:w="5103" w:type="dxa"/>
            <w:tcBorders>
              <w:top w:val="single" w:sz="4" w:space="0" w:color="auto"/>
              <w:left w:val="single" w:sz="4" w:space="0" w:color="auto"/>
              <w:bottom w:val="single" w:sz="4" w:space="0" w:color="auto"/>
              <w:right w:val="single" w:sz="4" w:space="0" w:color="auto"/>
            </w:tcBorders>
          </w:tcPr>
          <w:p w14:paraId="1C8CD078" w14:textId="66D6B6C4" w:rsidR="001F0B7F" w:rsidRPr="00A952F9" w:rsidRDefault="007B744B" w:rsidP="00417628">
            <w:pPr>
              <w:pStyle w:val="TAL"/>
              <w:rPr>
                <w:ins w:id="62" w:author="Junfeng Wang4" w:date="2025-08-27T06:21:00Z" w16du:dateUtc="2025-08-27T10:21:00Z"/>
                <w:rFonts w:ascii="Courier New" w:hAnsi="Courier New" w:cs="Courier New"/>
              </w:rPr>
            </w:pPr>
            <w:ins w:id="63" w:author="Junfeng Wang4" w:date="2025-08-27T06:21:00Z" w16du:dateUtc="2025-08-27T10:21:00Z">
              <w:r>
                <w:rPr>
                  <w:rFonts w:ascii="Courier New" w:hAnsi="Courier New" w:cs="Courier New"/>
                </w:rPr>
                <w:t>GeoArea</w:t>
              </w:r>
            </w:ins>
          </w:p>
        </w:tc>
      </w:tr>
    </w:tbl>
    <w:p w14:paraId="604B9A9B" w14:textId="77777777" w:rsidR="000E3CDB" w:rsidRDefault="000E3CDB">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66387D" w14:paraId="0419D16D" w14:textId="77777777" w:rsidTr="005E766C">
        <w:tc>
          <w:tcPr>
            <w:tcW w:w="9521" w:type="dxa"/>
            <w:shd w:val="clear" w:color="auto" w:fill="FFFFCC"/>
            <w:vAlign w:val="center"/>
          </w:tcPr>
          <w:p w14:paraId="130363D6" w14:textId="6CDF6E5F" w:rsidR="0066387D" w:rsidRDefault="0066387D" w:rsidP="005E766C">
            <w:pPr>
              <w:jc w:val="center"/>
              <w:rPr>
                <w:rFonts w:ascii="Arial" w:hAnsi="Arial" w:cs="Arial"/>
                <w:b/>
                <w:bCs/>
                <w:sz w:val="28"/>
                <w:szCs w:val="28"/>
              </w:rPr>
            </w:pPr>
            <w:bookmarkStart w:id="64" w:name="_Hlk205299015"/>
            <w:r>
              <w:rPr>
                <w:rFonts w:ascii="Arial" w:hAnsi="Arial" w:cs="Arial"/>
                <w:b/>
                <w:bCs/>
                <w:sz w:val="28"/>
                <w:szCs w:val="28"/>
                <w:lang w:eastAsia="zh-CN"/>
              </w:rPr>
              <w:t>4th Change</w:t>
            </w:r>
          </w:p>
        </w:tc>
      </w:tr>
      <w:bookmarkEnd w:id="64"/>
    </w:tbl>
    <w:p w14:paraId="76BD605B" w14:textId="77777777" w:rsidR="0094315D" w:rsidRDefault="0094315D">
      <w:pPr>
        <w:rPr>
          <w:noProof/>
        </w:rPr>
      </w:pPr>
    </w:p>
    <w:p w14:paraId="3B8A6BD3" w14:textId="77777777" w:rsidR="00A3219D" w:rsidRDefault="00A3219D" w:rsidP="00A3219D">
      <w:pPr>
        <w:pStyle w:val="Heading4"/>
        <w:rPr>
          <w:lang w:eastAsia="en-GB"/>
        </w:rPr>
      </w:pPr>
      <w:bookmarkStart w:id="65" w:name="_Toc59182425"/>
      <w:bookmarkStart w:id="66" w:name="_Toc59183891"/>
      <w:bookmarkStart w:id="67" w:name="_Toc59194826"/>
      <w:bookmarkStart w:id="68" w:name="_Toc59439252"/>
      <w:bookmarkStart w:id="69" w:name="_Toc67989675"/>
      <w:bookmarkStart w:id="70" w:name="_Toc203127360"/>
      <w:r>
        <w:rPr>
          <w:lang w:eastAsia="zh-CN"/>
        </w:rPr>
        <w:t>4</w:t>
      </w:r>
      <w:r>
        <w:t>.2.1.1</w:t>
      </w:r>
      <w:r>
        <w:tab/>
      </w:r>
      <w:r>
        <w:rPr>
          <w:lang w:eastAsia="zh-CN"/>
        </w:rPr>
        <w:t>R</w:t>
      </w:r>
      <w:r>
        <w:t>elationships</w:t>
      </w:r>
      <w:bookmarkEnd w:id="65"/>
      <w:bookmarkEnd w:id="66"/>
      <w:bookmarkEnd w:id="67"/>
      <w:bookmarkEnd w:id="68"/>
      <w:bookmarkEnd w:id="69"/>
      <w:bookmarkEnd w:id="70"/>
    </w:p>
    <w:p w14:paraId="48574476" w14:textId="77777777" w:rsidR="00A3219D" w:rsidRDefault="00A3219D" w:rsidP="00A3219D">
      <w:r>
        <w:t>This clause depicts the set of classes (e.g. IOCs) that encapsulates the information relevant for this gNB and en-gNB. For the UML semantics, see 3GPP TS 32.156 [43]. Subsequent clauses provide more detailed specification of various aspects of these classes.</w:t>
      </w:r>
    </w:p>
    <w:p w14:paraId="56EA2F4B" w14:textId="77777777" w:rsidR="00A3219D" w:rsidRDefault="00A3219D" w:rsidP="00A3219D">
      <w:r>
        <w:t xml:space="preserve">The model fragments are for management representation of gNB and en-gNB for all NG-RAN deployment scenario as listed below. </w:t>
      </w:r>
    </w:p>
    <w:p w14:paraId="71253493" w14:textId="77777777" w:rsidR="00A3219D" w:rsidRDefault="00A3219D" w:rsidP="00A3219D">
      <w:pPr>
        <w:pStyle w:val="B1"/>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3B5ECD8F" w14:textId="77777777" w:rsidR="00A3219D" w:rsidRDefault="00A3219D" w:rsidP="00A3219D">
      <w:pPr>
        <w:pStyle w:val="B1"/>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3F00BEFE" w14:textId="77777777" w:rsidR="00A3219D" w:rsidRDefault="00A3219D" w:rsidP="00A3219D">
      <w:pPr>
        <w:pStyle w:val="B1"/>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p w14:paraId="1AABDA29" w14:textId="77777777" w:rsidR="00A3219D" w:rsidRDefault="00A3219D" w:rsidP="00A3219D">
      <w:pPr>
        <w:pStyle w:val="TH"/>
        <w:rPr>
          <w:lang w:eastAsia="en-GB"/>
        </w:rPr>
      </w:pPr>
      <w:r>
        <w:rPr>
          <w:lang w:eastAsia="en-GB"/>
        </w:rPr>
        <w:object w:dxaOrig="6234" w:dyaOrig="2226" w14:anchorId="7E640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pt;height:111.3pt" o:ole="">
            <v:imagedata r:id="rId20" o:title=""/>
          </v:shape>
          <o:OLEObject Type="Embed" ProgID="Word.Picture.8" ShapeID="_x0000_i1025" DrawAspect="Content" ObjectID="_1817790470" r:id="rId21"/>
        </w:object>
      </w:r>
    </w:p>
    <w:p w14:paraId="4DDD2019" w14:textId="77777777" w:rsidR="00A3219D" w:rsidRDefault="00A3219D" w:rsidP="00A3219D">
      <w:pPr>
        <w:pStyle w:val="TF"/>
      </w:pPr>
      <w:bookmarkStart w:id="71" w:name="_CRFigure4_2_1_11"/>
      <w:r>
        <w:t xml:space="preserve">Figure </w:t>
      </w:r>
      <w:bookmarkEnd w:id="71"/>
      <w:r>
        <w:t>4.2.1.1-1: NRM for all deployment scenarios</w:t>
      </w:r>
    </w:p>
    <w:p w14:paraId="37254AAE" w14:textId="77777777" w:rsidR="00A3219D" w:rsidRDefault="00A3219D" w:rsidP="00A3219D">
      <w:pPr>
        <w:pStyle w:val="TH"/>
      </w:pPr>
      <w:r>
        <w:rPr>
          <w:lang w:eastAsia="en-GB"/>
        </w:rPr>
        <w:object w:dxaOrig="8988" w:dyaOrig="5658" w14:anchorId="5F30ABF0">
          <v:shape id="_x0000_i1026" type="#_x0000_t75" style="width:449.4pt;height:282.9pt" o:ole="">
            <v:imagedata r:id="rId22" o:title=""/>
          </v:shape>
          <o:OLEObject Type="Embed" ProgID="Word.Picture.8" ShapeID="_x0000_i1026" DrawAspect="Content" ObjectID="_1817790471" r:id="rId23"/>
        </w:object>
      </w:r>
    </w:p>
    <w:p w14:paraId="2CAEC8C2" w14:textId="77777777" w:rsidR="00A3219D" w:rsidRDefault="00A3219D" w:rsidP="00A3219D">
      <w:pPr>
        <w:pStyle w:val="TF"/>
      </w:pPr>
    </w:p>
    <w:p w14:paraId="48588242" w14:textId="77777777" w:rsidR="00A3219D" w:rsidRDefault="00A3219D" w:rsidP="00A3219D">
      <w:pPr>
        <w:pStyle w:val="TH"/>
      </w:pPr>
      <w:r>
        <w:rPr>
          <w:noProof/>
        </w:rPr>
        <w:drawing>
          <wp:inline distT="0" distB="0" distL="0" distR="0" wp14:anchorId="5D296308" wp14:editId="61EB52F9">
            <wp:extent cx="6118860" cy="1863090"/>
            <wp:effectExtent l="0" t="0" r="0" b="3810"/>
            <wp:docPr id="16476579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657968"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8860" cy="1863090"/>
                    </a:xfrm>
                    <a:prstGeom prst="rect">
                      <a:avLst/>
                    </a:prstGeom>
                    <a:noFill/>
                    <a:ln>
                      <a:noFill/>
                    </a:ln>
                  </pic:spPr>
                </pic:pic>
              </a:graphicData>
            </a:graphic>
          </wp:inline>
        </w:drawing>
      </w:r>
      <w:bookmarkStart w:id="72" w:name="_CRFigure4_2_1_12"/>
    </w:p>
    <w:p w14:paraId="0689F845" w14:textId="77777777" w:rsidR="00A3219D" w:rsidRDefault="00A3219D" w:rsidP="00A3219D">
      <w:pPr>
        <w:pStyle w:val="TF"/>
        <w:rPr>
          <w:rFonts w:eastAsia="Malgun Gothic"/>
          <w:lang w:eastAsia="ko-KR"/>
        </w:rPr>
      </w:pPr>
      <w:r>
        <w:t xml:space="preserve">Figure </w:t>
      </w:r>
      <w:bookmarkEnd w:id="72"/>
      <w:r>
        <w:t>4.2.1.1-2: NRM for EPs for all deployment scenarios</w:t>
      </w:r>
    </w:p>
    <w:p w14:paraId="76061DD2" w14:textId="77777777" w:rsidR="00A3219D" w:rsidRDefault="00A3219D" w:rsidP="00A3219D">
      <w:pPr>
        <w:pStyle w:val="TH"/>
        <w:rPr>
          <w:lang w:eastAsia="en-GB"/>
        </w:rPr>
      </w:pPr>
      <w:r>
        <w:rPr>
          <w:noProof/>
        </w:rPr>
        <w:drawing>
          <wp:inline distT="0" distB="0" distL="0" distR="0" wp14:anchorId="155F6B09" wp14:editId="0899FD5B">
            <wp:extent cx="6120765" cy="5770245"/>
            <wp:effectExtent l="0" t="0" r="0" b="1905"/>
            <wp:docPr id="819559491" name="Picture 1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lantUML diagr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765" cy="5770245"/>
                    </a:xfrm>
                    <a:prstGeom prst="rect">
                      <a:avLst/>
                    </a:prstGeom>
                    <a:noFill/>
                    <a:ln>
                      <a:noFill/>
                    </a:ln>
                  </pic:spPr>
                </pic:pic>
              </a:graphicData>
            </a:graphic>
          </wp:inline>
        </w:drawing>
      </w:r>
    </w:p>
    <w:p w14:paraId="63B2E850" w14:textId="77777777" w:rsidR="00A3219D" w:rsidRDefault="00A3219D" w:rsidP="00A3219D">
      <w:pPr>
        <w:pStyle w:val="TF"/>
      </w:pPr>
      <w:bookmarkStart w:id="73" w:name="_CRFigure4_2_1_13"/>
      <w:r>
        <w:t xml:space="preserve">Figure </w:t>
      </w:r>
      <w:bookmarkEnd w:id="73"/>
      <w:r>
        <w:t>4.2.1.1-3: NRM for &lt;&lt;IOC&gt;&gt;</w:t>
      </w:r>
      <w:r>
        <w:rPr>
          <w:rFonts w:ascii="Courier New" w:hAnsi="Courier New" w:cs="Courier New"/>
        </w:rPr>
        <w:t>NRSectorCarrier,</w:t>
      </w:r>
      <w:r>
        <w:t>&lt;&lt;IOC&gt;&gt;</w:t>
      </w:r>
      <w:r>
        <w:rPr>
          <w:rFonts w:ascii="Courier New" w:hAnsi="Courier New" w:cs="Courier New"/>
        </w:rPr>
        <w:t>BWP,</w:t>
      </w:r>
      <w:r>
        <w:t xml:space="preserve"> &lt;&lt;IOC&gt;&gt;</w:t>
      </w:r>
      <w:r>
        <w:rPr>
          <w:rFonts w:ascii="Courier New" w:hAnsi="Courier New" w:cs="Courier New"/>
        </w:rPr>
        <w:t>SectorEquipmentFunction and &lt;&lt;IOC&gt;&gt; BWPSet</w:t>
      </w:r>
      <w:r>
        <w:t xml:space="preserve"> for all deployment scenarios</w:t>
      </w:r>
    </w:p>
    <w:p w14:paraId="61873BF9" w14:textId="77777777" w:rsidR="00A3219D" w:rsidRDefault="00A3219D" w:rsidP="00A3219D">
      <w:pPr>
        <w:pStyle w:val="TH"/>
      </w:pPr>
      <w:r>
        <w:rPr>
          <w:lang w:eastAsia="en-GB"/>
        </w:rPr>
        <w:object w:dxaOrig="9060" w:dyaOrig="3828" w14:anchorId="69411171">
          <v:shape id="_x0000_i1027" type="#_x0000_t75" style="width:453pt;height:192pt" o:ole="">
            <v:imagedata r:id="rId26" o:title=""/>
          </v:shape>
          <o:OLEObject Type="Embed" ProgID="Word.Document.12" ShapeID="_x0000_i1027" DrawAspect="Content" ObjectID="_1817790472" r:id="rId27">
            <o:FieldCodes>\s</o:FieldCodes>
          </o:OLEObject>
        </w:object>
      </w:r>
    </w:p>
    <w:p w14:paraId="1C14A36A" w14:textId="77777777" w:rsidR="00A3219D" w:rsidRDefault="00A3219D" w:rsidP="00A3219D">
      <w:pPr>
        <w:pStyle w:val="TF"/>
      </w:pPr>
      <w:bookmarkStart w:id="74" w:name="_CRFigure4_2_1_14"/>
      <w:r>
        <w:t xml:space="preserve">Figure </w:t>
      </w:r>
      <w:bookmarkEnd w:id="74"/>
      <w:r>
        <w:t>4.2.1.1-4: Cell Relation view for all deployment scenarios</w:t>
      </w:r>
    </w:p>
    <w:p w14:paraId="5ECDD8D2" w14:textId="77777777" w:rsidR="00A3219D" w:rsidRDefault="00A3219D" w:rsidP="00A3219D">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p w14:paraId="1A03DCCA" w14:textId="77777777" w:rsidR="00A3219D" w:rsidRDefault="00A3219D" w:rsidP="00A3219D">
      <w:pPr>
        <w:pStyle w:val="TF"/>
      </w:pPr>
      <w:r>
        <w:rPr>
          <w:noProof/>
        </w:rPr>
        <w:drawing>
          <wp:inline distT="0" distB="0" distL="0" distR="0" wp14:anchorId="169951AB" wp14:editId="12DEDD26">
            <wp:extent cx="6035040" cy="2556510"/>
            <wp:effectExtent l="0" t="0" r="3810" b="0"/>
            <wp:docPr id="1462675964" name="Picture 14"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421549" descr="A diagram of a computer&#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35040" cy="2556510"/>
                    </a:xfrm>
                    <a:prstGeom prst="rect">
                      <a:avLst/>
                    </a:prstGeom>
                    <a:noFill/>
                    <a:ln>
                      <a:noFill/>
                    </a:ln>
                  </pic:spPr>
                </pic:pic>
              </a:graphicData>
            </a:graphic>
          </wp:inline>
        </w:drawing>
      </w:r>
      <w:bookmarkStart w:id="75" w:name="_CRFigure4_2_1_15"/>
      <w:r>
        <w:t xml:space="preserve">Figure </w:t>
      </w:r>
      <w:bookmarkEnd w:id="75"/>
      <w:r>
        <w:t>4.2.1.1-5: Cell Relation view for all deployment scenarios</w:t>
      </w:r>
    </w:p>
    <w:p w14:paraId="2139E576" w14:textId="77777777" w:rsidR="00A3219D" w:rsidRDefault="00A3219D" w:rsidP="00A3219D">
      <w:pPr>
        <w:pStyle w:val="NO"/>
      </w:pPr>
      <w:r>
        <w:t>NOTE 2:</w:t>
      </w:r>
      <w:r>
        <w:tab/>
        <w:t xml:space="preserve">The above NRM fragment uses </w:t>
      </w:r>
      <w:r>
        <w:rPr>
          <w:rFonts w:ascii="Courier New" w:hAnsi="Courier New" w:cs="Courier New"/>
        </w:rPr>
        <w:t>ExternalNRNetwork</w:t>
      </w:r>
      <w:r>
        <w:t xml:space="preserve"> to hold NR external entities and frequency and using </w:t>
      </w:r>
      <w:r>
        <w:rPr>
          <w:rFonts w:ascii="Courier New" w:hAnsi="Courier New" w:cs="Courier New"/>
        </w:rPr>
        <w:t>ExternalEUtraNetwork</w:t>
      </w:r>
      <w:r>
        <w:t xml:space="preserve"> to hold LTE external entities and frequency. </w:t>
      </w:r>
    </w:p>
    <w:p w14:paraId="45249C8F" w14:textId="77777777" w:rsidR="00A3219D" w:rsidRDefault="00A3219D" w:rsidP="00A3219D">
      <w:pPr>
        <w:pStyle w:val="TH"/>
      </w:pPr>
      <w:r>
        <w:rPr>
          <w:lang w:eastAsia="en-GB"/>
        </w:rPr>
        <w:object w:dxaOrig="9132" w:dyaOrig="4326" w14:anchorId="0047148A">
          <v:shape id="_x0000_i1028" type="#_x0000_t75" style="width:456.6pt;height:216.3pt" o:ole="">
            <v:imagedata r:id="rId29" o:title=""/>
          </v:shape>
          <o:OLEObject Type="Embed" ProgID="Word.Document.8" ShapeID="_x0000_i1028" DrawAspect="Content" ObjectID="_1817790473" r:id="rId30">
            <o:FieldCodes>\s</o:FieldCodes>
          </o:OLEObject>
        </w:object>
      </w:r>
    </w:p>
    <w:p w14:paraId="2896F8BC" w14:textId="77777777" w:rsidR="00A3219D" w:rsidRDefault="00A3219D" w:rsidP="00A3219D">
      <w:pPr>
        <w:pStyle w:val="TF"/>
      </w:pPr>
      <w:bookmarkStart w:id="76" w:name="_CRFigure4_2_1_16"/>
      <w:r>
        <w:t xml:space="preserve">Figure </w:t>
      </w:r>
      <w:bookmarkEnd w:id="76"/>
      <w:r>
        <w:t xml:space="preserve">4.2.1.1-6: NRM fragment for </w:t>
      </w:r>
      <w:r>
        <w:rPr>
          <w:rFonts w:cs="Arial"/>
        </w:rPr>
        <w:t>abstract</w:t>
      </w:r>
      <w:r>
        <w:t xml:space="preserve"> RRM Policies</w:t>
      </w:r>
    </w:p>
    <w:p w14:paraId="42D11585" w14:textId="77777777" w:rsidR="00A3219D" w:rsidRDefault="00A3219D" w:rsidP="00A3219D">
      <w:pPr>
        <w:pStyle w:val="TH"/>
      </w:pPr>
      <w:r>
        <w:rPr>
          <w:lang w:eastAsia="en-GB"/>
        </w:rPr>
        <w:object w:dxaOrig="9024" w:dyaOrig="3702" w14:anchorId="41EBA89B">
          <v:shape id="_x0000_i1029" type="#_x0000_t75" style="width:451.2pt;height:185.1pt" o:ole="">
            <v:imagedata r:id="rId31" o:title=""/>
          </v:shape>
          <o:OLEObject Type="Embed" ProgID="Word.Document.12" ShapeID="_x0000_i1029" DrawAspect="Content" ObjectID="_1817790474" r:id="rId32">
            <o:FieldCodes>\s</o:FieldCodes>
          </o:OLEObject>
        </w:object>
      </w:r>
    </w:p>
    <w:p w14:paraId="6A336542" w14:textId="77777777" w:rsidR="00A3219D" w:rsidRDefault="00A3219D" w:rsidP="00A3219D">
      <w:pPr>
        <w:pStyle w:val="TF"/>
      </w:pPr>
      <w:bookmarkStart w:id="77" w:name="_CRFigure4_2_1_16a"/>
      <w:r>
        <w:rPr>
          <w:rFonts w:cs="Arial"/>
        </w:rPr>
        <w:t xml:space="preserve">Figure </w:t>
      </w:r>
      <w:bookmarkEnd w:id="77"/>
      <w:r>
        <w:rPr>
          <w:rFonts w:cs="Arial"/>
        </w:rPr>
        <w:t>4.2.1.1-6a: NRM fragment for RRMPolicyRatio</w:t>
      </w:r>
    </w:p>
    <w:p w14:paraId="50C07BED" w14:textId="77777777" w:rsidR="00A3219D" w:rsidRDefault="00A3219D" w:rsidP="00A3219D">
      <w:pPr>
        <w:pStyle w:val="TH"/>
      </w:pPr>
      <w:r>
        <w:rPr>
          <w:lang w:eastAsia="en-GB"/>
        </w:rPr>
        <w:object w:dxaOrig="9024" w:dyaOrig="4326" w14:anchorId="08B01E2D">
          <v:shape id="_x0000_i1030" type="#_x0000_t75" style="width:451.2pt;height:216.3pt" o:ole="">
            <v:imagedata r:id="rId33" o:title=""/>
          </v:shape>
          <o:OLEObject Type="Embed" ProgID="Word.Document.12" ShapeID="_x0000_i1030" DrawAspect="Content" ObjectID="_1817790475" r:id="rId34">
            <o:FieldCodes>\s</o:FieldCodes>
          </o:OLEObject>
        </w:object>
      </w:r>
    </w:p>
    <w:p w14:paraId="035F22F8" w14:textId="77777777" w:rsidR="00A3219D" w:rsidRDefault="00A3219D" w:rsidP="00A3219D">
      <w:pPr>
        <w:pStyle w:val="TF"/>
      </w:pPr>
      <w:bookmarkStart w:id="78" w:name="_CRFigure4_2_1_17"/>
      <w:r>
        <w:t xml:space="preserve">Figure </w:t>
      </w:r>
      <w:bookmarkEnd w:id="78"/>
      <w:r>
        <w:t>4.2.1.1-7: NRM fragment to support RIM</w:t>
      </w:r>
    </w:p>
    <w:p w14:paraId="73CD3ED6" w14:textId="77777777" w:rsidR="00A3219D" w:rsidRDefault="00A3219D" w:rsidP="00A3219D">
      <w:pPr>
        <w:pStyle w:val="TH"/>
      </w:pPr>
      <w:r>
        <w:rPr>
          <w:lang w:eastAsia="en-GB"/>
        </w:rPr>
        <w:object w:dxaOrig="9012" w:dyaOrig="4074" w14:anchorId="67825A5E">
          <v:shape id="_x0000_i1031" type="#_x0000_t75" style="width:450.6pt;height:204pt" o:ole="">
            <v:imagedata r:id="rId35" o:title=""/>
          </v:shape>
          <o:OLEObject Type="Embed" ProgID="Word.Document.12" ShapeID="_x0000_i1031" DrawAspect="Content" ObjectID="_1817790476" r:id="rId36">
            <o:FieldCodes>\s</o:FieldCodes>
          </o:OLEObject>
        </w:object>
      </w:r>
    </w:p>
    <w:p w14:paraId="23F0812B" w14:textId="77777777" w:rsidR="00A3219D" w:rsidRDefault="00A3219D" w:rsidP="00A3219D">
      <w:pPr>
        <w:pStyle w:val="TF"/>
      </w:pPr>
      <w:bookmarkStart w:id="79" w:name="_CRFigure4_2_1_18"/>
      <w:r>
        <w:t xml:space="preserve">Figure </w:t>
      </w:r>
      <w:bookmarkEnd w:id="79"/>
      <w:r>
        <w:t>4.2.1.1-8: NRM fragment for pre-configured 5QIs in NG-RAN</w:t>
      </w:r>
    </w:p>
    <w:p w14:paraId="5C9817F9" w14:textId="77777777" w:rsidR="00A3219D" w:rsidRDefault="00A3219D" w:rsidP="00A3219D">
      <w:pPr>
        <w:pStyle w:val="NO"/>
      </w:pPr>
      <w:r>
        <w:t>NOTE 3:</w:t>
      </w:r>
      <w:r>
        <w:tab/>
        <w:t>Void.</w:t>
      </w:r>
    </w:p>
    <w:p w14:paraId="51DCA4FD" w14:textId="77777777" w:rsidR="00A3219D" w:rsidRDefault="00A3219D" w:rsidP="00A3219D">
      <w:pPr>
        <w:pStyle w:val="TH"/>
      </w:pPr>
      <w:r>
        <w:rPr>
          <w:lang w:eastAsia="en-GB"/>
        </w:rPr>
        <w:object w:dxaOrig="2730" w:dyaOrig="2190" w14:anchorId="0ED1C6EE">
          <v:shape id="_x0000_i1032" type="#_x0000_t75" style="width:136.8pt;height:109.5pt" o:ole="">
            <v:imagedata r:id="rId37" o:title=""/>
          </v:shape>
          <o:OLEObject Type="Embed" ProgID="Word.Picture.8" ShapeID="_x0000_i1032" DrawAspect="Content" ObjectID="_1817790477" r:id="rId38"/>
        </w:object>
      </w:r>
    </w:p>
    <w:p w14:paraId="18B26F94" w14:textId="77777777" w:rsidR="00A3219D" w:rsidRDefault="00A3219D" w:rsidP="00A3219D">
      <w:pPr>
        <w:pStyle w:val="TF"/>
      </w:pPr>
      <w:bookmarkStart w:id="80" w:name="_CRFigure4_2_1_19"/>
      <w:r>
        <w:t xml:space="preserve">Figure </w:t>
      </w:r>
      <w:bookmarkEnd w:id="80"/>
      <w:r>
        <w:t>4.2.1.1-9: NRM fragment for DANR Management</w:t>
      </w:r>
    </w:p>
    <w:p w14:paraId="106F494D" w14:textId="77777777" w:rsidR="00A3219D" w:rsidRDefault="00A3219D" w:rsidP="00A3219D">
      <w:pPr>
        <w:pStyle w:val="TH"/>
      </w:pPr>
      <w:r>
        <w:rPr>
          <w:lang w:eastAsia="en-GB"/>
        </w:rPr>
        <w:object w:dxaOrig="6702" w:dyaOrig="2184" w14:anchorId="20C958D4">
          <v:shape id="_x0000_i1033" type="#_x0000_t75" style="width:335.1pt;height:109.5pt" o:ole="">
            <v:imagedata r:id="rId39" o:title=""/>
          </v:shape>
          <o:OLEObject Type="Embed" ProgID="Word.Picture.8" ShapeID="_x0000_i1033" DrawAspect="Content" ObjectID="_1817790478" r:id="rId40"/>
        </w:object>
      </w:r>
    </w:p>
    <w:p w14:paraId="185BBBDC" w14:textId="77777777" w:rsidR="00A3219D" w:rsidRDefault="00A3219D" w:rsidP="00A3219D">
      <w:pPr>
        <w:ind w:left="2272"/>
        <w:rPr>
          <w:rFonts w:ascii="Arial" w:hAnsi="Arial"/>
          <w:b/>
        </w:rPr>
      </w:pPr>
      <w:r>
        <w:rPr>
          <w:rFonts w:ascii="Arial" w:hAnsi="Arial"/>
          <w:b/>
        </w:rPr>
        <w:t>Figure 4.2.1.1-10: NRM fragment for DES Management</w:t>
      </w:r>
    </w:p>
    <w:p w14:paraId="124292D5" w14:textId="77777777" w:rsidR="00A3219D" w:rsidRDefault="00A3219D" w:rsidP="00A3219D">
      <w:pPr>
        <w:pStyle w:val="TH"/>
      </w:pPr>
      <w:r>
        <w:rPr>
          <w:lang w:eastAsia="en-GB"/>
        </w:rPr>
        <w:object w:dxaOrig="6510" w:dyaOrig="2190" w14:anchorId="6761719D">
          <v:shape id="_x0000_i1034" type="#_x0000_t75" style="width:325.5pt;height:109.5pt" o:ole="">
            <v:imagedata r:id="rId41" o:title=""/>
          </v:shape>
          <o:OLEObject Type="Embed" ProgID="Word.Picture.8" ShapeID="_x0000_i1034" DrawAspect="Content" ObjectID="_1817790479" r:id="rId42"/>
        </w:object>
      </w:r>
    </w:p>
    <w:p w14:paraId="1F07B9CA" w14:textId="77777777" w:rsidR="00A3219D" w:rsidRDefault="00A3219D" w:rsidP="00A3219D">
      <w:pPr>
        <w:jc w:val="center"/>
      </w:pPr>
      <w:r>
        <w:rPr>
          <w:rFonts w:ascii="Arial" w:hAnsi="Arial"/>
          <w:b/>
        </w:rPr>
        <w:t>Figure 4.2.1.1-11: NRM fragment for DRACH Management</w:t>
      </w:r>
    </w:p>
    <w:p w14:paraId="066F4E02" w14:textId="77777777" w:rsidR="00A3219D" w:rsidRDefault="00A3219D" w:rsidP="00A3219D">
      <w:pPr>
        <w:pStyle w:val="TH"/>
      </w:pPr>
      <w:r>
        <w:rPr>
          <w:lang w:eastAsia="en-GB"/>
        </w:rPr>
        <w:object w:dxaOrig="5862" w:dyaOrig="1806" w14:anchorId="20508182">
          <v:shape id="_x0000_i1035" type="#_x0000_t75" style="width:293.1pt;height:90.6pt" o:ole="">
            <v:imagedata r:id="rId43" o:title=""/>
          </v:shape>
          <o:OLEObject Type="Embed" ProgID="Word.Picture.8" ShapeID="_x0000_i1035" DrawAspect="Content" ObjectID="_1817790480" r:id="rId44"/>
        </w:object>
      </w:r>
    </w:p>
    <w:p w14:paraId="77104B1C" w14:textId="77777777" w:rsidR="00A3219D" w:rsidRDefault="00A3219D" w:rsidP="00A3219D">
      <w:pPr>
        <w:pStyle w:val="TF"/>
        <w:rPr>
          <w:lang w:eastAsia="zh-CN"/>
        </w:rPr>
      </w:pPr>
      <w:bookmarkStart w:id="81" w:name="_CRFigure4_2_1_112"/>
      <w:r>
        <w:t xml:space="preserve">Figure </w:t>
      </w:r>
      <w:bookmarkEnd w:id="81"/>
      <w:r>
        <w:t xml:space="preserve">4.2.1.1-12: NRM fragment for </w:t>
      </w:r>
      <w:r>
        <w:rPr>
          <w:lang w:eastAsia="zh-CN"/>
        </w:rPr>
        <w:t>DMRO Management</w:t>
      </w:r>
    </w:p>
    <w:p w14:paraId="471E6DB4" w14:textId="77777777" w:rsidR="00A3219D" w:rsidRDefault="00A3219D" w:rsidP="00A3219D">
      <w:pPr>
        <w:pStyle w:val="TH"/>
        <w:rPr>
          <w:lang w:eastAsia="en-GB"/>
        </w:rPr>
      </w:pPr>
      <w:r>
        <w:rPr>
          <w:lang w:eastAsia="en-GB"/>
        </w:rPr>
        <w:object w:dxaOrig="6198" w:dyaOrig="2058" w14:anchorId="4B851A2A">
          <v:shape id="_x0000_i1036" type="#_x0000_t75" style="width:309.9pt;height:102.9pt" o:ole="">
            <v:imagedata r:id="rId45" o:title=""/>
          </v:shape>
          <o:OLEObject Type="Embed" ProgID="Word.Picture.8" ShapeID="_x0000_i1036" DrawAspect="Content" ObjectID="_1817790481" r:id="rId46"/>
        </w:object>
      </w:r>
    </w:p>
    <w:p w14:paraId="75636808" w14:textId="77777777" w:rsidR="00A3219D" w:rsidRDefault="00A3219D" w:rsidP="00A3219D">
      <w:pPr>
        <w:pStyle w:val="TF"/>
      </w:pPr>
      <w:bookmarkStart w:id="82" w:name="_CRFigure4_2_1_113"/>
      <w:r>
        <w:t xml:space="preserve">Figure </w:t>
      </w:r>
      <w:bookmarkEnd w:id="82"/>
      <w:r>
        <w:t>4.2.1.1-13: NRM fragment for DPCI Management</w:t>
      </w:r>
    </w:p>
    <w:p w14:paraId="019AEC5A" w14:textId="77777777" w:rsidR="00A3219D" w:rsidRDefault="00A3219D" w:rsidP="00A3219D">
      <w:pPr>
        <w:pStyle w:val="TH"/>
      </w:pPr>
      <w:r>
        <w:rPr>
          <w:lang w:eastAsia="en-GB"/>
        </w:rPr>
        <w:object w:dxaOrig="5442" w:dyaOrig="2190" w14:anchorId="4C49911A">
          <v:shape id="_x0000_i1037" type="#_x0000_t75" style="width:272.1pt;height:109.5pt" o:ole="">
            <v:imagedata r:id="rId47" o:title=""/>
          </v:shape>
          <o:OLEObject Type="Embed" ProgID="Word.Picture.8" ShapeID="_x0000_i1037" DrawAspect="Content" ObjectID="_1817790482" r:id="rId48"/>
        </w:object>
      </w:r>
    </w:p>
    <w:p w14:paraId="2F69EC79" w14:textId="77777777" w:rsidR="00A3219D" w:rsidRDefault="00A3219D" w:rsidP="00A3219D">
      <w:pPr>
        <w:pStyle w:val="TH"/>
      </w:pPr>
      <w:r>
        <w:t>Figure 4.2.1.1-14: NRM fragment for CES Management</w:t>
      </w:r>
    </w:p>
    <w:p w14:paraId="0DA1A525" w14:textId="77777777" w:rsidR="00A3219D" w:rsidRDefault="00A3219D" w:rsidP="00A3219D">
      <w:pPr>
        <w:pStyle w:val="TH"/>
      </w:pPr>
      <w:r>
        <w:rPr>
          <w:lang w:eastAsia="en-GB"/>
        </w:rPr>
        <w:object w:dxaOrig="5472" w:dyaOrig="2184" w14:anchorId="3D50761A">
          <v:shape id="_x0000_i1038" type="#_x0000_t75" style="width:273.3pt;height:109.5pt" o:ole="">
            <v:imagedata r:id="rId49" o:title=""/>
          </v:shape>
          <o:OLEObject Type="Embed" ProgID="Word.Picture.8" ShapeID="_x0000_i1038" DrawAspect="Content" ObjectID="_1817790483" r:id="rId50"/>
        </w:object>
      </w:r>
    </w:p>
    <w:p w14:paraId="0D492A7D" w14:textId="77777777" w:rsidR="00A3219D" w:rsidRDefault="00A3219D" w:rsidP="00A3219D">
      <w:pPr>
        <w:pStyle w:val="TF"/>
      </w:pPr>
      <w:bookmarkStart w:id="83" w:name="_CRFigure4_2_1_115"/>
      <w:r>
        <w:t xml:space="preserve">Figure </w:t>
      </w:r>
      <w:bookmarkEnd w:id="83"/>
      <w:r>
        <w:t>4.2.1.1-15: NRM fragment for CPCI Management</w:t>
      </w:r>
    </w:p>
    <w:p w14:paraId="4AEFB56B" w14:textId="77777777" w:rsidR="00A3219D" w:rsidRDefault="00A3219D" w:rsidP="00A3219D">
      <w:pPr>
        <w:pStyle w:val="TH"/>
      </w:pPr>
      <w:r>
        <w:rPr>
          <w:lang w:eastAsia="en-GB"/>
        </w:rPr>
        <w:object w:dxaOrig="9042" w:dyaOrig="4830" w14:anchorId="52CF8D40">
          <v:shape id="_x0000_i1039" type="#_x0000_t75" style="width:452.1pt;height:241.2pt" o:ole="">
            <v:imagedata r:id="rId51" o:title=""/>
          </v:shape>
          <o:OLEObject Type="Embed" ProgID="Word.Document.12" ShapeID="_x0000_i1039" DrawAspect="Content" ObjectID="_1817790484" r:id="rId52">
            <o:FieldCodes>\s</o:FieldCodes>
          </o:OLEObject>
        </w:object>
      </w:r>
    </w:p>
    <w:p w14:paraId="690FAE4F" w14:textId="77777777" w:rsidR="00A3219D" w:rsidRDefault="00A3219D" w:rsidP="00A3219D">
      <w:pPr>
        <w:pStyle w:val="TF"/>
      </w:pPr>
      <w:bookmarkStart w:id="84" w:name="_CRFigure4_2_1_116"/>
      <w:r>
        <w:t xml:space="preserve">Figure </w:t>
      </w:r>
      <w:bookmarkEnd w:id="84"/>
      <w:r>
        <w:t>4.2.1.1-16: NRM fragment for dynamically assigned 5QIs in NG-RAN</w:t>
      </w:r>
    </w:p>
    <w:p w14:paraId="199F0C88" w14:textId="77777777" w:rsidR="00A3219D" w:rsidRDefault="00A3219D" w:rsidP="00A3219D">
      <w:pPr>
        <w:pStyle w:val="TH"/>
      </w:pPr>
      <w:r>
        <w:rPr>
          <w:noProof/>
        </w:rPr>
        <w:drawing>
          <wp:inline distT="0" distB="0" distL="0" distR="0" wp14:anchorId="0AD6ADFC" wp14:editId="1BDAF593">
            <wp:extent cx="6120765" cy="2503170"/>
            <wp:effectExtent l="0" t="0" r="0" b="0"/>
            <wp:docPr id="3535225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522527"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2503170"/>
                    </a:xfrm>
                    <a:prstGeom prst="rect">
                      <a:avLst/>
                    </a:prstGeom>
                    <a:noFill/>
                    <a:ln>
                      <a:noFill/>
                    </a:ln>
                  </pic:spPr>
                </pic:pic>
              </a:graphicData>
            </a:graphic>
          </wp:inline>
        </w:drawing>
      </w:r>
    </w:p>
    <w:p w14:paraId="05B06C3E" w14:textId="77777777" w:rsidR="00A3219D" w:rsidRDefault="00A3219D" w:rsidP="00A3219D">
      <w:pPr>
        <w:pStyle w:val="TF"/>
      </w:pPr>
      <w:bookmarkStart w:id="85" w:name="_CRFigure4_2_1_117"/>
      <w:r>
        <w:t xml:space="preserve">Figure </w:t>
      </w:r>
      <w:bookmarkEnd w:id="85"/>
      <w:r>
        <w:t>4.2.1.1-17: NRM fragment for NG-RAN MOCN network sharing with multiple cell identity broadcast feature</w:t>
      </w:r>
    </w:p>
    <w:p w14:paraId="5C3527CA" w14:textId="77777777" w:rsidR="00A3219D" w:rsidRDefault="00A3219D" w:rsidP="00A3219D">
      <w:pPr>
        <w:pStyle w:val="TH"/>
        <w:rPr>
          <w:rFonts w:eastAsiaTheme="minorEastAsia"/>
          <w:noProof/>
          <w:lang w:eastAsia="zh-CN"/>
        </w:rPr>
      </w:pPr>
      <w:r>
        <w:rPr>
          <w:noProof/>
        </w:rPr>
        <w:drawing>
          <wp:inline distT="0" distB="0" distL="0" distR="0" wp14:anchorId="0DACE3D9" wp14:editId="3A0BB715">
            <wp:extent cx="6118860" cy="1863090"/>
            <wp:effectExtent l="0" t="0" r="0" b="3810"/>
            <wp:docPr id="19741065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06527"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8860" cy="1863090"/>
                    </a:xfrm>
                    <a:prstGeom prst="rect">
                      <a:avLst/>
                    </a:prstGeom>
                    <a:noFill/>
                    <a:ln>
                      <a:noFill/>
                    </a:ln>
                  </pic:spPr>
                </pic:pic>
              </a:graphicData>
            </a:graphic>
          </wp:inline>
        </w:drawing>
      </w:r>
    </w:p>
    <w:p w14:paraId="7E446318" w14:textId="77777777" w:rsidR="00A3219D" w:rsidRDefault="00A3219D" w:rsidP="00A3219D">
      <w:pPr>
        <w:pStyle w:val="TF"/>
        <w:rPr>
          <w:lang w:eastAsia="en-GB"/>
        </w:rPr>
      </w:pPr>
      <w:bookmarkStart w:id="86" w:name="_CRFigure4_2_1_118"/>
      <w:r>
        <w:rPr>
          <w:noProof/>
          <w:lang w:eastAsia="zh-CN"/>
        </w:rPr>
        <w:t xml:space="preserve">Figure </w:t>
      </w:r>
      <w:bookmarkEnd w:id="86"/>
      <w:r>
        <w:rPr>
          <w:noProof/>
          <w:lang w:eastAsia="zh-CN"/>
        </w:rPr>
        <w:t xml:space="preserve">4.2.1.1-18: </w:t>
      </w:r>
      <w:r>
        <w:t>NRM fragment for F1 related EPs to support individual F1 interface for NG-RAN MOCN network sharing with multiple cell identity broadcast feature</w:t>
      </w:r>
    </w:p>
    <w:p w14:paraId="209A9372" w14:textId="77777777" w:rsidR="00A3219D" w:rsidRDefault="00A3219D" w:rsidP="00A3219D">
      <w:pPr>
        <w:pStyle w:val="TH"/>
        <w:rPr>
          <w:noProof/>
        </w:rPr>
      </w:pPr>
      <w:r>
        <w:rPr>
          <w:rFonts w:ascii="Segoe UI" w:hAnsi="Segoe UI" w:cs="Segoe UI"/>
          <w:b w:val="0"/>
          <w:noProof/>
          <w:color w:val="000000"/>
          <w:sz w:val="18"/>
          <w:szCs w:val="18"/>
          <w:shd w:val="clear" w:color="auto" w:fill="FFFFFF"/>
        </w:rPr>
        <w:drawing>
          <wp:inline distT="0" distB="0" distL="0" distR="0" wp14:anchorId="6C343200" wp14:editId="296F2209">
            <wp:extent cx="4777740" cy="1611630"/>
            <wp:effectExtent l="0" t="0" r="3810" b="7620"/>
            <wp:docPr id="1638038768" name="Picture 1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lantUML diagram"/>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77740" cy="1611630"/>
                    </a:xfrm>
                    <a:prstGeom prst="rect">
                      <a:avLst/>
                    </a:prstGeom>
                    <a:noFill/>
                    <a:ln>
                      <a:noFill/>
                    </a:ln>
                  </pic:spPr>
                </pic:pic>
              </a:graphicData>
            </a:graphic>
          </wp:inline>
        </w:drawing>
      </w:r>
    </w:p>
    <w:p w14:paraId="65173C7A" w14:textId="77777777" w:rsidR="00A3219D" w:rsidRDefault="00A3219D" w:rsidP="00A3219D">
      <w:pPr>
        <w:pStyle w:val="TF"/>
      </w:pPr>
      <w:bookmarkStart w:id="87" w:name="_CRFigure4_2_1_119"/>
      <w:r>
        <w:t xml:space="preserve">Figure </w:t>
      </w:r>
      <w:bookmarkEnd w:id="87"/>
      <w:r>
        <w:t>4.2.1.1-19: NRM fragment for DLBO Management</w:t>
      </w:r>
    </w:p>
    <w:p w14:paraId="4777F9C6" w14:textId="77777777" w:rsidR="00A3219D" w:rsidRDefault="00A3219D" w:rsidP="00A3219D">
      <w:pPr>
        <w:pStyle w:val="TH"/>
        <w:rPr>
          <w:noProof/>
          <w:lang w:eastAsia="zh-CN"/>
        </w:rPr>
      </w:pPr>
      <w:r>
        <w:rPr>
          <w:noProof/>
          <w:lang w:eastAsia="zh-CN"/>
        </w:rPr>
        <w:object w:dxaOrig="9012" w:dyaOrig="3576" w14:anchorId="7F6AA6DD">
          <v:shape id="_x0000_i1040" type="#_x0000_t75" style="width:450.6pt;height:178.5pt" o:ole="">
            <v:imagedata r:id="rId56" o:title=""/>
          </v:shape>
          <o:OLEObject Type="Embed" ProgID="Word.Document.12" ShapeID="_x0000_i1040" DrawAspect="Content" ObjectID="_1817790485" r:id="rId57">
            <o:FieldCodes>\s</o:FieldCodes>
          </o:OLEObject>
        </w:object>
      </w:r>
    </w:p>
    <w:p w14:paraId="60B5F885" w14:textId="77777777" w:rsidR="00A3219D" w:rsidRDefault="00A3219D" w:rsidP="00A3219D">
      <w:pPr>
        <w:pStyle w:val="TF"/>
        <w:rPr>
          <w:lang w:eastAsia="en-GB"/>
        </w:rPr>
      </w:pPr>
      <w:bookmarkStart w:id="88" w:name="_CRFigure4_2_1_120"/>
      <w:r>
        <w:t xml:space="preserve">Figure </w:t>
      </w:r>
      <w:bookmarkEnd w:id="88"/>
      <w:r>
        <w:t>4.2.1.1-</w:t>
      </w:r>
      <w:r>
        <w:rPr>
          <w:lang w:eastAsia="zh-CN"/>
        </w:rPr>
        <w:t>20</w:t>
      </w:r>
      <w:r>
        <w:t xml:space="preserve">: NRM fragment for </w:t>
      </w:r>
      <w:r>
        <w:rPr>
          <w:lang w:eastAsia="zh-CN"/>
        </w:rPr>
        <w:t>CCO</w:t>
      </w:r>
      <w:r>
        <w:t xml:space="preserve"> Management</w:t>
      </w:r>
    </w:p>
    <w:p w14:paraId="400BED1E" w14:textId="77777777" w:rsidR="00A3219D" w:rsidRDefault="00A3219D" w:rsidP="00A3219D">
      <w:pPr>
        <w:pStyle w:val="TF"/>
      </w:pPr>
      <w:r>
        <w:rPr>
          <w:noProof/>
          <w:lang w:eastAsia="zh-CN"/>
        </w:rPr>
        <w:drawing>
          <wp:inline distT="0" distB="0" distL="0" distR="0" wp14:anchorId="27798CD0" wp14:editId="6E7B80AF">
            <wp:extent cx="6120765" cy="1355725"/>
            <wp:effectExtent l="0" t="0" r="0" b="0"/>
            <wp:docPr id="1700308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0855"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1355725"/>
                    </a:xfrm>
                    <a:prstGeom prst="rect">
                      <a:avLst/>
                    </a:prstGeom>
                    <a:noFill/>
                    <a:ln>
                      <a:noFill/>
                    </a:ln>
                  </pic:spPr>
                </pic:pic>
              </a:graphicData>
            </a:graphic>
          </wp:inline>
        </w:drawing>
      </w:r>
      <w:r>
        <w:rPr>
          <w:noProof/>
          <w:lang w:eastAsia="zh-CN"/>
        </w:rPr>
        <w:t xml:space="preserve"> </w:t>
      </w:r>
    </w:p>
    <w:p w14:paraId="249479D5" w14:textId="77777777" w:rsidR="00A3219D" w:rsidRDefault="00A3219D" w:rsidP="00A3219D">
      <w:pPr>
        <w:pStyle w:val="TF"/>
      </w:pPr>
      <w:bookmarkStart w:id="89" w:name="_CRFigure4_2_1_120A"/>
      <w:r>
        <w:t xml:space="preserve">Figure </w:t>
      </w:r>
      <w:bookmarkEnd w:id="89"/>
      <w:r>
        <w:t>4.2.1.1-</w:t>
      </w:r>
      <w:r>
        <w:rPr>
          <w:lang w:eastAsia="zh-CN"/>
        </w:rPr>
        <w:t>20A</w:t>
      </w:r>
      <w:r>
        <w:t xml:space="preserve">: NRM fragment for distribute </w:t>
      </w:r>
      <w:r>
        <w:rPr>
          <w:lang w:eastAsia="zh-CN"/>
        </w:rPr>
        <w:t>CCO</w:t>
      </w:r>
      <w:r>
        <w:t xml:space="preserve"> Management</w:t>
      </w:r>
      <w:bookmarkStart w:id="90" w:name="_Toc59182426"/>
      <w:bookmarkStart w:id="91" w:name="_Toc59183892"/>
      <w:bookmarkStart w:id="92" w:name="_Toc59194827"/>
      <w:bookmarkStart w:id="93" w:name="_Toc59439253"/>
      <w:bookmarkStart w:id="94" w:name="_Toc67989676"/>
    </w:p>
    <w:p w14:paraId="6F12A35D" w14:textId="77777777" w:rsidR="00A3219D" w:rsidRDefault="00A3219D" w:rsidP="00A3219D">
      <w:pPr>
        <w:pStyle w:val="TH"/>
      </w:pPr>
      <w:r>
        <w:rPr>
          <w:noProof/>
        </w:rPr>
        <w:drawing>
          <wp:inline distT="0" distB="0" distL="0" distR="0" wp14:anchorId="2C3C5C4C" wp14:editId="22AD9C6A">
            <wp:extent cx="5650230" cy="2857500"/>
            <wp:effectExtent l="0" t="0" r="7620" b="0"/>
            <wp:docPr id="476194017" name="Picture 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50230" cy="2857500"/>
                    </a:xfrm>
                    <a:prstGeom prst="rect">
                      <a:avLst/>
                    </a:prstGeom>
                    <a:noFill/>
                    <a:ln>
                      <a:noFill/>
                    </a:ln>
                  </pic:spPr>
                </pic:pic>
              </a:graphicData>
            </a:graphic>
          </wp:inline>
        </w:drawing>
      </w:r>
    </w:p>
    <w:p w14:paraId="39120F76" w14:textId="77777777" w:rsidR="00A3219D" w:rsidRDefault="00A3219D" w:rsidP="00A3219D">
      <w:pPr>
        <w:pStyle w:val="TF"/>
      </w:pPr>
      <w:bookmarkStart w:id="95" w:name="_CRFigure4_2_1_121"/>
      <w:r>
        <w:t xml:space="preserve">Figure </w:t>
      </w:r>
      <w:bookmarkEnd w:id="95"/>
      <w:r>
        <w:t>4.2.1.1-21: NRM fragment to support NTN management</w:t>
      </w:r>
    </w:p>
    <w:p w14:paraId="04E7F245" w14:textId="77777777" w:rsidR="00A3219D" w:rsidRDefault="00A3219D" w:rsidP="00A3219D">
      <w:pPr>
        <w:pStyle w:val="TH"/>
      </w:pPr>
      <w:r>
        <w:rPr>
          <w:noProof/>
        </w:rPr>
        <w:drawing>
          <wp:inline distT="0" distB="0" distL="0" distR="0" wp14:anchorId="795648F3" wp14:editId="1304B489">
            <wp:extent cx="5059680" cy="1291590"/>
            <wp:effectExtent l="0" t="0" r="7620" b="3810"/>
            <wp:docPr id="5352092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209216"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9680" cy="1291590"/>
                    </a:xfrm>
                    <a:prstGeom prst="rect">
                      <a:avLst/>
                    </a:prstGeom>
                    <a:noFill/>
                    <a:ln>
                      <a:noFill/>
                    </a:ln>
                  </pic:spPr>
                </pic:pic>
              </a:graphicData>
            </a:graphic>
          </wp:inline>
        </w:drawing>
      </w:r>
    </w:p>
    <w:p w14:paraId="5145F0B8" w14:textId="77777777" w:rsidR="00A3219D" w:rsidRDefault="00A3219D" w:rsidP="00A3219D">
      <w:pPr>
        <w:pStyle w:val="TF"/>
        <w:rPr>
          <w:lang w:eastAsia="zh-CN"/>
        </w:rPr>
      </w:pPr>
      <w:bookmarkStart w:id="96" w:name="_CRFigure4_2_1_122"/>
      <w:r>
        <w:rPr>
          <w:lang w:eastAsia="zh-CN"/>
        </w:rPr>
        <w:t xml:space="preserve">Figure </w:t>
      </w:r>
      <w:bookmarkEnd w:id="96"/>
      <w:r>
        <w:rPr>
          <w:lang w:eastAsia="zh-CN"/>
        </w:rPr>
        <w:t>4.2.1.1-22: NRM fragment for ExternalGNBCUCPFunction, ExternalGNBCUUPFunction and ExternalGNBDUFunction</w:t>
      </w:r>
    </w:p>
    <w:p w14:paraId="0330B0C5" w14:textId="77777777" w:rsidR="00A3219D" w:rsidRDefault="00A3219D" w:rsidP="00A3219D">
      <w:pPr>
        <w:pStyle w:val="TH"/>
        <w:rPr>
          <w:lang w:eastAsia="en-GB"/>
        </w:rPr>
      </w:pPr>
      <w:r>
        <w:rPr>
          <w:noProof/>
        </w:rPr>
        <w:drawing>
          <wp:inline distT="0" distB="0" distL="0" distR="0" wp14:anchorId="7FDDDFA3" wp14:editId="7DD96852">
            <wp:extent cx="5581650" cy="1706880"/>
            <wp:effectExtent l="0" t="0" r="0" b="7620"/>
            <wp:docPr id="68603315" name="Picture 7"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omputer screen shot of a computer&#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81650" cy="1706880"/>
                    </a:xfrm>
                    <a:prstGeom prst="rect">
                      <a:avLst/>
                    </a:prstGeom>
                    <a:noFill/>
                    <a:ln>
                      <a:noFill/>
                    </a:ln>
                  </pic:spPr>
                </pic:pic>
              </a:graphicData>
            </a:graphic>
          </wp:inline>
        </w:drawing>
      </w:r>
    </w:p>
    <w:p w14:paraId="7DFA1495" w14:textId="77777777" w:rsidR="00A3219D" w:rsidRDefault="00A3219D" w:rsidP="00A3219D">
      <w:pPr>
        <w:pStyle w:val="TF"/>
      </w:pPr>
      <w:bookmarkStart w:id="97" w:name="_CRFigure4_2_1_123"/>
      <w:r>
        <w:t xml:space="preserve">Figure </w:t>
      </w:r>
      <w:bookmarkEnd w:id="97"/>
      <w:r>
        <w:t>4.2.1.1-23: NRM fragment for energy cost mapping rule</w:t>
      </w:r>
    </w:p>
    <w:p w14:paraId="7DF49FF9" w14:textId="77777777" w:rsidR="00A3219D" w:rsidRDefault="00A3219D" w:rsidP="00A3219D">
      <w:pPr>
        <w:pStyle w:val="TH"/>
      </w:pPr>
      <w:r>
        <w:rPr>
          <w:lang w:eastAsia="en-GB"/>
        </w:rPr>
        <w:object w:dxaOrig="6396" w:dyaOrig="2592" w14:anchorId="39906B97">
          <v:shape id="_x0000_i1041" type="#_x0000_t75" style="width:320.1pt;height:129.9pt" o:ole="">
            <v:imagedata r:id="rId62" o:title=""/>
          </v:shape>
          <o:OLEObject Type="Embed" ProgID="Visio.Drawing.15" ShapeID="_x0000_i1041" DrawAspect="Content" ObjectID="_1817790486" r:id="rId63"/>
        </w:object>
      </w:r>
    </w:p>
    <w:p w14:paraId="2CAA105D" w14:textId="77777777" w:rsidR="00A3219D" w:rsidRDefault="00A3219D" w:rsidP="00A3219D">
      <w:pPr>
        <w:pStyle w:val="TF"/>
        <w:rPr>
          <w:lang w:eastAsia="zh-CN"/>
        </w:rPr>
      </w:pPr>
      <w:bookmarkStart w:id="98" w:name="_CRFigure4_2_1_124"/>
      <w:r>
        <w:rPr>
          <w:lang w:eastAsia="zh-CN"/>
        </w:rPr>
        <w:t xml:space="preserve">Figure </w:t>
      </w:r>
      <w:bookmarkEnd w:id="98"/>
      <w:r>
        <w:rPr>
          <w:lang w:eastAsia="zh-CN"/>
        </w:rPr>
        <w:t>4.2.1.1-24: NRM fragment for MWAB</w:t>
      </w:r>
    </w:p>
    <w:p w14:paraId="134291D6" w14:textId="77777777" w:rsidR="00A3219D" w:rsidRDefault="00A3219D" w:rsidP="00A3219D">
      <w:pPr>
        <w:pStyle w:val="NO"/>
        <w:rPr>
          <w:lang w:eastAsia="en-GB"/>
        </w:rPr>
      </w:pPr>
      <w:r>
        <w:t>Note:</w:t>
      </w:r>
      <w:r>
        <w:tab/>
        <w:t>The above figure is subject to change as appropriate.</w:t>
      </w:r>
    </w:p>
    <w:bookmarkStart w:id="99" w:name="_CR4_2_1_2"/>
    <w:bookmarkEnd w:id="99"/>
    <w:p w14:paraId="7BE16E3E" w14:textId="77777777" w:rsidR="00A3219D" w:rsidRDefault="00A3219D" w:rsidP="00A3219D">
      <w:pPr>
        <w:pStyle w:val="TH"/>
      </w:pPr>
      <w:r>
        <w:rPr>
          <w:lang w:eastAsia="en-GB"/>
        </w:rPr>
        <w:object w:dxaOrig="4686" w:dyaOrig="1872" w14:anchorId="747C4AB5">
          <v:shape id="_x0000_i1042" type="#_x0000_t75" style="width:234.6pt;height:93.3pt" o:ole="">
            <v:imagedata r:id="rId64" o:title=""/>
          </v:shape>
          <o:OLEObject Type="Embed" ProgID="Word.Picture.8" ShapeID="_x0000_i1042" DrawAspect="Content" ObjectID="_1817790487" r:id="rId65"/>
        </w:object>
      </w:r>
    </w:p>
    <w:p w14:paraId="124F46DF" w14:textId="77777777" w:rsidR="00A3219D" w:rsidRDefault="00A3219D" w:rsidP="00A3219D">
      <w:pPr>
        <w:pStyle w:val="TF"/>
        <w:rPr>
          <w:lang w:eastAsia="zh-CN"/>
        </w:rPr>
      </w:pPr>
      <w:r>
        <w:rPr>
          <w:lang w:eastAsia="zh-CN"/>
        </w:rPr>
        <w:t>Figure 4.2.1.1-25: NRM relationship fragment for AIOT</w:t>
      </w:r>
    </w:p>
    <w:p w14:paraId="065EA6B7" w14:textId="77777777" w:rsidR="00A3219D" w:rsidRDefault="00A3219D" w:rsidP="00A3219D">
      <w:pPr>
        <w:pStyle w:val="TH"/>
        <w:rPr>
          <w:lang w:eastAsia="en-GB"/>
        </w:rPr>
      </w:pPr>
      <w:r>
        <w:rPr>
          <w:lang w:eastAsia="en-GB"/>
        </w:rPr>
        <w:object w:dxaOrig="7614" w:dyaOrig="2754" w14:anchorId="5F4AED33">
          <v:shape id="_x0000_i1043" type="#_x0000_t75" style="width:380.4pt;height:137.4pt" o:ole="">
            <v:imagedata r:id="rId66" o:title=""/>
          </v:shape>
          <o:OLEObject Type="Embed" ProgID="Word.Picture.8" ShapeID="_x0000_i1043" DrawAspect="Content" ObjectID="_1817790488" r:id="rId67"/>
        </w:object>
      </w:r>
    </w:p>
    <w:p w14:paraId="782E7BD1" w14:textId="77777777" w:rsidR="00A3219D" w:rsidRDefault="00A3219D" w:rsidP="00A3219D">
      <w:pPr>
        <w:pStyle w:val="TF"/>
        <w:rPr>
          <w:lang w:eastAsia="zh-CN"/>
        </w:rPr>
      </w:pPr>
      <w:r>
        <w:rPr>
          <w:lang w:eastAsia="zh-CN"/>
        </w:rPr>
        <w:t>Figure 4.2.1.1-26: NRM fragment for RedCap Access</w:t>
      </w:r>
    </w:p>
    <w:p w14:paraId="74149EC4" w14:textId="55099A95" w:rsidR="00A3219D" w:rsidRDefault="00524AE3" w:rsidP="00A3219D">
      <w:pPr>
        <w:pStyle w:val="TF"/>
        <w:rPr>
          <w:ins w:id="100" w:author="Junfeng Wang3" w:date="2025-08-07T12:36:00Z" w16du:dateUtc="2025-08-07T16:36:00Z"/>
          <w:lang w:eastAsia="zh-CN"/>
        </w:rPr>
      </w:pPr>
      <w:ins w:id="101" w:author="Junfeng Wang3" w:date="2025-08-11T14:00:00Z" w16du:dateUtc="2025-08-11T18:00:00Z">
        <w:r>
          <w:rPr>
            <w:noProof/>
          </w:rPr>
          <w:drawing>
            <wp:inline distT="0" distB="0" distL="0" distR="0" wp14:anchorId="5B4AA66F" wp14:editId="65C7922A">
              <wp:extent cx="3745230" cy="2704465"/>
              <wp:effectExtent l="0" t="0" r="7620" b="635"/>
              <wp:docPr id="542997725"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997725" name="Picture 1" descr="A diagram of a program&#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5230" cy="2704465"/>
                      </a:xfrm>
                      <a:prstGeom prst="rect">
                        <a:avLst/>
                      </a:prstGeom>
                      <a:noFill/>
                      <a:ln>
                        <a:noFill/>
                      </a:ln>
                    </pic:spPr>
                  </pic:pic>
                </a:graphicData>
              </a:graphic>
            </wp:inline>
          </w:drawing>
        </w:r>
      </w:ins>
    </w:p>
    <w:p w14:paraId="0D4098DF" w14:textId="5FBCBDA8" w:rsidR="00013016" w:rsidRDefault="00013016" w:rsidP="00A3219D">
      <w:pPr>
        <w:pStyle w:val="TF"/>
        <w:rPr>
          <w:lang w:eastAsia="zh-CN"/>
        </w:rPr>
      </w:pPr>
      <w:ins w:id="102" w:author="Junfeng Wang3" w:date="2025-08-07T12:37:00Z" w16du:dateUtc="2025-08-07T16:37:00Z">
        <w:r>
          <w:rPr>
            <w:lang w:eastAsia="zh-CN"/>
          </w:rPr>
          <w:t>Figure 4.2.1.1-</w:t>
        </w:r>
        <w:r w:rsidR="008D13BF">
          <w:rPr>
            <w:lang w:eastAsia="zh-CN"/>
          </w:rPr>
          <w:t>x</w:t>
        </w:r>
        <w:r>
          <w:rPr>
            <w:lang w:eastAsia="zh-CN"/>
          </w:rPr>
          <w:t>: NRM fragment</w:t>
        </w:r>
        <w:r w:rsidR="008D13BF">
          <w:rPr>
            <w:lang w:eastAsia="zh-CN"/>
          </w:rPr>
          <w:t xml:space="preserve"> for IAB</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A3219D" w14:paraId="7FD61687" w14:textId="77777777" w:rsidTr="005E766C">
        <w:tc>
          <w:tcPr>
            <w:tcW w:w="9521" w:type="dxa"/>
            <w:shd w:val="clear" w:color="auto" w:fill="FFFFCC"/>
            <w:vAlign w:val="center"/>
          </w:tcPr>
          <w:p w14:paraId="561BB405" w14:textId="601AA551" w:rsidR="00A3219D" w:rsidRDefault="00BC409F" w:rsidP="005E766C">
            <w:pPr>
              <w:jc w:val="center"/>
              <w:rPr>
                <w:rFonts w:ascii="Arial" w:hAnsi="Arial" w:cs="Arial"/>
                <w:b/>
                <w:bCs/>
                <w:sz w:val="28"/>
                <w:szCs w:val="28"/>
              </w:rPr>
            </w:pPr>
            <w:r>
              <w:rPr>
                <w:rFonts w:ascii="Arial" w:hAnsi="Arial" w:cs="Arial"/>
                <w:b/>
                <w:bCs/>
                <w:sz w:val="28"/>
                <w:szCs w:val="28"/>
                <w:lang w:eastAsia="zh-CN"/>
              </w:rPr>
              <w:t>5</w:t>
            </w:r>
            <w:r w:rsidR="00F12163">
              <w:rPr>
                <w:rFonts w:ascii="Arial" w:hAnsi="Arial" w:cs="Arial"/>
                <w:b/>
                <w:bCs/>
                <w:sz w:val="28"/>
                <w:szCs w:val="28"/>
                <w:lang w:eastAsia="zh-CN"/>
              </w:rPr>
              <w:t>th</w:t>
            </w:r>
            <w:r w:rsidR="00A3219D">
              <w:rPr>
                <w:rFonts w:ascii="Arial" w:hAnsi="Arial" w:cs="Arial"/>
                <w:b/>
                <w:bCs/>
                <w:sz w:val="28"/>
                <w:szCs w:val="28"/>
                <w:lang w:eastAsia="zh-CN"/>
              </w:rPr>
              <w:t xml:space="preserve"> Change</w:t>
            </w:r>
          </w:p>
        </w:tc>
      </w:tr>
    </w:tbl>
    <w:p w14:paraId="532B3CC4" w14:textId="77777777" w:rsidR="00A3219D" w:rsidRDefault="00A3219D" w:rsidP="00A3219D">
      <w:pPr>
        <w:pStyle w:val="TF"/>
        <w:rPr>
          <w:lang w:eastAsia="zh-CN"/>
        </w:rPr>
      </w:pPr>
    </w:p>
    <w:p w14:paraId="3CC711A1" w14:textId="77777777" w:rsidR="00A3219D" w:rsidRDefault="00A3219D" w:rsidP="00A3219D">
      <w:pPr>
        <w:pStyle w:val="Heading4"/>
        <w:rPr>
          <w:lang w:eastAsia="en-GB"/>
        </w:rPr>
      </w:pPr>
      <w:bookmarkStart w:id="103" w:name="_Toc203127361"/>
      <w:r>
        <w:t>4.2.1.2</w:t>
      </w:r>
      <w:r>
        <w:tab/>
        <w:t>Inheritance</w:t>
      </w:r>
      <w:bookmarkEnd w:id="90"/>
      <w:bookmarkEnd w:id="91"/>
      <w:bookmarkEnd w:id="92"/>
      <w:bookmarkEnd w:id="93"/>
      <w:bookmarkEnd w:id="94"/>
      <w:bookmarkEnd w:id="103"/>
    </w:p>
    <w:p w14:paraId="3BFC32F1" w14:textId="77777777" w:rsidR="00A3219D" w:rsidRDefault="00A3219D" w:rsidP="00A3219D">
      <w:r>
        <w:t>This clause depicts the inheritance relationships.</w:t>
      </w:r>
    </w:p>
    <w:p w14:paraId="553B1F24" w14:textId="77777777" w:rsidR="00A3219D" w:rsidRDefault="00A3219D" w:rsidP="00A3219D">
      <w:pPr>
        <w:pStyle w:val="TH"/>
      </w:pPr>
      <w:r>
        <w:rPr>
          <w:noProof/>
        </w:rPr>
        <w:drawing>
          <wp:inline distT="0" distB="0" distL="0" distR="0" wp14:anchorId="6188798D" wp14:editId="4BAC014B">
            <wp:extent cx="5433060" cy="3752850"/>
            <wp:effectExtent l="0" t="0" r="0" b="0"/>
            <wp:docPr id="9" name="Graphic 6"/>
            <wp:cNvGraphicFramePr/>
            <a:graphic xmlns:a="http://schemas.openxmlformats.org/drawingml/2006/main">
              <a:graphicData uri="http://schemas.openxmlformats.org/drawingml/2006/picture">
                <pic:pic xmlns:pic="http://schemas.openxmlformats.org/drawingml/2006/picture">
                  <pic:nvPicPr>
                    <pic:cNvPr id="9" name="Graphic 9"/>
                    <pic:cNvPicPr>
                      <a:picLocks noChangeAspect="1"/>
                    </pic:cNvPicPr>
                  </pic:nvPicPr>
                  <pic:blipFill>
                    <a:blip r:embed="rId69">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5433060" cy="3753485"/>
                    </a:xfrm>
                    <a:prstGeom prst="rect">
                      <a:avLst/>
                    </a:prstGeom>
                  </pic:spPr>
                </pic:pic>
              </a:graphicData>
            </a:graphic>
          </wp:inline>
        </w:drawing>
      </w:r>
    </w:p>
    <w:p w14:paraId="58268EE1" w14:textId="77777777" w:rsidR="00A3219D" w:rsidRDefault="00A3219D" w:rsidP="00A3219D">
      <w:pPr>
        <w:pStyle w:val="TH"/>
      </w:pPr>
      <w:r>
        <w:t xml:space="preserve">Figure 4.2.1.2-1: NR NRM </w:t>
      </w:r>
      <w:r>
        <w:rPr>
          <w:noProof/>
        </w:rPr>
        <w:t>fragment</w:t>
      </w:r>
      <w:r>
        <w:t xml:space="preserve"> in all deployment scenarios</w:t>
      </w:r>
    </w:p>
    <w:p w14:paraId="5A442FAB" w14:textId="77777777" w:rsidR="00A3219D" w:rsidRDefault="00A3219D" w:rsidP="00A3219D">
      <w:pPr>
        <w:pStyle w:val="TH"/>
      </w:pPr>
      <w:r>
        <w:rPr>
          <w:noProof/>
        </w:rPr>
        <w:drawing>
          <wp:inline distT="0" distB="0" distL="0" distR="0" wp14:anchorId="20BA89BE" wp14:editId="2F42FC4A">
            <wp:extent cx="5402580" cy="2853690"/>
            <wp:effectExtent l="0" t="0" r="0" b="3810"/>
            <wp:docPr id="11" name="Graphic 5"/>
            <wp:cNvGraphicFramePr/>
            <a:graphic xmlns:a="http://schemas.openxmlformats.org/drawingml/2006/main">
              <a:graphicData uri="http://schemas.openxmlformats.org/drawingml/2006/picture">
                <pic:pic xmlns:pic="http://schemas.openxmlformats.org/drawingml/2006/picture">
                  <pic:nvPicPr>
                    <pic:cNvPr id="11" name="Graphic 11"/>
                    <pic:cNvPicPr>
                      <a:picLocks noChangeAspect="1"/>
                    </pic:cNvPicPr>
                  </pic:nvPicPr>
                  <pic:blipFill>
                    <a:blip r:embed="rId71">
                      <a:extLst>
                        <a:ext uri="{28A0092B-C50C-407E-A947-70E740481C1C}">
                          <a14:useLocalDpi xmlns:a14="http://schemas.microsoft.com/office/drawing/2010/main" val="0"/>
                        </a:ext>
                        <a:ext uri="{96DAC541-7B7A-43D3-8B79-37D633B846F1}">
                          <asvg:svgBlip xmlns:asvg="http://schemas.microsoft.com/office/drawing/2016/SVG/main" r:embed="rId72"/>
                        </a:ext>
                      </a:extLst>
                    </a:blip>
                    <a:stretch>
                      <a:fillRect/>
                    </a:stretch>
                  </pic:blipFill>
                  <pic:spPr>
                    <a:xfrm>
                      <a:off x="0" y="0"/>
                      <a:ext cx="5403215" cy="2853055"/>
                    </a:xfrm>
                    <a:prstGeom prst="rect">
                      <a:avLst/>
                    </a:prstGeom>
                  </pic:spPr>
                </pic:pic>
              </a:graphicData>
            </a:graphic>
          </wp:inline>
        </w:drawing>
      </w:r>
    </w:p>
    <w:p w14:paraId="04E59C79" w14:textId="77777777" w:rsidR="00A3219D" w:rsidRDefault="00A3219D" w:rsidP="00A3219D">
      <w:pPr>
        <w:pStyle w:val="TH"/>
      </w:pPr>
      <w:r>
        <w:t>Figure 4.2.1.2-2: NRM fragment for EPs in all deployment scenarios</w:t>
      </w:r>
    </w:p>
    <w:p w14:paraId="77B09044" w14:textId="77777777" w:rsidR="00A3219D" w:rsidRDefault="00A3219D" w:rsidP="00A3219D">
      <w:pPr>
        <w:pStyle w:val="TF"/>
      </w:pPr>
    </w:p>
    <w:p w14:paraId="4B9B7764" w14:textId="77777777" w:rsidR="00A3219D" w:rsidRDefault="00A3219D" w:rsidP="00A3219D">
      <w:pPr>
        <w:pStyle w:val="TH"/>
      </w:pPr>
    </w:p>
    <w:p w14:paraId="26400661" w14:textId="77777777" w:rsidR="00A3219D" w:rsidRDefault="00A3219D" w:rsidP="00A3219D">
      <w:pPr>
        <w:pStyle w:val="TH"/>
        <w:jc w:val="left"/>
      </w:pPr>
    </w:p>
    <w:p w14:paraId="014182EC" w14:textId="77777777" w:rsidR="00A3219D" w:rsidRDefault="00A3219D" w:rsidP="00A3219D">
      <w:pPr>
        <w:pStyle w:val="TH"/>
      </w:pPr>
      <w:r>
        <w:rPr>
          <w:noProof/>
        </w:rPr>
        <w:drawing>
          <wp:inline distT="0" distB="0" distL="0" distR="0" wp14:anchorId="37D57A8D" wp14:editId="13CB3AA2">
            <wp:extent cx="2933700" cy="1318260"/>
            <wp:effectExtent l="0" t="0" r="0" b="0"/>
            <wp:docPr id="1793470350" name="Picture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262423" descr="A diagram of a diagram&#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33700" cy="1318260"/>
                    </a:xfrm>
                    <a:prstGeom prst="rect">
                      <a:avLst/>
                    </a:prstGeom>
                    <a:noFill/>
                    <a:ln>
                      <a:noFill/>
                    </a:ln>
                  </pic:spPr>
                </pic:pic>
              </a:graphicData>
            </a:graphic>
          </wp:inline>
        </w:drawing>
      </w:r>
    </w:p>
    <w:p w14:paraId="49483661" w14:textId="77777777" w:rsidR="00A3219D" w:rsidRDefault="00A3219D" w:rsidP="00A3219D">
      <w:pPr>
        <w:pStyle w:val="TF"/>
      </w:pPr>
      <w:bookmarkStart w:id="104" w:name="_CRFigure4_2_1_23"/>
      <w:r>
        <w:t xml:space="preserve">Figure </w:t>
      </w:r>
      <w:bookmarkEnd w:id="104"/>
      <w:r>
        <w:t xml:space="preserve">4.2.1.2-3: NRM </w:t>
      </w:r>
      <w:r>
        <w:rPr>
          <w:noProof/>
        </w:rPr>
        <w:t>fragment for</w:t>
      </w:r>
      <w:r>
        <w:t xml:space="preserve"> NRNetwork and EUtraNetwork</w:t>
      </w:r>
    </w:p>
    <w:p w14:paraId="725B0C3D" w14:textId="77777777" w:rsidR="00A3219D" w:rsidRDefault="00A3219D" w:rsidP="00A3219D">
      <w:pPr>
        <w:pStyle w:val="TF"/>
        <w:rPr>
          <w:b w:val="0"/>
          <w:bCs/>
        </w:rPr>
      </w:pPr>
      <w:r>
        <w:rPr>
          <w:lang w:eastAsia="en-GB"/>
        </w:rPr>
        <w:object w:dxaOrig="9666" w:dyaOrig="2370" w14:anchorId="587AA9A6">
          <v:shape id="_x0000_i1044" type="#_x0000_t75" style="width:483.3pt;height:118.8pt" o:ole="">
            <v:imagedata r:id="rId74" o:title=""/>
          </v:shape>
          <o:OLEObject Type="Embed" ProgID="Word.Document.8" ShapeID="_x0000_i1044" DrawAspect="Content" ObjectID="_1817790489" r:id="rId75">
            <o:FieldCodes>\s</o:FieldCodes>
          </o:OLEObject>
        </w:object>
      </w:r>
      <w:r>
        <w:t xml:space="preserve"> </w:t>
      </w:r>
      <w:bookmarkStart w:id="105" w:name="_CRFigure4_2_1_24"/>
      <w:r>
        <w:t xml:space="preserve">Figure </w:t>
      </w:r>
      <w:bookmarkEnd w:id="105"/>
      <w:r>
        <w:t xml:space="preserve">4.2.1.2-4: NRM </w:t>
      </w:r>
      <w:r>
        <w:rPr>
          <w:noProof/>
        </w:rPr>
        <w:t>fragment</w:t>
      </w:r>
      <w:r>
        <w:t xml:space="preserve"> for Beam, CommonBeamformingFunction</w:t>
      </w:r>
    </w:p>
    <w:p w14:paraId="29F18622" w14:textId="77777777" w:rsidR="00A3219D" w:rsidRDefault="00A3219D" w:rsidP="00A3219D">
      <w:pPr>
        <w:pStyle w:val="TF"/>
      </w:pPr>
      <w:r>
        <w:rPr>
          <w:lang w:eastAsia="en-GB"/>
        </w:rPr>
        <w:object w:dxaOrig="9024" w:dyaOrig="3114" w14:anchorId="74CB2343">
          <v:shape id="_x0000_i1045" type="#_x0000_t75" style="width:451.2pt;height:155.7pt" o:ole="">
            <v:imagedata r:id="rId76" o:title=""/>
          </v:shape>
          <o:OLEObject Type="Embed" ProgID="Word.Document.8" ShapeID="_x0000_i1045" DrawAspect="Content" ObjectID="_1817790490" r:id="rId77">
            <o:FieldCodes>\s</o:FieldCodes>
          </o:OLEObject>
        </w:object>
      </w:r>
      <w:r>
        <w:t xml:space="preserve"> </w:t>
      </w:r>
      <w:bookmarkStart w:id="106" w:name="_CRFigure4_2_1_25"/>
      <w:r>
        <w:t xml:space="preserve">Figure </w:t>
      </w:r>
      <w:bookmarkEnd w:id="106"/>
      <w:r>
        <w:t>4.2.1.2-5: NRM fragment for RRM Policies</w:t>
      </w:r>
    </w:p>
    <w:p w14:paraId="31B39780" w14:textId="77777777" w:rsidR="00A3219D" w:rsidRDefault="00A3219D" w:rsidP="00A3219D">
      <w:pPr>
        <w:pStyle w:val="TH"/>
      </w:pPr>
      <w:r>
        <w:rPr>
          <w:noProof/>
          <w:lang w:eastAsia="zh-CN"/>
        </w:rPr>
        <w:drawing>
          <wp:inline distT="0" distB="0" distL="0" distR="0" wp14:anchorId="7695104C" wp14:editId="25CFB942">
            <wp:extent cx="3474720" cy="2038350"/>
            <wp:effectExtent l="0" t="0" r="0" b="0"/>
            <wp:docPr id="9727474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747459"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74720" cy="2038350"/>
                    </a:xfrm>
                    <a:prstGeom prst="rect">
                      <a:avLst/>
                    </a:prstGeom>
                    <a:noFill/>
                    <a:ln>
                      <a:noFill/>
                    </a:ln>
                  </pic:spPr>
                </pic:pic>
              </a:graphicData>
            </a:graphic>
          </wp:inline>
        </w:drawing>
      </w:r>
    </w:p>
    <w:p w14:paraId="51C7D879" w14:textId="77777777" w:rsidR="00A3219D" w:rsidRDefault="00A3219D" w:rsidP="00A3219D">
      <w:pPr>
        <w:pStyle w:val="TF"/>
      </w:pPr>
      <w:bookmarkStart w:id="107" w:name="_CRFigure4_2_1_26"/>
      <w:r>
        <w:t xml:space="preserve">Figure </w:t>
      </w:r>
      <w:bookmarkEnd w:id="107"/>
      <w:r>
        <w:t>4.2.1.2-6: NRM fragment for NRFreqRelation, NRFrequency and NRCellRelation</w:t>
      </w:r>
    </w:p>
    <w:p w14:paraId="7AC88507" w14:textId="77777777" w:rsidR="00A3219D" w:rsidRDefault="00A3219D" w:rsidP="00A3219D">
      <w:pPr>
        <w:pStyle w:val="TH"/>
      </w:pPr>
      <w:r>
        <w:rPr>
          <w:lang w:eastAsia="en-GB"/>
        </w:rPr>
        <w:object w:dxaOrig="8490" w:dyaOrig="4416" w14:anchorId="3014B900">
          <v:shape id="_x0000_i1046" type="#_x0000_t75" style="width:424.5pt;height:220.8pt" o:ole="">
            <v:imagedata r:id="rId79" o:title=""/>
          </v:shape>
          <o:OLEObject Type="Embed" ProgID="Visio.Drawing.15" ShapeID="_x0000_i1046" DrawAspect="Content" ObjectID="_1817790491" r:id="rId80"/>
        </w:object>
      </w:r>
    </w:p>
    <w:p w14:paraId="79A44D08" w14:textId="77777777" w:rsidR="00A3219D" w:rsidRDefault="00A3219D" w:rsidP="00A3219D">
      <w:pPr>
        <w:pStyle w:val="TH"/>
      </w:pPr>
      <w:r>
        <w:t>Figure 4.2.1.2-7: NRM fragment for C-SON, D-SON</w:t>
      </w:r>
    </w:p>
    <w:p w14:paraId="2F2C36E6" w14:textId="77777777" w:rsidR="00A3219D" w:rsidRDefault="00A3219D" w:rsidP="00A3219D">
      <w:pPr>
        <w:pStyle w:val="TH"/>
      </w:pPr>
      <w:r>
        <w:rPr>
          <w:lang w:eastAsia="en-GB"/>
        </w:rPr>
        <w:object w:dxaOrig="4524" w:dyaOrig="2532" w14:anchorId="260A11FD">
          <v:shape id="_x0000_i1047" type="#_x0000_t75" style="width:225.6pt;height:126pt" o:ole="">
            <v:imagedata r:id="rId81" o:title=""/>
          </v:shape>
          <o:OLEObject Type="Embed" ProgID="Word.Picture.8" ShapeID="_x0000_i1047" DrawAspect="Content" ObjectID="_1817790492" r:id="rId82"/>
        </w:object>
      </w:r>
    </w:p>
    <w:p w14:paraId="4E42ED4C" w14:textId="77777777" w:rsidR="00A3219D" w:rsidRDefault="00A3219D" w:rsidP="00A3219D">
      <w:pPr>
        <w:pStyle w:val="TF"/>
      </w:pPr>
      <w:bookmarkStart w:id="108" w:name="_CRFigure4_2_1_28"/>
      <w:r>
        <w:t xml:space="preserve">Figure </w:t>
      </w:r>
      <w:bookmarkEnd w:id="108"/>
      <w:r>
        <w:t>4.2.1.2-8: NRM fragment to support RIM</w:t>
      </w:r>
    </w:p>
    <w:p w14:paraId="78964AFB" w14:textId="77777777" w:rsidR="00A3219D" w:rsidRDefault="00A3219D" w:rsidP="00A3219D">
      <w:pPr>
        <w:pStyle w:val="TH"/>
      </w:pPr>
      <w:r>
        <w:rPr>
          <w:lang w:eastAsia="en-GB"/>
        </w:rPr>
        <w:object w:dxaOrig="9042" w:dyaOrig="3282" w14:anchorId="6B60DA58">
          <v:shape id="_x0000_i1048" type="#_x0000_t75" style="width:452.1pt;height:163.8pt" o:ole="">
            <v:imagedata r:id="rId83" o:title=""/>
          </v:shape>
          <o:OLEObject Type="Embed" ProgID="Word.Document.12" ShapeID="_x0000_i1048" DrawAspect="Content" ObjectID="_1817790493" r:id="rId84">
            <o:FieldCodes>\s</o:FieldCodes>
          </o:OLEObject>
        </w:object>
      </w:r>
    </w:p>
    <w:p w14:paraId="38C77F3D" w14:textId="77777777" w:rsidR="00A3219D" w:rsidRDefault="00A3219D" w:rsidP="00A3219D">
      <w:pPr>
        <w:pStyle w:val="TF"/>
      </w:pPr>
      <w:bookmarkStart w:id="109" w:name="_CRFigure4_2_1_29"/>
      <w:r>
        <w:t xml:space="preserve">Figure </w:t>
      </w:r>
      <w:bookmarkEnd w:id="109"/>
      <w:r>
        <w:t xml:space="preserve">4.2.1.2-9: NRM </w:t>
      </w:r>
      <w:r>
        <w:rPr>
          <w:noProof/>
        </w:rPr>
        <w:t>fragment for</w:t>
      </w:r>
      <w:r>
        <w:t xml:space="preserve"> OperatorDU and NROperatorCellDU</w:t>
      </w:r>
    </w:p>
    <w:p w14:paraId="58690AF8" w14:textId="77777777" w:rsidR="00A3219D" w:rsidRDefault="00A3219D" w:rsidP="00A3219D">
      <w:pPr>
        <w:pStyle w:val="TH"/>
        <w:rPr>
          <w:noProof/>
          <w:lang w:eastAsia="zh-CN"/>
        </w:rPr>
      </w:pPr>
      <w:r>
        <w:rPr>
          <w:noProof/>
          <w:lang w:eastAsia="zh-CN"/>
        </w:rPr>
        <w:object w:dxaOrig="9012" w:dyaOrig="3222" w14:anchorId="7DA54E16">
          <v:shape id="_x0000_i1049" type="#_x0000_t75" style="width:450.6pt;height:161.7pt" o:ole="">
            <v:imagedata r:id="rId85" o:title=""/>
          </v:shape>
          <o:OLEObject Type="Embed" ProgID="Word.Document.12" ShapeID="_x0000_i1049" DrawAspect="Content" ObjectID="_1817790494" r:id="rId86">
            <o:FieldCodes>\s</o:FieldCodes>
          </o:OLEObject>
        </w:object>
      </w:r>
    </w:p>
    <w:p w14:paraId="50D6B4B1" w14:textId="77777777" w:rsidR="00A3219D" w:rsidRDefault="00A3219D" w:rsidP="00A3219D">
      <w:pPr>
        <w:pStyle w:val="TF"/>
        <w:rPr>
          <w:lang w:eastAsia="en-GB"/>
        </w:rPr>
      </w:pPr>
      <w:bookmarkStart w:id="110" w:name="_CRFigure4_2_1_210"/>
      <w:r>
        <w:t xml:space="preserve">Figure </w:t>
      </w:r>
      <w:bookmarkEnd w:id="110"/>
      <w:r>
        <w:t>4.2.1.2-</w:t>
      </w:r>
      <w:r>
        <w:rPr>
          <w:lang w:eastAsia="zh-CN"/>
        </w:rPr>
        <w:t>10</w:t>
      </w:r>
      <w:r>
        <w:t xml:space="preserve">: NRM fragment for </w:t>
      </w:r>
      <w:r>
        <w:rPr>
          <w:lang w:eastAsia="zh-CN"/>
        </w:rPr>
        <w:t>CCO</w:t>
      </w:r>
      <w:r>
        <w:t xml:space="preserve"> Management</w:t>
      </w:r>
    </w:p>
    <w:p w14:paraId="57DEDA05" w14:textId="77777777" w:rsidR="00A3219D" w:rsidRDefault="00A3219D" w:rsidP="00A3219D">
      <w:pPr>
        <w:pStyle w:val="TH"/>
      </w:pPr>
      <w:r>
        <w:rPr>
          <w:noProof/>
        </w:rPr>
        <w:drawing>
          <wp:inline distT="0" distB="0" distL="0" distR="0" wp14:anchorId="26352B1C" wp14:editId="60C393DB">
            <wp:extent cx="4659630" cy="1447800"/>
            <wp:effectExtent l="0" t="0" r="7620" b="0"/>
            <wp:docPr id="755416506"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lantUML diagram"/>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59630" cy="1447800"/>
                    </a:xfrm>
                    <a:prstGeom prst="rect">
                      <a:avLst/>
                    </a:prstGeom>
                    <a:noFill/>
                    <a:ln>
                      <a:noFill/>
                    </a:ln>
                  </pic:spPr>
                </pic:pic>
              </a:graphicData>
            </a:graphic>
          </wp:inline>
        </w:drawing>
      </w:r>
    </w:p>
    <w:p w14:paraId="1B5EC4FD" w14:textId="77777777" w:rsidR="00A3219D" w:rsidRDefault="00A3219D" w:rsidP="00A3219D">
      <w:pPr>
        <w:pStyle w:val="TF"/>
      </w:pPr>
      <w:bookmarkStart w:id="111" w:name="_CRFigure4_2_1_211"/>
      <w:r>
        <w:t xml:space="preserve">Figure </w:t>
      </w:r>
      <w:bookmarkEnd w:id="111"/>
      <w:r>
        <w:t>4.2.1.2-</w:t>
      </w:r>
      <w:r>
        <w:rPr>
          <w:lang w:eastAsia="zh-CN"/>
        </w:rPr>
        <w:t>11</w:t>
      </w:r>
      <w:r>
        <w:t>: NRM fragment for NTN management</w:t>
      </w:r>
    </w:p>
    <w:p w14:paraId="1DB7E937" w14:textId="77777777" w:rsidR="00A3219D" w:rsidRDefault="00A3219D" w:rsidP="00A3219D">
      <w:pPr>
        <w:pStyle w:val="TH"/>
      </w:pPr>
      <w:r>
        <w:rPr>
          <w:noProof/>
        </w:rPr>
        <w:drawing>
          <wp:inline distT="0" distB="0" distL="0" distR="0" wp14:anchorId="4A0C2BB9" wp14:editId="2D02DD2A">
            <wp:extent cx="1828800" cy="1809750"/>
            <wp:effectExtent l="0" t="0" r="0" b="0"/>
            <wp:docPr id="1699319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319884"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28800" cy="1809750"/>
                    </a:xfrm>
                    <a:prstGeom prst="rect">
                      <a:avLst/>
                    </a:prstGeom>
                    <a:noFill/>
                    <a:ln>
                      <a:noFill/>
                    </a:ln>
                  </pic:spPr>
                </pic:pic>
              </a:graphicData>
            </a:graphic>
          </wp:inline>
        </w:drawing>
      </w:r>
    </w:p>
    <w:p w14:paraId="337AAB83" w14:textId="77777777" w:rsidR="00A3219D" w:rsidRDefault="00A3219D" w:rsidP="00A3219D">
      <w:pPr>
        <w:pStyle w:val="TF"/>
      </w:pPr>
      <w:bookmarkStart w:id="112" w:name="_CRFigure4_2_1_212"/>
      <w:r>
        <w:t xml:space="preserve">Figure </w:t>
      </w:r>
      <w:bookmarkEnd w:id="112"/>
      <w:r>
        <w:t>4.2.1.2-12: NRM fragment for energy cost mapping rule</w:t>
      </w:r>
    </w:p>
    <w:p w14:paraId="041293D7" w14:textId="77777777" w:rsidR="00A3219D" w:rsidRDefault="00A3219D" w:rsidP="00A3219D">
      <w:pPr>
        <w:pStyle w:val="TH"/>
      </w:pPr>
      <w:r>
        <w:rPr>
          <w:lang w:eastAsia="en-GB"/>
        </w:rPr>
        <w:object w:dxaOrig="2682" w:dyaOrig="2280" w14:anchorId="49B1A664">
          <v:shape id="_x0000_i1050" type="#_x0000_t75" style="width:133.8pt;height:114.3pt" o:ole="">
            <v:imagedata r:id="rId89" o:title=""/>
          </v:shape>
          <o:OLEObject Type="Embed" ProgID="Visio.Drawing.15" ShapeID="_x0000_i1050" DrawAspect="Content" ObjectID="_1817790495" r:id="rId90"/>
        </w:object>
      </w:r>
    </w:p>
    <w:p w14:paraId="57BE4B03" w14:textId="77777777" w:rsidR="00A3219D" w:rsidRDefault="00A3219D" w:rsidP="00A3219D">
      <w:pPr>
        <w:pStyle w:val="TF"/>
      </w:pPr>
      <w:bookmarkStart w:id="113" w:name="_CRFigure4_2_1_213"/>
      <w:r>
        <w:t xml:space="preserve">Figure </w:t>
      </w:r>
      <w:bookmarkEnd w:id="113"/>
      <w:r>
        <w:t>4.2.1.2-</w:t>
      </w:r>
      <w:r>
        <w:rPr>
          <w:lang w:eastAsia="zh-CN"/>
        </w:rPr>
        <w:t>13</w:t>
      </w:r>
      <w:r>
        <w:t>: NRM Inheritance fragment for MWAB</w:t>
      </w:r>
    </w:p>
    <w:p w14:paraId="3A509CDD" w14:textId="77777777" w:rsidR="00A3219D" w:rsidRDefault="00A3219D" w:rsidP="00A3219D">
      <w:pPr>
        <w:pStyle w:val="NO"/>
      </w:pPr>
      <w:r>
        <w:t>Note:</w:t>
      </w:r>
      <w:r>
        <w:tab/>
        <w:t>The above figure is subject to change as appropriate.</w:t>
      </w:r>
    </w:p>
    <w:bookmarkStart w:id="114" w:name="_CR4_3"/>
    <w:bookmarkEnd w:id="114"/>
    <w:p w14:paraId="419E9DE8" w14:textId="77777777" w:rsidR="00A3219D" w:rsidRDefault="00A3219D" w:rsidP="00A3219D">
      <w:pPr>
        <w:pStyle w:val="TH"/>
      </w:pPr>
      <w:r>
        <w:rPr>
          <w:lang w:eastAsia="en-GB"/>
        </w:rPr>
        <w:object w:dxaOrig="2382" w:dyaOrig="2100" w14:anchorId="3F4922AB">
          <v:shape id="_x0000_i1051" type="#_x0000_t75" style="width:118.8pt;height:105pt" o:ole="">
            <v:imagedata r:id="rId91" o:title=""/>
          </v:shape>
          <o:OLEObject Type="Embed" ProgID="Word.Picture.8" ShapeID="_x0000_i1051" DrawAspect="Content" ObjectID="_1817790496" r:id="rId92"/>
        </w:object>
      </w:r>
    </w:p>
    <w:p w14:paraId="7D1C9C07" w14:textId="77777777" w:rsidR="00A3219D" w:rsidRDefault="00A3219D" w:rsidP="00A3219D">
      <w:pPr>
        <w:pStyle w:val="TF"/>
        <w:rPr>
          <w:lang w:eastAsia="zh-CN"/>
        </w:rPr>
      </w:pPr>
      <w:r>
        <w:rPr>
          <w:lang w:eastAsia="zh-CN"/>
        </w:rPr>
        <w:t>Figure 4.2.1.2-14: NRM Inheritance fragment for AIOT</w:t>
      </w:r>
    </w:p>
    <w:p w14:paraId="4D9AB513" w14:textId="77777777" w:rsidR="00A3219D" w:rsidRDefault="00A3219D" w:rsidP="00A3219D">
      <w:pPr>
        <w:pStyle w:val="TH"/>
        <w:rPr>
          <w:lang w:eastAsia="en-GB"/>
        </w:rPr>
      </w:pPr>
      <w:r>
        <w:rPr>
          <w:lang w:eastAsia="en-GB"/>
        </w:rPr>
        <w:object w:dxaOrig="3756" w:dyaOrig="3192" w14:anchorId="73C3D9E0">
          <v:shape id="_x0000_i1052" type="#_x0000_t75" style="width:187.2pt;height:160.2pt" o:ole="">
            <v:imagedata r:id="rId93" o:title=""/>
          </v:shape>
          <o:OLEObject Type="Embed" ProgID="Word.Picture.8" ShapeID="_x0000_i1052" DrawAspect="Content" ObjectID="_1817790497" r:id="rId94"/>
        </w:object>
      </w:r>
    </w:p>
    <w:p w14:paraId="43216F8C" w14:textId="77777777" w:rsidR="00A3219D" w:rsidRDefault="00A3219D" w:rsidP="00A3219D">
      <w:pPr>
        <w:pStyle w:val="TF"/>
        <w:rPr>
          <w:lang w:eastAsia="zh-CN"/>
        </w:rPr>
      </w:pPr>
      <w:bookmarkStart w:id="115" w:name="_Hlk205302052"/>
      <w:r>
        <w:rPr>
          <w:lang w:eastAsia="zh-CN"/>
        </w:rPr>
        <w:t>Figure 4.2.1.2-15: NRM Inheritance fragment for RedCap access</w:t>
      </w:r>
    </w:p>
    <w:bookmarkEnd w:id="115"/>
    <w:p w14:paraId="54BF90B8" w14:textId="41EB6A9A" w:rsidR="000E3CDB" w:rsidRDefault="00423F0D" w:rsidP="00423F0D">
      <w:pPr>
        <w:jc w:val="center"/>
        <w:rPr>
          <w:ins w:id="116" w:author="Junfeng Wang3" w:date="2025-08-07T12:37:00Z" w16du:dateUtc="2025-08-07T16:37:00Z"/>
          <w:noProof/>
        </w:rPr>
      </w:pPr>
      <w:ins w:id="117" w:author="Junfeng Wang3" w:date="2025-08-07T12:37:00Z" w16du:dateUtc="2025-08-07T16:37:00Z">
        <w:r>
          <w:rPr>
            <w:noProof/>
          </w:rPr>
          <w:drawing>
            <wp:inline distT="0" distB="0" distL="0" distR="0" wp14:anchorId="7F6569C9" wp14:editId="70984E09">
              <wp:extent cx="1649730" cy="1447800"/>
              <wp:effectExtent l="0" t="0" r="7620" b="0"/>
              <wp:docPr id="142610422" name="Picture 14261042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10422" name="Picture 142610422" descr="A diagram of a diagram&#10;&#10;AI-generated content may be incorrec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49730" cy="1447800"/>
                      </a:xfrm>
                      <a:prstGeom prst="rect">
                        <a:avLst/>
                      </a:prstGeom>
                      <a:noFill/>
                      <a:ln>
                        <a:noFill/>
                      </a:ln>
                    </pic:spPr>
                  </pic:pic>
                </a:graphicData>
              </a:graphic>
            </wp:inline>
          </w:drawing>
        </w:r>
      </w:ins>
    </w:p>
    <w:p w14:paraId="441DC7C0" w14:textId="6C0E40D6" w:rsidR="00423F0D" w:rsidRPr="00D56355" w:rsidRDefault="00423F0D" w:rsidP="00423F0D">
      <w:pPr>
        <w:jc w:val="center"/>
        <w:rPr>
          <w:rFonts w:ascii="Arial" w:hAnsi="Arial" w:cs="Arial"/>
          <w:b/>
          <w:bCs/>
          <w:noProof/>
        </w:rPr>
      </w:pPr>
      <w:ins w:id="118" w:author="Junfeng Wang3" w:date="2025-08-07T12:38:00Z" w16du:dateUtc="2025-08-07T16:38:00Z">
        <w:r w:rsidRPr="00D56355">
          <w:rPr>
            <w:rFonts w:ascii="Arial" w:hAnsi="Arial" w:cs="Arial"/>
            <w:b/>
            <w:bCs/>
            <w:lang w:eastAsia="zh-CN"/>
          </w:rPr>
          <w:t>Figure 4.2.1.2-y: NRM Inheritance fragment for IAB</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D37D7F" w14:paraId="7F0DDEC6" w14:textId="77777777" w:rsidTr="007023D1">
        <w:tc>
          <w:tcPr>
            <w:tcW w:w="9521" w:type="dxa"/>
            <w:shd w:val="clear" w:color="auto" w:fill="FFFFCC"/>
            <w:vAlign w:val="center"/>
          </w:tcPr>
          <w:p w14:paraId="38A7239C" w14:textId="14EBC19A" w:rsidR="00D37D7F" w:rsidRDefault="00BC409F" w:rsidP="007023D1">
            <w:pPr>
              <w:jc w:val="center"/>
              <w:rPr>
                <w:rFonts w:ascii="Arial" w:hAnsi="Arial" w:cs="Arial"/>
                <w:b/>
                <w:bCs/>
                <w:sz w:val="28"/>
                <w:szCs w:val="28"/>
              </w:rPr>
            </w:pPr>
            <w:bookmarkStart w:id="119" w:name="_Hlk196844407"/>
            <w:r>
              <w:rPr>
                <w:rFonts w:ascii="Arial" w:hAnsi="Arial" w:cs="Arial"/>
                <w:b/>
                <w:bCs/>
                <w:sz w:val="28"/>
                <w:szCs w:val="28"/>
                <w:lang w:eastAsia="zh-CN"/>
              </w:rPr>
              <w:t>6</w:t>
            </w:r>
            <w:r w:rsidR="006B5144">
              <w:rPr>
                <w:rFonts w:ascii="Arial" w:hAnsi="Arial" w:cs="Arial"/>
                <w:b/>
                <w:bCs/>
                <w:sz w:val="28"/>
                <w:szCs w:val="28"/>
                <w:lang w:eastAsia="zh-CN"/>
              </w:rPr>
              <w:t>th</w:t>
            </w:r>
            <w:r w:rsidR="00D37D7F">
              <w:rPr>
                <w:rFonts w:ascii="Arial" w:hAnsi="Arial" w:cs="Arial"/>
                <w:b/>
                <w:bCs/>
                <w:sz w:val="28"/>
                <w:szCs w:val="28"/>
                <w:lang w:eastAsia="zh-CN"/>
              </w:rPr>
              <w:t xml:space="preserve"> Change</w:t>
            </w:r>
          </w:p>
        </w:tc>
      </w:tr>
    </w:tbl>
    <w:p w14:paraId="20665813" w14:textId="77777777" w:rsidR="0058433E" w:rsidRPr="00A952F9" w:rsidRDefault="0058433E" w:rsidP="0058433E">
      <w:pPr>
        <w:pStyle w:val="Heading3"/>
        <w:rPr>
          <w:lang w:eastAsia="zh-CN"/>
        </w:rPr>
      </w:pPr>
      <w:bookmarkStart w:id="120" w:name="_Toc59182428"/>
      <w:bookmarkStart w:id="121" w:name="_Toc59183894"/>
      <w:bookmarkStart w:id="122" w:name="_Toc59194829"/>
      <w:bookmarkStart w:id="123" w:name="_Toc59439255"/>
      <w:bookmarkStart w:id="124" w:name="_Toc67989678"/>
      <w:bookmarkStart w:id="125" w:name="_Toc203127363"/>
      <w:bookmarkEnd w:id="119"/>
      <w:r w:rsidRPr="00A952F9">
        <w:rPr>
          <w:lang w:eastAsia="zh-CN"/>
        </w:rPr>
        <w:t>4.3.1</w:t>
      </w:r>
      <w:r w:rsidRPr="00A952F9">
        <w:rPr>
          <w:lang w:eastAsia="zh-CN"/>
        </w:rPr>
        <w:tab/>
      </w:r>
      <w:r w:rsidRPr="00A952F9">
        <w:rPr>
          <w:rFonts w:ascii="Courier New" w:hAnsi="Courier New"/>
          <w:lang w:eastAsia="zh-CN"/>
        </w:rPr>
        <w:t>GNBDUFunction</w:t>
      </w:r>
      <w:bookmarkEnd w:id="120"/>
      <w:bookmarkEnd w:id="121"/>
      <w:bookmarkEnd w:id="122"/>
      <w:bookmarkEnd w:id="123"/>
      <w:bookmarkEnd w:id="124"/>
      <w:bookmarkEnd w:id="125"/>
    </w:p>
    <w:p w14:paraId="114D81E9" w14:textId="77777777" w:rsidR="0058433E" w:rsidRPr="00A952F9" w:rsidRDefault="0058433E" w:rsidP="0058433E">
      <w:pPr>
        <w:pStyle w:val="Heading4"/>
      </w:pPr>
      <w:bookmarkStart w:id="126" w:name="_CR4_3_1_1"/>
      <w:bookmarkStart w:id="127" w:name="_Toc59182429"/>
      <w:bookmarkStart w:id="128" w:name="_Toc59183895"/>
      <w:bookmarkStart w:id="129" w:name="_Toc59194830"/>
      <w:bookmarkStart w:id="130" w:name="_Toc59439256"/>
      <w:bookmarkStart w:id="131" w:name="_Toc67989679"/>
      <w:bookmarkStart w:id="132" w:name="_Toc203127364"/>
      <w:bookmarkEnd w:id="126"/>
      <w:r w:rsidRPr="00A952F9">
        <w:rPr>
          <w:lang w:eastAsia="zh-CN"/>
        </w:rPr>
        <w:t>4</w:t>
      </w:r>
      <w:r w:rsidRPr="00A952F9">
        <w:t>.3.1.1</w:t>
      </w:r>
      <w:r w:rsidRPr="00A952F9">
        <w:tab/>
        <w:t>Definition</w:t>
      </w:r>
      <w:bookmarkEnd w:id="127"/>
      <w:bookmarkEnd w:id="128"/>
      <w:bookmarkEnd w:id="129"/>
      <w:bookmarkEnd w:id="130"/>
      <w:bookmarkEnd w:id="131"/>
      <w:bookmarkEnd w:id="132"/>
    </w:p>
    <w:p w14:paraId="657D732D" w14:textId="77777777" w:rsidR="0058433E" w:rsidRPr="00A952F9" w:rsidRDefault="0058433E" w:rsidP="0058433E">
      <w:r w:rsidRPr="00A952F9">
        <w:t xml:space="preserve">For non-split NG-RAN deployment scenario, this IOC together with GNBCUCPFunction IOC and GNBCUUPFunction IOC provide the management of gNB defined in clause 6.1.1 in 3GPP TS 38.401 [4]. </w:t>
      </w:r>
    </w:p>
    <w:p w14:paraId="18B873A5" w14:textId="77777777" w:rsidR="0058433E" w:rsidRPr="00A952F9" w:rsidRDefault="0058433E" w:rsidP="0058433E">
      <w:r w:rsidRPr="00A952F9">
        <w:t xml:space="preserve">For 2-split and 3-split NG-RAN architecture, this IOC provides the management representation of gNB-DU defined in clause 6.1.1 in 3GPP TS 38.401 [4]. </w:t>
      </w:r>
    </w:p>
    <w:p w14:paraId="773942CD" w14:textId="77777777" w:rsidR="0058433E" w:rsidRPr="00A952F9" w:rsidRDefault="0058433E" w:rsidP="0058433E">
      <w:r w:rsidRPr="00A952F9">
        <w:t>The following table identifies the necessary end points required for the representation of gNB and en-gNB, of all deployment scenarios.</w:t>
      </w:r>
    </w:p>
    <w:p w14:paraId="6AC4A5B6" w14:textId="77777777" w:rsidR="0058433E" w:rsidRPr="00A952F9" w:rsidRDefault="0058433E" w:rsidP="0058433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2610"/>
        <w:gridCol w:w="2610"/>
        <w:gridCol w:w="2880"/>
      </w:tblGrid>
      <w:tr w:rsidR="0058433E" w:rsidRPr="00A952F9" w14:paraId="5FAE201D" w14:textId="77777777" w:rsidTr="005E766C">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7E6E6"/>
          </w:tcPr>
          <w:p w14:paraId="15161F0C" w14:textId="77777777" w:rsidR="0058433E" w:rsidRPr="00A952F9" w:rsidRDefault="0058433E" w:rsidP="005E766C">
            <w:pPr>
              <w:pStyle w:val="TAH"/>
              <w:ind w:left="852"/>
              <w:jc w:val="left"/>
            </w:pPr>
            <w:r w:rsidRPr="00A952F9">
              <w:t>Req</w:t>
            </w:r>
          </w:p>
          <w:p w14:paraId="0CB1C071" w14:textId="77777777" w:rsidR="0058433E" w:rsidRPr="00A952F9" w:rsidRDefault="0058433E" w:rsidP="005E766C">
            <w:pPr>
              <w:pStyle w:val="TAH"/>
              <w:jc w:val="left"/>
            </w:pPr>
            <w:r w:rsidRPr="00A952F9">
              <w:t>Role</w:t>
            </w:r>
          </w:p>
          <w:p w14:paraId="1A30618E" w14:textId="77777777" w:rsidR="0058433E" w:rsidRPr="00A952F9" w:rsidRDefault="0058433E" w:rsidP="005E766C">
            <w:pPr>
              <w:pStyle w:val="TAH"/>
              <w:jc w:val="left"/>
            </w:pP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4D1B4865" w14:textId="77777777" w:rsidR="0058433E" w:rsidRPr="00A952F9" w:rsidRDefault="0058433E" w:rsidP="005E766C">
            <w:pPr>
              <w:pStyle w:val="TAH"/>
            </w:pPr>
            <w:r w:rsidRPr="00A952F9">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2AB5334B" w14:textId="77777777" w:rsidR="0058433E" w:rsidRPr="00A952F9" w:rsidRDefault="0058433E" w:rsidP="005E766C">
            <w:pPr>
              <w:pStyle w:val="TAH"/>
            </w:pPr>
            <w:r w:rsidRPr="00A952F9">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E7E6E6"/>
            <w:hideMark/>
          </w:tcPr>
          <w:p w14:paraId="047D8D9B" w14:textId="77777777" w:rsidR="0058433E" w:rsidRPr="00A952F9" w:rsidRDefault="0058433E" w:rsidP="005E766C">
            <w:pPr>
              <w:pStyle w:val="TAH"/>
            </w:pPr>
            <w:r w:rsidRPr="00A952F9">
              <w:t>End point requirement for Non-split deployment scenario</w:t>
            </w:r>
          </w:p>
        </w:tc>
      </w:tr>
      <w:tr w:rsidR="0058433E" w:rsidRPr="00A952F9" w14:paraId="1022366B" w14:textId="77777777" w:rsidTr="005E766C">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3612EA34" w14:textId="77777777" w:rsidR="0058433E" w:rsidRPr="00A952F9" w:rsidRDefault="0058433E" w:rsidP="005E766C">
            <w:pPr>
              <w:pStyle w:val="TAL"/>
            </w:pPr>
            <w:r w:rsidRPr="00A952F9">
              <w:t>gNB</w:t>
            </w:r>
          </w:p>
        </w:tc>
        <w:tc>
          <w:tcPr>
            <w:tcW w:w="2610" w:type="dxa"/>
            <w:tcBorders>
              <w:top w:val="single" w:sz="4" w:space="0" w:color="auto"/>
              <w:left w:val="single" w:sz="4" w:space="0" w:color="auto"/>
              <w:bottom w:val="single" w:sz="4" w:space="0" w:color="auto"/>
              <w:right w:val="single" w:sz="4" w:space="0" w:color="auto"/>
            </w:tcBorders>
            <w:hideMark/>
          </w:tcPr>
          <w:p w14:paraId="0EAF956D" w14:textId="77777777" w:rsidR="0058433E" w:rsidRPr="00A952F9" w:rsidRDefault="0058433E" w:rsidP="005E766C">
            <w:pPr>
              <w:rPr>
                <w:rFonts w:ascii="Courier New" w:hAnsi="Courier New" w:cs="Courier New"/>
                <w:sz w:val="18"/>
                <w:szCs w:val="18"/>
              </w:rPr>
            </w:pPr>
            <w:r w:rsidRPr="00A952F9">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0104237C" w14:textId="77777777" w:rsidR="0058433E" w:rsidRPr="00A952F9" w:rsidRDefault="0058433E" w:rsidP="005E766C">
            <w:pPr>
              <w:rPr>
                <w:rFonts w:ascii="Courier New" w:hAnsi="Courier New" w:cs="Courier New"/>
                <w:sz w:val="18"/>
                <w:szCs w:val="18"/>
              </w:rPr>
            </w:pPr>
            <w:r w:rsidRPr="00A952F9">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16D1F7F5" w14:textId="77777777" w:rsidR="0058433E" w:rsidRPr="00A952F9" w:rsidRDefault="0058433E" w:rsidP="005E766C">
            <w:pPr>
              <w:rPr>
                <w:rFonts w:ascii="Courier New" w:hAnsi="Courier New" w:cs="Courier New"/>
              </w:rPr>
            </w:pPr>
            <w:r w:rsidRPr="00A952F9">
              <w:rPr>
                <w:rFonts w:ascii="Courier New" w:hAnsi="Courier New" w:cs="Courier New"/>
              </w:rPr>
              <w:t>None.</w:t>
            </w:r>
          </w:p>
        </w:tc>
      </w:tr>
      <w:tr w:rsidR="0058433E" w:rsidRPr="00A952F9" w14:paraId="78D29FCE" w14:textId="77777777" w:rsidTr="005E766C">
        <w:trPr>
          <w:cantSplit/>
          <w:jc w:val="center"/>
        </w:trPr>
        <w:tc>
          <w:tcPr>
            <w:tcW w:w="1409" w:type="dxa"/>
            <w:tcBorders>
              <w:top w:val="single" w:sz="4" w:space="0" w:color="auto"/>
              <w:left w:val="single" w:sz="4" w:space="0" w:color="auto"/>
              <w:bottom w:val="single" w:sz="4" w:space="0" w:color="auto"/>
              <w:right w:val="single" w:sz="4" w:space="0" w:color="auto"/>
            </w:tcBorders>
            <w:hideMark/>
          </w:tcPr>
          <w:p w14:paraId="0B8E5FA2" w14:textId="77777777" w:rsidR="0058433E" w:rsidRPr="00A952F9" w:rsidRDefault="0058433E" w:rsidP="005E766C">
            <w:pPr>
              <w:pStyle w:val="TAL"/>
            </w:pPr>
            <w:r w:rsidRPr="00A952F9">
              <w:t>en-gNB</w:t>
            </w:r>
          </w:p>
        </w:tc>
        <w:tc>
          <w:tcPr>
            <w:tcW w:w="2610" w:type="dxa"/>
            <w:tcBorders>
              <w:top w:val="single" w:sz="4" w:space="0" w:color="auto"/>
              <w:left w:val="single" w:sz="4" w:space="0" w:color="auto"/>
              <w:bottom w:val="single" w:sz="4" w:space="0" w:color="auto"/>
              <w:right w:val="single" w:sz="4" w:space="0" w:color="auto"/>
            </w:tcBorders>
            <w:hideMark/>
          </w:tcPr>
          <w:p w14:paraId="6FF780E2" w14:textId="77777777" w:rsidR="0058433E" w:rsidRPr="00A952F9" w:rsidRDefault="0058433E" w:rsidP="005E766C">
            <w:pPr>
              <w:rPr>
                <w:rFonts w:ascii="Courier New" w:hAnsi="Courier New" w:cs="Courier New"/>
                <w:sz w:val="18"/>
                <w:szCs w:val="18"/>
              </w:rPr>
            </w:pPr>
            <w:r w:rsidRPr="00A952F9">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05185B0C" w14:textId="77777777" w:rsidR="0058433E" w:rsidRPr="00A952F9" w:rsidRDefault="0058433E" w:rsidP="005E766C">
            <w:pPr>
              <w:rPr>
                <w:rFonts w:ascii="Courier New" w:hAnsi="Courier New" w:cs="Courier New"/>
                <w:sz w:val="18"/>
                <w:szCs w:val="18"/>
              </w:rPr>
            </w:pPr>
            <w:r w:rsidRPr="00A952F9">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12699DAD" w14:textId="77777777" w:rsidR="0058433E" w:rsidRPr="00A952F9" w:rsidRDefault="0058433E" w:rsidP="005E766C">
            <w:pPr>
              <w:rPr>
                <w:rFonts w:ascii="Courier New" w:hAnsi="Courier New" w:cs="Courier New"/>
              </w:rPr>
            </w:pPr>
            <w:r w:rsidRPr="00A952F9">
              <w:rPr>
                <w:rFonts w:ascii="Courier New" w:hAnsi="Courier New" w:cs="Courier New"/>
              </w:rPr>
              <w:t>None.</w:t>
            </w:r>
          </w:p>
        </w:tc>
      </w:tr>
    </w:tbl>
    <w:p w14:paraId="43499740" w14:textId="77777777" w:rsidR="0058433E" w:rsidRPr="00A952F9" w:rsidRDefault="0058433E" w:rsidP="0058433E">
      <w:pPr>
        <w:rPr>
          <w:lang w:eastAsia="zh-CN"/>
        </w:rPr>
      </w:pPr>
      <w:bookmarkStart w:id="133" w:name="_Toc59182430"/>
      <w:bookmarkStart w:id="134" w:name="_Toc59183896"/>
      <w:bookmarkStart w:id="135" w:name="_Toc59194831"/>
      <w:bookmarkStart w:id="136" w:name="_Toc59439257"/>
      <w:bookmarkStart w:id="137" w:name="_Toc67989680"/>
    </w:p>
    <w:p w14:paraId="793C3E00" w14:textId="77777777" w:rsidR="0058433E" w:rsidRPr="00A952F9" w:rsidRDefault="0058433E" w:rsidP="0058433E">
      <w:pPr>
        <w:pStyle w:val="Heading4"/>
      </w:pPr>
      <w:bookmarkStart w:id="138" w:name="_CR4_3_1_2"/>
      <w:bookmarkStart w:id="139" w:name="_Toc203127365"/>
      <w:bookmarkEnd w:id="138"/>
      <w:r w:rsidRPr="00A952F9">
        <w:rPr>
          <w:lang w:eastAsia="zh-CN"/>
        </w:rPr>
        <w:t>4</w:t>
      </w:r>
      <w:r w:rsidRPr="00A952F9">
        <w:t>.3.1.2</w:t>
      </w:r>
      <w:r w:rsidRPr="00A952F9">
        <w:tab/>
        <w:t>Attributes</w:t>
      </w:r>
      <w:bookmarkEnd w:id="133"/>
      <w:bookmarkEnd w:id="134"/>
      <w:bookmarkEnd w:id="135"/>
      <w:bookmarkEnd w:id="136"/>
      <w:bookmarkEnd w:id="137"/>
      <w:bookmarkEnd w:id="139"/>
    </w:p>
    <w:p w14:paraId="17237858" w14:textId="77777777" w:rsidR="0058433E" w:rsidRPr="00A952F9" w:rsidRDefault="0058433E" w:rsidP="0058433E">
      <w:r w:rsidRPr="00A952F9">
        <w:t>The GNBDUFunction IOC includes attributes inherited from ManagedFunction IOC (defined in TS 28.</w:t>
      </w:r>
      <w:r>
        <w:t>622 [30]</w:t>
      </w:r>
      <w:r w:rsidRPr="00A952F9">
        <w:t>) and the following attributes:</w:t>
      </w:r>
    </w:p>
    <w:p w14:paraId="46CC82A3" w14:textId="77777777" w:rsidR="0058433E" w:rsidRPr="00A952F9" w:rsidRDefault="0058433E" w:rsidP="0058433E">
      <w:pPr>
        <w:pStyle w:val="TH"/>
      </w:pPr>
      <w:bookmarkStart w:id="140" w:name="_Toc59182431"/>
      <w:bookmarkStart w:id="141" w:name="_Toc59183897"/>
      <w:bookmarkStart w:id="142" w:name="_Toc59194832"/>
      <w:bookmarkStart w:id="143" w:name="_Toc59439258"/>
      <w:bookmarkStart w:id="144" w:name="_Toc67989681"/>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58433E" w:rsidRPr="00A952F9" w14:paraId="63AF5460"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hideMark/>
          </w:tcPr>
          <w:p w14:paraId="2EBC89AC" w14:textId="77777777" w:rsidR="0058433E" w:rsidRPr="00A952F9" w:rsidRDefault="0058433E" w:rsidP="005E766C">
            <w:pPr>
              <w:pStyle w:val="TAH"/>
            </w:pPr>
            <w:r w:rsidRPr="00A952F9">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hideMark/>
          </w:tcPr>
          <w:p w14:paraId="11FA58E3" w14:textId="77777777" w:rsidR="0058433E" w:rsidRPr="00A952F9" w:rsidRDefault="0058433E" w:rsidP="005E766C">
            <w:pPr>
              <w:pStyle w:val="TAH"/>
            </w:pPr>
            <w:r w:rsidRPr="00A952F9">
              <w:t>S</w:t>
            </w:r>
          </w:p>
        </w:tc>
        <w:tc>
          <w:tcPr>
            <w:tcW w:w="1182" w:type="dxa"/>
            <w:tcBorders>
              <w:top w:val="single" w:sz="4" w:space="0" w:color="auto"/>
              <w:left w:val="single" w:sz="4" w:space="0" w:color="auto"/>
              <w:bottom w:val="single" w:sz="4" w:space="0" w:color="auto"/>
              <w:right w:val="single" w:sz="4" w:space="0" w:color="auto"/>
            </w:tcBorders>
            <w:shd w:val="pct10" w:color="auto" w:fill="FFFFFF"/>
            <w:hideMark/>
          </w:tcPr>
          <w:p w14:paraId="4C30C84B" w14:textId="77777777" w:rsidR="0058433E" w:rsidRPr="00A952F9" w:rsidRDefault="0058433E" w:rsidP="005E766C">
            <w:pPr>
              <w:pStyle w:val="TAH"/>
            </w:pPr>
            <w:r w:rsidRPr="00A952F9">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0680B832" w14:textId="77777777" w:rsidR="0058433E" w:rsidRPr="00A952F9" w:rsidRDefault="0058433E" w:rsidP="005E766C">
            <w:pPr>
              <w:pStyle w:val="TAH"/>
            </w:pPr>
            <w:r w:rsidRPr="00A952F9">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13270C91" w14:textId="77777777" w:rsidR="0058433E" w:rsidRPr="00A952F9" w:rsidRDefault="0058433E" w:rsidP="005E766C">
            <w:pPr>
              <w:pStyle w:val="TAH"/>
            </w:pPr>
            <w:r w:rsidRPr="00A952F9">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C19C534" w14:textId="77777777" w:rsidR="0058433E" w:rsidRPr="00A952F9" w:rsidRDefault="0058433E" w:rsidP="005E766C">
            <w:pPr>
              <w:pStyle w:val="TAH"/>
            </w:pPr>
            <w:r w:rsidRPr="00A952F9">
              <w:t>isNotifyable</w:t>
            </w:r>
          </w:p>
        </w:tc>
      </w:tr>
      <w:tr w:rsidR="0058433E" w:rsidRPr="00A952F9" w14:paraId="556F9072"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5844C3B6" w14:textId="77777777" w:rsidR="0058433E" w:rsidRPr="00A952F9" w:rsidRDefault="0058433E" w:rsidP="005E766C">
            <w:pPr>
              <w:pStyle w:val="TAL"/>
              <w:rPr>
                <w:rFonts w:ascii="Courier New" w:hAnsi="Courier New" w:cs="Courier New"/>
              </w:rPr>
            </w:pPr>
            <w:r w:rsidRPr="00A952F9">
              <w:rPr>
                <w:rFonts w:ascii="Courier New" w:hAnsi="Courier New" w:cs="Courier New"/>
              </w:rPr>
              <w:t>gNB</w:t>
            </w:r>
            <w:r w:rsidRPr="00A952F9">
              <w:rPr>
                <w:rFonts w:ascii="Courier New" w:hAnsi="Courier New" w:cs="Courier New"/>
              </w:rPr>
              <w:softHyphen/>
              <w:t>DUId</w:t>
            </w:r>
          </w:p>
        </w:tc>
        <w:tc>
          <w:tcPr>
            <w:tcW w:w="1159" w:type="dxa"/>
            <w:tcBorders>
              <w:top w:val="single" w:sz="4" w:space="0" w:color="auto"/>
              <w:left w:val="single" w:sz="4" w:space="0" w:color="auto"/>
              <w:bottom w:val="single" w:sz="4" w:space="0" w:color="auto"/>
              <w:right w:val="single" w:sz="4" w:space="0" w:color="auto"/>
            </w:tcBorders>
            <w:hideMark/>
          </w:tcPr>
          <w:p w14:paraId="6114F8FA" w14:textId="77777777" w:rsidR="0058433E" w:rsidRPr="00A952F9" w:rsidRDefault="0058433E" w:rsidP="005E766C">
            <w:pPr>
              <w:pStyle w:val="TAL"/>
              <w:jc w:val="center"/>
            </w:pPr>
            <w:r w:rsidRPr="00A952F9">
              <w:t>M</w:t>
            </w:r>
          </w:p>
        </w:tc>
        <w:tc>
          <w:tcPr>
            <w:tcW w:w="1182" w:type="dxa"/>
            <w:tcBorders>
              <w:top w:val="single" w:sz="4" w:space="0" w:color="auto"/>
              <w:left w:val="single" w:sz="4" w:space="0" w:color="auto"/>
              <w:bottom w:val="single" w:sz="4" w:space="0" w:color="auto"/>
              <w:right w:val="single" w:sz="4" w:space="0" w:color="auto"/>
            </w:tcBorders>
            <w:hideMark/>
          </w:tcPr>
          <w:p w14:paraId="7CA0832E" w14:textId="77777777" w:rsidR="0058433E" w:rsidRPr="00A952F9" w:rsidRDefault="0058433E" w:rsidP="005E766C">
            <w:pPr>
              <w:pStyle w:val="TAL"/>
              <w:jc w:val="center"/>
            </w:pPr>
            <w:r w:rsidRPr="00A952F9">
              <w:t>T</w:t>
            </w:r>
          </w:p>
        </w:tc>
        <w:tc>
          <w:tcPr>
            <w:tcW w:w="1172" w:type="dxa"/>
            <w:tcBorders>
              <w:top w:val="single" w:sz="4" w:space="0" w:color="auto"/>
              <w:left w:val="single" w:sz="4" w:space="0" w:color="auto"/>
              <w:bottom w:val="single" w:sz="4" w:space="0" w:color="auto"/>
              <w:right w:val="single" w:sz="4" w:space="0" w:color="auto"/>
            </w:tcBorders>
            <w:hideMark/>
          </w:tcPr>
          <w:p w14:paraId="34D57F49" w14:textId="77777777" w:rsidR="0058433E" w:rsidRPr="00A952F9" w:rsidRDefault="0058433E" w:rsidP="005E766C">
            <w:pPr>
              <w:pStyle w:val="TAL"/>
              <w:jc w:val="center"/>
            </w:pPr>
            <w:r w:rsidRPr="00A952F9">
              <w:t>T</w:t>
            </w:r>
          </w:p>
        </w:tc>
        <w:tc>
          <w:tcPr>
            <w:tcW w:w="1177" w:type="dxa"/>
            <w:tcBorders>
              <w:top w:val="single" w:sz="4" w:space="0" w:color="auto"/>
              <w:left w:val="single" w:sz="4" w:space="0" w:color="auto"/>
              <w:bottom w:val="single" w:sz="4" w:space="0" w:color="auto"/>
              <w:right w:val="single" w:sz="4" w:space="0" w:color="auto"/>
            </w:tcBorders>
            <w:hideMark/>
          </w:tcPr>
          <w:p w14:paraId="7D80EBDB" w14:textId="77777777" w:rsidR="0058433E" w:rsidRPr="00A952F9" w:rsidRDefault="0058433E" w:rsidP="005E766C">
            <w:pPr>
              <w:pStyle w:val="TAL"/>
              <w:jc w:val="center"/>
              <w:rPr>
                <w:lang w:eastAsia="zh-CN"/>
              </w:rPr>
            </w:pPr>
            <w:r w:rsidRPr="00A952F9">
              <w:t>F</w:t>
            </w:r>
          </w:p>
        </w:tc>
        <w:tc>
          <w:tcPr>
            <w:tcW w:w="1237" w:type="dxa"/>
            <w:tcBorders>
              <w:top w:val="single" w:sz="4" w:space="0" w:color="auto"/>
              <w:left w:val="single" w:sz="4" w:space="0" w:color="auto"/>
              <w:bottom w:val="single" w:sz="4" w:space="0" w:color="auto"/>
              <w:right w:val="single" w:sz="4" w:space="0" w:color="auto"/>
            </w:tcBorders>
            <w:hideMark/>
          </w:tcPr>
          <w:p w14:paraId="55E536AE" w14:textId="77777777" w:rsidR="0058433E" w:rsidRPr="00A952F9" w:rsidRDefault="0058433E" w:rsidP="005E766C">
            <w:pPr>
              <w:pStyle w:val="TAL"/>
              <w:jc w:val="center"/>
            </w:pPr>
            <w:r w:rsidRPr="00A952F9">
              <w:rPr>
                <w:lang w:eastAsia="zh-CN"/>
              </w:rPr>
              <w:t>T</w:t>
            </w:r>
          </w:p>
        </w:tc>
      </w:tr>
      <w:tr w:rsidR="0058433E" w:rsidRPr="00A952F9" w14:paraId="7FE83AEF"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34053A16" w14:textId="77777777" w:rsidR="0058433E" w:rsidRPr="00A952F9" w:rsidRDefault="0058433E" w:rsidP="005E766C">
            <w:pPr>
              <w:pStyle w:val="TAL"/>
              <w:rPr>
                <w:rFonts w:ascii="Courier New" w:hAnsi="Courier New" w:cs="Courier New"/>
                <w:lang w:eastAsia="zh-CN"/>
              </w:rPr>
            </w:pPr>
            <w:r w:rsidRPr="00A952F9">
              <w:rPr>
                <w:rFonts w:ascii="Courier New" w:hAnsi="Courier New" w:cs="Courier New"/>
                <w:lang w:eastAsia="zh-CN"/>
              </w:rPr>
              <w:t>gNBDUName</w:t>
            </w:r>
          </w:p>
        </w:tc>
        <w:tc>
          <w:tcPr>
            <w:tcW w:w="1159" w:type="dxa"/>
            <w:tcBorders>
              <w:top w:val="single" w:sz="4" w:space="0" w:color="auto"/>
              <w:left w:val="single" w:sz="4" w:space="0" w:color="auto"/>
              <w:bottom w:val="single" w:sz="4" w:space="0" w:color="auto"/>
              <w:right w:val="single" w:sz="4" w:space="0" w:color="auto"/>
            </w:tcBorders>
            <w:hideMark/>
          </w:tcPr>
          <w:p w14:paraId="47921B35" w14:textId="77777777" w:rsidR="0058433E" w:rsidRPr="00A952F9" w:rsidRDefault="0058433E" w:rsidP="005E766C">
            <w:pPr>
              <w:pStyle w:val="TAL"/>
              <w:jc w:val="center"/>
            </w:pPr>
            <w:r w:rsidRPr="00A952F9">
              <w:t>O</w:t>
            </w:r>
          </w:p>
        </w:tc>
        <w:tc>
          <w:tcPr>
            <w:tcW w:w="1182" w:type="dxa"/>
            <w:tcBorders>
              <w:top w:val="single" w:sz="4" w:space="0" w:color="auto"/>
              <w:left w:val="single" w:sz="4" w:space="0" w:color="auto"/>
              <w:bottom w:val="single" w:sz="4" w:space="0" w:color="auto"/>
              <w:right w:val="single" w:sz="4" w:space="0" w:color="auto"/>
            </w:tcBorders>
            <w:hideMark/>
          </w:tcPr>
          <w:p w14:paraId="4B2AA974" w14:textId="77777777" w:rsidR="0058433E" w:rsidRPr="00A952F9" w:rsidRDefault="0058433E" w:rsidP="005E766C">
            <w:pPr>
              <w:pStyle w:val="TAL"/>
              <w:jc w:val="center"/>
            </w:pPr>
            <w:r w:rsidRPr="00A952F9">
              <w:t>T</w:t>
            </w:r>
          </w:p>
        </w:tc>
        <w:tc>
          <w:tcPr>
            <w:tcW w:w="1172" w:type="dxa"/>
            <w:tcBorders>
              <w:top w:val="single" w:sz="4" w:space="0" w:color="auto"/>
              <w:left w:val="single" w:sz="4" w:space="0" w:color="auto"/>
              <w:bottom w:val="single" w:sz="4" w:space="0" w:color="auto"/>
              <w:right w:val="single" w:sz="4" w:space="0" w:color="auto"/>
            </w:tcBorders>
            <w:hideMark/>
          </w:tcPr>
          <w:p w14:paraId="3EB3A1E1" w14:textId="77777777" w:rsidR="0058433E" w:rsidRPr="00A952F9" w:rsidRDefault="0058433E" w:rsidP="005E766C">
            <w:pPr>
              <w:pStyle w:val="TAL"/>
              <w:jc w:val="center"/>
            </w:pPr>
            <w:r w:rsidRPr="00A952F9">
              <w:t>T</w:t>
            </w:r>
          </w:p>
        </w:tc>
        <w:tc>
          <w:tcPr>
            <w:tcW w:w="1177" w:type="dxa"/>
            <w:tcBorders>
              <w:top w:val="single" w:sz="4" w:space="0" w:color="auto"/>
              <w:left w:val="single" w:sz="4" w:space="0" w:color="auto"/>
              <w:bottom w:val="single" w:sz="4" w:space="0" w:color="auto"/>
              <w:right w:val="single" w:sz="4" w:space="0" w:color="auto"/>
            </w:tcBorders>
            <w:hideMark/>
          </w:tcPr>
          <w:p w14:paraId="0C560D4F" w14:textId="77777777" w:rsidR="0058433E" w:rsidRPr="00A952F9" w:rsidRDefault="0058433E" w:rsidP="005E766C">
            <w:pPr>
              <w:pStyle w:val="TAL"/>
              <w:jc w:val="center"/>
              <w:rPr>
                <w:lang w:eastAsia="zh-CN"/>
              </w:rPr>
            </w:pPr>
            <w:r w:rsidRPr="00A952F9">
              <w:t>F</w:t>
            </w:r>
          </w:p>
        </w:tc>
        <w:tc>
          <w:tcPr>
            <w:tcW w:w="1237" w:type="dxa"/>
            <w:tcBorders>
              <w:top w:val="single" w:sz="4" w:space="0" w:color="auto"/>
              <w:left w:val="single" w:sz="4" w:space="0" w:color="auto"/>
              <w:bottom w:val="single" w:sz="4" w:space="0" w:color="auto"/>
              <w:right w:val="single" w:sz="4" w:space="0" w:color="auto"/>
            </w:tcBorders>
            <w:hideMark/>
          </w:tcPr>
          <w:p w14:paraId="5C4937A2" w14:textId="77777777" w:rsidR="0058433E" w:rsidRPr="00A952F9" w:rsidRDefault="0058433E" w:rsidP="005E766C">
            <w:pPr>
              <w:pStyle w:val="TAL"/>
              <w:jc w:val="center"/>
            </w:pPr>
            <w:r w:rsidRPr="00A952F9">
              <w:rPr>
                <w:lang w:eastAsia="zh-CN"/>
              </w:rPr>
              <w:t>T</w:t>
            </w:r>
          </w:p>
        </w:tc>
      </w:tr>
      <w:tr w:rsidR="0058433E" w:rsidRPr="00A952F9" w14:paraId="36F501D7"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0B29D10C" w14:textId="77777777" w:rsidR="0058433E" w:rsidRPr="00A952F9" w:rsidRDefault="0058433E" w:rsidP="005E766C">
            <w:pPr>
              <w:pStyle w:val="TAL"/>
              <w:rPr>
                <w:rFonts w:ascii="Courier New" w:hAnsi="Courier New" w:cs="Courier New"/>
                <w:highlight w:val="yellow"/>
                <w:lang w:eastAsia="zh-CN"/>
              </w:rPr>
            </w:pPr>
            <w:r w:rsidRPr="00A952F9">
              <w:rPr>
                <w:rFonts w:ascii="Courier New" w:hAnsi="Courier New" w:cs="Courier New"/>
                <w:lang w:eastAsia="zh-CN"/>
              </w:rPr>
              <w:t>gNBId</w:t>
            </w:r>
          </w:p>
        </w:tc>
        <w:tc>
          <w:tcPr>
            <w:tcW w:w="1159" w:type="dxa"/>
            <w:tcBorders>
              <w:top w:val="single" w:sz="4" w:space="0" w:color="auto"/>
              <w:left w:val="single" w:sz="4" w:space="0" w:color="auto"/>
              <w:bottom w:val="single" w:sz="4" w:space="0" w:color="auto"/>
              <w:right w:val="single" w:sz="4" w:space="0" w:color="auto"/>
            </w:tcBorders>
            <w:hideMark/>
          </w:tcPr>
          <w:p w14:paraId="5E457454" w14:textId="77777777" w:rsidR="0058433E" w:rsidRPr="00A952F9" w:rsidRDefault="0058433E" w:rsidP="005E766C">
            <w:pPr>
              <w:pStyle w:val="TAL"/>
              <w:jc w:val="center"/>
            </w:pPr>
            <w:r w:rsidRPr="00A952F9">
              <w:t>CM</w:t>
            </w:r>
          </w:p>
        </w:tc>
        <w:tc>
          <w:tcPr>
            <w:tcW w:w="1182" w:type="dxa"/>
            <w:tcBorders>
              <w:top w:val="single" w:sz="4" w:space="0" w:color="auto"/>
              <w:left w:val="single" w:sz="4" w:space="0" w:color="auto"/>
              <w:bottom w:val="single" w:sz="4" w:space="0" w:color="auto"/>
              <w:right w:val="single" w:sz="4" w:space="0" w:color="auto"/>
            </w:tcBorders>
            <w:hideMark/>
          </w:tcPr>
          <w:p w14:paraId="298C927C" w14:textId="77777777" w:rsidR="0058433E" w:rsidRPr="00A952F9" w:rsidRDefault="0058433E" w:rsidP="005E766C">
            <w:pPr>
              <w:pStyle w:val="TAL"/>
              <w:jc w:val="center"/>
            </w:pPr>
            <w:r w:rsidRPr="00A952F9">
              <w:t>T</w:t>
            </w:r>
          </w:p>
        </w:tc>
        <w:tc>
          <w:tcPr>
            <w:tcW w:w="1172" w:type="dxa"/>
            <w:tcBorders>
              <w:top w:val="single" w:sz="4" w:space="0" w:color="auto"/>
              <w:left w:val="single" w:sz="4" w:space="0" w:color="auto"/>
              <w:bottom w:val="single" w:sz="4" w:space="0" w:color="auto"/>
              <w:right w:val="single" w:sz="4" w:space="0" w:color="auto"/>
            </w:tcBorders>
            <w:hideMark/>
          </w:tcPr>
          <w:p w14:paraId="10DC5BF7" w14:textId="77777777" w:rsidR="0058433E" w:rsidRPr="00A952F9" w:rsidRDefault="0058433E" w:rsidP="005E766C">
            <w:pPr>
              <w:pStyle w:val="TAL"/>
              <w:jc w:val="center"/>
            </w:pPr>
            <w:r w:rsidRPr="00A952F9">
              <w:t>T</w:t>
            </w:r>
          </w:p>
        </w:tc>
        <w:tc>
          <w:tcPr>
            <w:tcW w:w="1177" w:type="dxa"/>
            <w:tcBorders>
              <w:top w:val="single" w:sz="4" w:space="0" w:color="auto"/>
              <w:left w:val="single" w:sz="4" w:space="0" w:color="auto"/>
              <w:bottom w:val="single" w:sz="4" w:space="0" w:color="auto"/>
              <w:right w:val="single" w:sz="4" w:space="0" w:color="auto"/>
            </w:tcBorders>
            <w:hideMark/>
          </w:tcPr>
          <w:p w14:paraId="70C0E00E" w14:textId="77777777" w:rsidR="0058433E" w:rsidRPr="00A952F9" w:rsidRDefault="0058433E" w:rsidP="005E766C">
            <w:pPr>
              <w:pStyle w:val="TAL"/>
              <w:jc w:val="center"/>
              <w:rPr>
                <w:lang w:eastAsia="zh-CN"/>
              </w:rPr>
            </w:pPr>
            <w:r w:rsidRPr="00A952F9">
              <w:t>F</w:t>
            </w:r>
          </w:p>
        </w:tc>
        <w:tc>
          <w:tcPr>
            <w:tcW w:w="1237" w:type="dxa"/>
            <w:tcBorders>
              <w:top w:val="single" w:sz="4" w:space="0" w:color="auto"/>
              <w:left w:val="single" w:sz="4" w:space="0" w:color="auto"/>
              <w:bottom w:val="single" w:sz="4" w:space="0" w:color="auto"/>
              <w:right w:val="single" w:sz="4" w:space="0" w:color="auto"/>
            </w:tcBorders>
            <w:hideMark/>
          </w:tcPr>
          <w:p w14:paraId="3260644F" w14:textId="77777777" w:rsidR="0058433E" w:rsidRPr="00A952F9" w:rsidRDefault="0058433E" w:rsidP="005E766C">
            <w:pPr>
              <w:pStyle w:val="TAL"/>
              <w:jc w:val="center"/>
            </w:pPr>
            <w:r w:rsidRPr="00A952F9">
              <w:rPr>
                <w:lang w:eastAsia="zh-CN"/>
              </w:rPr>
              <w:t>T</w:t>
            </w:r>
          </w:p>
        </w:tc>
      </w:tr>
      <w:tr w:rsidR="0058433E" w:rsidRPr="00A952F9" w14:paraId="5328F911"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70547875" w14:textId="77777777" w:rsidR="0058433E" w:rsidRPr="00A952F9" w:rsidRDefault="0058433E" w:rsidP="005E766C">
            <w:pPr>
              <w:pStyle w:val="TAL"/>
              <w:rPr>
                <w:rFonts w:ascii="Courier New" w:hAnsi="Courier New" w:cs="Courier New"/>
                <w:lang w:eastAsia="zh-CN"/>
              </w:rPr>
            </w:pPr>
            <w:r w:rsidRPr="00A952F9">
              <w:rPr>
                <w:rFonts w:ascii="Courier New" w:hAnsi="Courier New" w:cs="Courier New"/>
              </w:rPr>
              <w:t xml:space="preserve">gNBIdLength </w:t>
            </w:r>
          </w:p>
        </w:tc>
        <w:tc>
          <w:tcPr>
            <w:tcW w:w="1159" w:type="dxa"/>
            <w:tcBorders>
              <w:top w:val="single" w:sz="4" w:space="0" w:color="auto"/>
              <w:left w:val="single" w:sz="4" w:space="0" w:color="auto"/>
              <w:bottom w:val="single" w:sz="4" w:space="0" w:color="auto"/>
              <w:right w:val="single" w:sz="4" w:space="0" w:color="auto"/>
            </w:tcBorders>
            <w:hideMark/>
          </w:tcPr>
          <w:p w14:paraId="739E1B29" w14:textId="77777777" w:rsidR="0058433E" w:rsidRPr="00A952F9" w:rsidRDefault="0058433E" w:rsidP="005E766C">
            <w:pPr>
              <w:pStyle w:val="TAL"/>
              <w:jc w:val="center"/>
            </w:pPr>
            <w:r w:rsidRPr="00A952F9">
              <w:t>CM</w:t>
            </w:r>
          </w:p>
        </w:tc>
        <w:tc>
          <w:tcPr>
            <w:tcW w:w="1182" w:type="dxa"/>
            <w:tcBorders>
              <w:top w:val="single" w:sz="4" w:space="0" w:color="auto"/>
              <w:left w:val="single" w:sz="4" w:space="0" w:color="auto"/>
              <w:bottom w:val="single" w:sz="4" w:space="0" w:color="auto"/>
              <w:right w:val="single" w:sz="4" w:space="0" w:color="auto"/>
            </w:tcBorders>
            <w:hideMark/>
          </w:tcPr>
          <w:p w14:paraId="1384DB13" w14:textId="77777777" w:rsidR="0058433E" w:rsidRPr="00A952F9" w:rsidRDefault="0058433E" w:rsidP="005E766C">
            <w:pPr>
              <w:pStyle w:val="TAL"/>
              <w:jc w:val="center"/>
            </w:pPr>
            <w:r w:rsidRPr="00A952F9">
              <w:t>T</w:t>
            </w:r>
          </w:p>
        </w:tc>
        <w:tc>
          <w:tcPr>
            <w:tcW w:w="1172" w:type="dxa"/>
            <w:tcBorders>
              <w:top w:val="single" w:sz="4" w:space="0" w:color="auto"/>
              <w:left w:val="single" w:sz="4" w:space="0" w:color="auto"/>
              <w:bottom w:val="single" w:sz="4" w:space="0" w:color="auto"/>
              <w:right w:val="single" w:sz="4" w:space="0" w:color="auto"/>
            </w:tcBorders>
            <w:hideMark/>
          </w:tcPr>
          <w:p w14:paraId="6AD52005" w14:textId="77777777" w:rsidR="0058433E" w:rsidRPr="00A952F9" w:rsidRDefault="0058433E" w:rsidP="005E766C">
            <w:pPr>
              <w:pStyle w:val="TAL"/>
              <w:jc w:val="center"/>
            </w:pPr>
            <w:r w:rsidRPr="00A952F9">
              <w:t>T</w:t>
            </w:r>
          </w:p>
        </w:tc>
        <w:tc>
          <w:tcPr>
            <w:tcW w:w="1177" w:type="dxa"/>
            <w:tcBorders>
              <w:top w:val="single" w:sz="4" w:space="0" w:color="auto"/>
              <w:left w:val="single" w:sz="4" w:space="0" w:color="auto"/>
              <w:bottom w:val="single" w:sz="4" w:space="0" w:color="auto"/>
              <w:right w:val="single" w:sz="4" w:space="0" w:color="auto"/>
            </w:tcBorders>
            <w:hideMark/>
          </w:tcPr>
          <w:p w14:paraId="0D3A61E5" w14:textId="77777777" w:rsidR="0058433E" w:rsidRPr="00A952F9" w:rsidRDefault="0058433E" w:rsidP="005E766C">
            <w:pPr>
              <w:pStyle w:val="TAL"/>
              <w:jc w:val="center"/>
            </w:pPr>
            <w:r w:rsidRPr="00A952F9">
              <w:t>F</w:t>
            </w:r>
          </w:p>
        </w:tc>
        <w:tc>
          <w:tcPr>
            <w:tcW w:w="1237" w:type="dxa"/>
            <w:tcBorders>
              <w:top w:val="single" w:sz="4" w:space="0" w:color="auto"/>
              <w:left w:val="single" w:sz="4" w:space="0" w:color="auto"/>
              <w:bottom w:val="single" w:sz="4" w:space="0" w:color="auto"/>
              <w:right w:val="single" w:sz="4" w:space="0" w:color="auto"/>
            </w:tcBorders>
            <w:hideMark/>
          </w:tcPr>
          <w:p w14:paraId="13CA4E42" w14:textId="77777777" w:rsidR="0058433E" w:rsidRPr="00A952F9" w:rsidRDefault="0058433E" w:rsidP="005E766C">
            <w:pPr>
              <w:pStyle w:val="TAL"/>
              <w:jc w:val="center"/>
              <w:rPr>
                <w:lang w:eastAsia="zh-CN"/>
              </w:rPr>
            </w:pPr>
            <w:r w:rsidRPr="00A952F9">
              <w:t>T</w:t>
            </w:r>
          </w:p>
        </w:tc>
      </w:tr>
      <w:tr w:rsidR="0058433E" w:rsidRPr="00A952F9" w14:paraId="0E102701"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hideMark/>
          </w:tcPr>
          <w:p w14:paraId="65E7D8C4" w14:textId="77777777" w:rsidR="0058433E" w:rsidRPr="00A952F9" w:rsidRDefault="0058433E" w:rsidP="005E766C">
            <w:pPr>
              <w:pStyle w:val="TAL"/>
              <w:rPr>
                <w:rFonts w:ascii="Courier New" w:hAnsi="Courier New" w:cs="Courier New"/>
              </w:rPr>
            </w:pPr>
            <w:r w:rsidRPr="00A952F9">
              <w:rPr>
                <w:rFonts w:ascii="Courier New" w:hAnsi="Courier New" w:cs="Courier New"/>
              </w:rPr>
              <w:t>rimRSReportConf</w:t>
            </w:r>
          </w:p>
        </w:tc>
        <w:tc>
          <w:tcPr>
            <w:tcW w:w="1159" w:type="dxa"/>
            <w:tcBorders>
              <w:top w:val="single" w:sz="4" w:space="0" w:color="auto"/>
              <w:left w:val="single" w:sz="4" w:space="0" w:color="auto"/>
              <w:bottom w:val="single" w:sz="4" w:space="0" w:color="auto"/>
              <w:right w:val="single" w:sz="4" w:space="0" w:color="auto"/>
            </w:tcBorders>
            <w:hideMark/>
          </w:tcPr>
          <w:p w14:paraId="0A73BE02" w14:textId="77777777" w:rsidR="0058433E" w:rsidRPr="00A952F9" w:rsidRDefault="0058433E" w:rsidP="005E766C">
            <w:pPr>
              <w:pStyle w:val="TAL"/>
              <w:jc w:val="center"/>
            </w:pPr>
            <w:r w:rsidRPr="00A952F9">
              <w:rPr>
                <w:rFonts w:cs="Arial"/>
                <w:lang w:eastAsia="zh-CN"/>
              </w:rPr>
              <w:t>O</w:t>
            </w:r>
          </w:p>
        </w:tc>
        <w:tc>
          <w:tcPr>
            <w:tcW w:w="1182" w:type="dxa"/>
            <w:tcBorders>
              <w:top w:val="single" w:sz="4" w:space="0" w:color="auto"/>
              <w:left w:val="single" w:sz="4" w:space="0" w:color="auto"/>
              <w:bottom w:val="single" w:sz="4" w:space="0" w:color="auto"/>
              <w:right w:val="single" w:sz="4" w:space="0" w:color="auto"/>
            </w:tcBorders>
            <w:hideMark/>
          </w:tcPr>
          <w:p w14:paraId="154D0E4C" w14:textId="77777777" w:rsidR="0058433E" w:rsidRPr="00A952F9" w:rsidRDefault="0058433E" w:rsidP="005E766C">
            <w:pPr>
              <w:pStyle w:val="TAL"/>
              <w:jc w:val="center"/>
            </w:pPr>
            <w:r w:rsidRPr="00A952F9">
              <w:rPr>
                <w:rFonts w:cs="Arial"/>
                <w:bCs/>
                <w:color w:val="333333"/>
                <w:lang w:eastAsia="zh-CN"/>
              </w:rPr>
              <w:t>T</w:t>
            </w:r>
          </w:p>
        </w:tc>
        <w:tc>
          <w:tcPr>
            <w:tcW w:w="1172" w:type="dxa"/>
            <w:tcBorders>
              <w:top w:val="single" w:sz="4" w:space="0" w:color="auto"/>
              <w:left w:val="single" w:sz="4" w:space="0" w:color="auto"/>
              <w:bottom w:val="single" w:sz="4" w:space="0" w:color="auto"/>
              <w:right w:val="single" w:sz="4" w:space="0" w:color="auto"/>
            </w:tcBorders>
            <w:hideMark/>
          </w:tcPr>
          <w:p w14:paraId="482A3C98" w14:textId="77777777" w:rsidR="0058433E" w:rsidRPr="00A952F9" w:rsidRDefault="0058433E" w:rsidP="005E766C">
            <w:pPr>
              <w:pStyle w:val="TAL"/>
              <w:jc w:val="center"/>
            </w:pPr>
            <w:r w:rsidRPr="00A952F9">
              <w:rPr>
                <w:rFonts w:cs="Arial"/>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7637BE5" w14:textId="77777777" w:rsidR="0058433E" w:rsidRPr="00A952F9" w:rsidRDefault="0058433E" w:rsidP="005E766C">
            <w:pPr>
              <w:pStyle w:val="TAL"/>
              <w:jc w:val="center"/>
            </w:pPr>
            <w:r w:rsidRPr="00A952F9">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E94D083" w14:textId="77777777" w:rsidR="0058433E" w:rsidRPr="00A952F9" w:rsidRDefault="0058433E" w:rsidP="005E766C">
            <w:pPr>
              <w:pStyle w:val="TAL"/>
              <w:jc w:val="center"/>
            </w:pPr>
            <w:r w:rsidRPr="00A952F9">
              <w:rPr>
                <w:rFonts w:cs="Arial"/>
                <w:lang w:eastAsia="zh-CN"/>
              </w:rPr>
              <w:t>T</w:t>
            </w:r>
          </w:p>
        </w:tc>
      </w:tr>
      <w:tr w:rsidR="0058433E" w:rsidRPr="00A952F9" w14:paraId="1E970D2D"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1CB51D0B" w14:textId="77777777" w:rsidR="0058433E" w:rsidRPr="00A952F9" w:rsidRDefault="0058433E" w:rsidP="005E766C">
            <w:pPr>
              <w:pStyle w:val="TAL"/>
              <w:rPr>
                <w:rFonts w:ascii="Courier New" w:hAnsi="Courier New" w:cs="Courier New"/>
              </w:rPr>
            </w:pPr>
            <w:r w:rsidRPr="00A952F9">
              <w:rPr>
                <w:rFonts w:ascii="Courier New" w:hAnsi="Courier New" w:cs="Courier New"/>
                <w:szCs w:val="18"/>
                <w:lang w:eastAsia="zh-CN"/>
              </w:rPr>
              <w:t>isOnboardSatellite</w:t>
            </w:r>
          </w:p>
        </w:tc>
        <w:tc>
          <w:tcPr>
            <w:tcW w:w="1159" w:type="dxa"/>
            <w:tcBorders>
              <w:top w:val="single" w:sz="4" w:space="0" w:color="auto"/>
              <w:left w:val="single" w:sz="4" w:space="0" w:color="auto"/>
              <w:bottom w:val="single" w:sz="4" w:space="0" w:color="auto"/>
              <w:right w:val="single" w:sz="4" w:space="0" w:color="auto"/>
            </w:tcBorders>
          </w:tcPr>
          <w:p w14:paraId="6B27F401" w14:textId="77777777" w:rsidR="0058433E" w:rsidRPr="00A952F9" w:rsidRDefault="0058433E" w:rsidP="005E766C">
            <w:pPr>
              <w:pStyle w:val="TAL"/>
              <w:jc w:val="center"/>
              <w:rPr>
                <w:rFonts w:cs="Arial"/>
                <w:lang w:eastAsia="zh-CN"/>
              </w:rPr>
            </w:pPr>
            <w:r w:rsidRPr="00A952F9">
              <w:rPr>
                <w:lang w:eastAsia="zh-CN"/>
              </w:rPr>
              <w:t>O</w:t>
            </w:r>
          </w:p>
        </w:tc>
        <w:tc>
          <w:tcPr>
            <w:tcW w:w="1182" w:type="dxa"/>
            <w:tcBorders>
              <w:top w:val="single" w:sz="4" w:space="0" w:color="auto"/>
              <w:left w:val="single" w:sz="4" w:space="0" w:color="auto"/>
              <w:bottom w:val="single" w:sz="4" w:space="0" w:color="auto"/>
              <w:right w:val="single" w:sz="4" w:space="0" w:color="auto"/>
            </w:tcBorders>
          </w:tcPr>
          <w:p w14:paraId="76C8AF5D" w14:textId="77777777" w:rsidR="0058433E" w:rsidRPr="00A952F9" w:rsidRDefault="0058433E" w:rsidP="005E766C">
            <w:pPr>
              <w:pStyle w:val="TAL"/>
              <w:jc w:val="center"/>
              <w:rPr>
                <w:rFonts w:cs="Arial"/>
                <w:bCs/>
                <w:color w:val="333333"/>
                <w:lang w:eastAsia="zh-CN"/>
              </w:rPr>
            </w:pPr>
            <w:r w:rsidRPr="00A952F9">
              <w:rPr>
                <w:lang w:eastAsia="zh-CN"/>
              </w:rPr>
              <w:t>T</w:t>
            </w:r>
          </w:p>
        </w:tc>
        <w:tc>
          <w:tcPr>
            <w:tcW w:w="1172" w:type="dxa"/>
            <w:tcBorders>
              <w:top w:val="single" w:sz="4" w:space="0" w:color="auto"/>
              <w:left w:val="single" w:sz="4" w:space="0" w:color="auto"/>
              <w:bottom w:val="single" w:sz="4" w:space="0" w:color="auto"/>
              <w:right w:val="single" w:sz="4" w:space="0" w:color="auto"/>
            </w:tcBorders>
          </w:tcPr>
          <w:p w14:paraId="0BFC7D4C" w14:textId="77777777" w:rsidR="0058433E" w:rsidRPr="00A952F9" w:rsidRDefault="0058433E" w:rsidP="005E766C">
            <w:pPr>
              <w:pStyle w:val="TAL"/>
              <w:jc w:val="center"/>
              <w:rPr>
                <w:rFonts w:cs="Arial"/>
                <w:lang w:eastAsia="zh-CN"/>
              </w:rPr>
            </w:pPr>
            <w:r w:rsidRPr="00A952F9">
              <w:rPr>
                <w:lang w:eastAsia="zh-CN"/>
              </w:rPr>
              <w:t>F</w:t>
            </w:r>
          </w:p>
        </w:tc>
        <w:tc>
          <w:tcPr>
            <w:tcW w:w="1177" w:type="dxa"/>
            <w:tcBorders>
              <w:top w:val="single" w:sz="4" w:space="0" w:color="auto"/>
              <w:left w:val="single" w:sz="4" w:space="0" w:color="auto"/>
              <w:bottom w:val="single" w:sz="4" w:space="0" w:color="auto"/>
              <w:right w:val="single" w:sz="4" w:space="0" w:color="auto"/>
            </w:tcBorders>
          </w:tcPr>
          <w:p w14:paraId="705F7F7C" w14:textId="77777777" w:rsidR="0058433E" w:rsidRPr="00A952F9" w:rsidRDefault="0058433E" w:rsidP="005E766C">
            <w:pPr>
              <w:pStyle w:val="TAL"/>
              <w:jc w:val="center"/>
              <w:rPr>
                <w:rFonts w:cs="Arial"/>
                <w:lang w:eastAsia="zh-CN"/>
              </w:rPr>
            </w:pPr>
            <w:r w:rsidRPr="00A952F9">
              <w:rPr>
                <w:lang w:eastAsia="zh-CN"/>
              </w:rPr>
              <w:t>T</w:t>
            </w:r>
          </w:p>
        </w:tc>
        <w:tc>
          <w:tcPr>
            <w:tcW w:w="1237" w:type="dxa"/>
            <w:tcBorders>
              <w:top w:val="single" w:sz="4" w:space="0" w:color="auto"/>
              <w:left w:val="single" w:sz="4" w:space="0" w:color="auto"/>
              <w:bottom w:val="single" w:sz="4" w:space="0" w:color="auto"/>
              <w:right w:val="single" w:sz="4" w:space="0" w:color="auto"/>
            </w:tcBorders>
          </w:tcPr>
          <w:p w14:paraId="1AAA9EB4" w14:textId="77777777" w:rsidR="0058433E" w:rsidRPr="00A952F9" w:rsidRDefault="0058433E" w:rsidP="005E766C">
            <w:pPr>
              <w:pStyle w:val="TAL"/>
              <w:jc w:val="center"/>
              <w:rPr>
                <w:rFonts w:cs="Arial"/>
                <w:lang w:eastAsia="zh-CN"/>
              </w:rPr>
            </w:pPr>
            <w:r w:rsidRPr="00A952F9">
              <w:rPr>
                <w:lang w:eastAsia="zh-CN"/>
              </w:rPr>
              <w:t>T</w:t>
            </w:r>
          </w:p>
        </w:tc>
      </w:tr>
      <w:tr w:rsidR="0058433E" w:rsidRPr="00A952F9" w14:paraId="1DC64F5B"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23E12A27" w14:textId="77777777" w:rsidR="0058433E" w:rsidRPr="00A952F9" w:rsidRDefault="0058433E" w:rsidP="005E766C">
            <w:pPr>
              <w:pStyle w:val="TAL"/>
              <w:rPr>
                <w:rFonts w:ascii="Courier New" w:hAnsi="Courier New" w:cs="Courier New"/>
              </w:rPr>
            </w:pPr>
            <w:r w:rsidRPr="00A952F9">
              <w:rPr>
                <w:rFonts w:ascii="Courier New" w:hAnsi="Courier New" w:cs="Courier New"/>
                <w:szCs w:val="18"/>
                <w:lang w:eastAsia="zh-CN"/>
              </w:rPr>
              <w:t>onboard</w:t>
            </w:r>
            <w:r w:rsidRPr="00A952F9">
              <w:rPr>
                <w:rFonts w:ascii="Courier New" w:hAnsi="Courier New"/>
                <w:lang w:eastAsia="zh-CN"/>
              </w:rPr>
              <w:t>SatelliteId</w:t>
            </w:r>
          </w:p>
        </w:tc>
        <w:tc>
          <w:tcPr>
            <w:tcW w:w="1159" w:type="dxa"/>
            <w:tcBorders>
              <w:top w:val="single" w:sz="4" w:space="0" w:color="auto"/>
              <w:left w:val="single" w:sz="4" w:space="0" w:color="auto"/>
              <w:bottom w:val="single" w:sz="4" w:space="0" w:color="auto"/>
              <w:right w:val="single" w:sz="4" w:space="0" w:color="auto"/>
            </w:tcBorders>
          </w:tcPr>
          <w:p w14:paraId="101AD37E" w14:textId="77777777" w:rsidR="0058433E" w:rsidRPr="00A952F9" w:rsidRDefault="0058433E" w:rsidP="005E766C">
            <w:pPr>
              <w:pStyle w:val="TAL"/>
              <w:jc w:val="center"/>
              <w:rPr>
                <w:rFonts w:cs="Arial"/>
                <w:lang w:eastAsia="zh-CN"/>
              </w:rPr>
            </w:pPr>
            <w:r w:rsidRPr="00A952F9">
              <w:rPr>
                <w:lang w:eastAsia="zh-CN"/>
              </w:rPr>
              <w:t>O</w:t>
            </w:r>
          </w:p>
        </w:tc>
        <w:tc>
          <w:tcPr>
            <w:tcW w:w="1182" w:type="dxa"/>
            <w:tcBorders>
              <w:top w:val="single" w:sz="4" w:space="0" w:color="auto"/>
              <w:left w:val="single" w:sz="4" w:space="0" w:color="auto"/>
              <w:bottom w:val="single" w:sz="4" w:space="0" w:color="auto"/>
              <w:right w:val="single" w:sz="4" w:space="0" w:color="auto"/>
            </w:tcBorders>
          </w:tcPr>
          <w:p w14:paraId="70303A86" w14:textId="77777777" w:rsidR="0058433E" w:rsidRPr="00A952F9" w:rsidRDefault="0058433E" w:rsidP="005E766C">
            <w:pPr>
              <w:pStyle w:val="TAL"/>
              <w:jc w:val="center"/>
              <w:rPr>
                <w:rFonts w:cs="Arial"/>
                <w:bCs/>
                <w:color w:val="333333"/>
                <w:lang w:eastAsia="zh-CN"/>
              </w:rPr>
            </w:pPr>
            <w:r w:rsidRPr="00A952F9">
              <w:t>T</w:t>
            </w:r>
          </w:p>
        </w:tc>
        <w:tc>
          <w:tcPr>
            <w:tcW w:w="1172" w:type="dxa"/>
            <w:tcBorders>
              <w:top w:val="single" w:sz="4" w:space="0" w:color="auto"/>
              <w:left w:val="single" w:sz="4" w:space="0" w:color="auto"/>
              <w:bottom w:val="single" w:sz="4" w:space="0" w:color="auto"/>
              <w:right w:val="single" w:sz="4" w:space="0" w:color="auto"/>
            </w:tcBorders>
          </w:tcPr>
          <w:p w14:paraId="054217E6" w14:textId="77777777" w:rsidR="0058433E" w:rsidRPr="00A952F9" w:rsidRDefault="0058433E" w:rsidP="005E766C">
            <w:pPr>
              <w:pStyle w:val="TAL"/>
              <w:jc w:val="center"/>
              <w:rPr>
                <w:rFonts w:cs="Arial"/>
                <w:lang w:eastAsia="zh-CN"/>
              </w:rPr>
            </w:pPr>
            <w:r w:rsidRPr="00A952F9">
              <w:rPr>
                <w:lang w:eastAsia="zh-CN"/>
              </w:rPr>
              <w:t>F</w:t>
            </w:r>
          </w:p>
        </w:tc>
        <w:tc>
          <w:tcPr>
            <w:tcW w:w="1177" w:type="dxa"/>
            <w:tcBorders>
              <w:top w:val="single" w:sz="4" w:space="0" w:color="auto"/>
              <w:left w:val="single" w:sz="4" w:space="0" w:color="auto"/>
              <w:bottom w:val="single" w:sz="4" w:space="0" w:color="auto"/>
              <w:right w:val="single" w:sz="4" w:space="0" w:color="auto"/>
            </w:tcBorders>
          </w:tcPr>
          <w:p w14:paraId="539B97B6" w14:textId="77777777" w:rsidR="0058433E" w:rsidRPr="00A952F9" w:rsidRDefault="0058433E" w:rsidP="005E766C">
            <w:pPr>
              <w:pStyle w:val="TAL"/>
              <w:jc w:val="center"/>
              <w:rPr>
                <w:rFonts w:cs="Arial"/>
                <w:lang w:eastAsia="zh-CN"/>
              </w:rPr>
            </w:pPr>
            <w:r w:rsidRPr="00A952F9">
              <w:rPr>
                <w:lang w:eastAsia="zh-CN"/>
              </w:rPr>
              <w:t>T</w:t>
            </w:r>
          </w:p>
        </w:tc>
        <w:tc>
          <w:tcPr>
            <w:tcW w:w="1237" w:type="dxa"/>
            <w:tcBorders>
              <w:top w:val="single" w:sz="4" w:space="0" w:color="auto"/>
              <w:left w:val="single" w:sz="4" w:space="0" w:color="auto"/>
              <w:bottom w:val="single" w:sz="4" w:space="0" w:color="auto"/>
              <w:right w:val="single" w:sz="4" w:space="0" w:color="auto"/>
            </w:tcBorders>
          </w:tcPr>
          <w:p w14:paraId="1318140F" w14:textId="77777777" w:rsidR="0058433E" w:rsidRPr="00A952F9" w:rsidRDefault="0058433E" w:rsidP="005E766C">
            <w:pPr>
              <w:pStyle w:val="TAL"/>
              <w:jc w:val="center"/>
              <w:rPr>
                <w:rFonts w:cs="Arial"/>
                <w:lang w:eastAsia="zh-CN"/>
              </w:rPr>
            </w:pPr>
            <w:r w:rsidRPr="00A952F9">
              <w:rPr>
                <w:lang w:eastAsia="zh-CN"/>
              </w:rPr>
              <w:t>T</w:t>
            </w:r>
          </w:p>
        </w:tc>
      </w:tr>
      <w:tr w:rsidR="0058433E" w:rsidRPr="00A952F9" w14:paraId="779C06C7"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5BDF099C" w14:textId="77777777" w:rsidR="0058433E" w:rsidRPr="00A952F9" w:rsidRDefault="0058433E" w:rsidP="005E766C">
            <w:pPr>
              <w:pStyle w:val="TAL"/>
              <w:jc w:val="center"/>
              <w:rPr>
                <w:rFonts w:ascii="Courier New" w:hAnsi="Courier New" w:cs="Courier New"/>
              </w:rPr>
            </w:pPr>
            <w:r w:rsidRPr="00A952F9">
              <w:rPr>
                <w:b/>
              </w:rPr>
              <w:t>Attribute related to role</w:t>
            </w:r>
          </w:p>
        </w:tc>
        <w:tc>
          <w:tcPr>
            <w:tcW w:w="1159" w:type="dxa"/>
            <w:tcBorders>
              <w:top w:val="single" w:sz="4" w:space="0" w:color="auto"/>
              <w:left w:val="single" w:sz="4" w:space="0" w:color="auto"/>
              <w:bottom w:val="single" w:sz="4" w:space="0" w:color="auto"/>
              <w:right w:val="single" w:sz="4" w:space="0" w:color="auto"/>
            </w:tcBorders>
          </w:tcPr>
          <w:p w14:paraId="16807E51" w14:textId="77777777" w:rsidR="0058433E" w:rsidRPr="00A952F9" w:rsidRDefault="0058433E" w:rsidP="005E766C">
            <w:pPr>
              <w:pStyle w:val="TAL"/>
              <w:jc w:val="center"/>
              <w:rPr>
                <w:rFonts w:cs="Arial"/>
                <w:lang w:eastAsia="zh-CN"/>
              </w:rPr>
            </w:pPr>
          </w:p>
        </w:tc>
        <w:tc>
          <w:tcPr>
            <w:tcW w:w="1182" w:type="dxa"/>
            <w:tcBorders>
              <w:top w:val="single" w:sz="4" w:space="0" w:color="auto"/>
              <w:left w:val="single" w:sz="4" w:space="0" w:color="auto"/>
              <w:bottom w:val="single" w:sz="4" w:space="0" w:color="auto"/>
              <w:right w:val="single" w:sz="4" w:space="0" w:color="auto"/>
            </w:tcBorders>
          </w:tcPr>
          <w:p w14:paraId="5A7A9854" w14:textId="77777777" w:rsidR="0058433E" w:rsidRPr="00A952F9" w:rsidRDefault="0058433E" w:rsidP="005E766C">
            <w:pPr>
              <w:pStyle w:val="TAL"/>
              <w:jc w:val="center"/>
              <w:rPr>
                <w:rFonts w:cs="Arial"/>
                <w:bCs/>
                <w:color w:val="333333"/>
                <w:lang w:eastAsia="zh-CN"/>
              </w:rPr>
            </w:pPr>
          </w:p>
        </w:tc>
        <w:tc>
          <w:tcPr>
            <w:tcW w:w="1172" w:type="dxa"/>
            <w:tcBorders>
              <w:top w:val="single" w:sz="4" w:space="0" w:color="auto"/>
              <w:left w:val="single" w:sz="4" w:space="0" w:color="auto"/>
              <w:bottom w:val="single" w:sz="4" w:space="0" w:color="auto"/>
              <w:right w:val="single" w:sz="4" w:space="0" w:color="auto"/>
            </w:tcBorders>
          </w:tcPr>
          <w:p w14:paraId="2C32C37B" w14:textId="77777777" w:rsidR="0058433E" w:rsidRPr="00A952F9" w:rsidRDefault="0058433E" w:rsidP="005E766C">
            <w:pPr>
              <w:pStyle w:val="TAL"/>
              <w:jc w:val="center"/>
              <w:rPr>
                <w:rFonts w:cs="Arial"/>
                <w:lang w:eastAsia="zh-CN"/>
              </w:rPr>
            </w:pPr>
          </w:p>
        </w:tc>
        <w:tc>
          <w:tcPr>
            <w:tcW w:w="1177" w:type="dxa"/>
            <w:tcBorders>
              <w:top w:val="single" w:sz="4" w:space="0" w:color="auto"/>
              <w:left w:val="single" w:sz="4" w:space="0" w:color="auto"/>
              <w:bottom w:val="single" w:sz="4" w:space="0" w:color="auto"/>
              <w:right w:val="single" w:sz="4" w:space="0" w:color="auto"/>
            </w:tcBorders>
          </w:tcPr>
          <w:p w14:paraId="32820DEA" w14:textId="77777777" w:rsidR="0058433E" w:rsidRPr="00A952F9" w:rsidRDefault="0058433E" w:rsidP="005E766C">
            <w:pPr>
              <w:pStyle w:val="TAL"/>
              <w:jc w:val="center"/>
              <w:rPr>
                <w:rFonts w:cs="Arial"/>
                <w:lang w:eastAsia="zh-CN"/>
              </w:rPr>
            </w:pPr>
          </w:p>
        </w:tc>
        <w:tc>
          <w:tcPr>
            <w:tcW w:w="1237" w:type="dxa"/>
            <w:tcBorders>
              <w:top w:val="single" w:sz="4" w:space="0" w:color="auto"/>
              <w:left w:val="single" w:sz="4" w:space="0" w:color="auto"/>
              <w:bottom w:val="single" w:sz="4" w:space="0" w:color="auto"/>
              <w:right w:val="single" w:sz="4" w:space="0" w:color="auto"/>
            </w:tcBorders>
          </w:tcPr>
          <w:p w14:paraId="425CA7BE" w14:textId="77777777" w:rsidR="0058433E" w:rsidRPr="00A952F9" w:rsidRDefault="0058433E" w:rsidP="005E766C">
            <w:pPr>
              <w:pStyle w:val="TAL"/>
              <w:jc w:val="center"/>
              <w:rPr>
                <w:rFonts w:cs="Arial"/>
                <w:lang w:eastAsia="zh-CN"/>
              </w:rPr>
            </w:pPr>
          </w:p>
        </w:tc>
      </w:tr>
      <w:tr w:rsidR="0058433E" w:rsidRPr="00A952F9" w14:paraId="4D48981B"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37BCE991" w14:textId="77777777" w:rsidR="0058433E" w:rsidRPr="00A952F9" w:rsidRDefault="0058433E" w:rsidP="005E766C">
            <w:pPr>
              <w:pStyle w:val="TAL"/>
              <w:rPr>
                <w:rFonts w:ascii="Courier New" w:hAnsi="Courier New" w:cs="Courier New"/>
              </w:rPr>
            </w:pPr>
            <w:r w:rsidRPr="00A952F9">
              <w:rPr>
                <w:rFonts w:ascii="Courier New" w:hAnsi="Courier New" w:cs="Courier New"/>
              </w:rPr>
              <w:t>configurable5QISetRef</w:t>
            </w:r>
          </w:p>
        </w:tc>
        <w:tc>
          <w:tcPr>
            <w:tcW w:w="1159" w:type="dxa"/>
            <w:tcBorders>
              <w:top w:val="single" w:sz="4" w:space="0" w:color="auto"/>
              <w:left w:val="single" w:sz="4" w:space="0" w:color="auto"/>
              <w:bottom w:val="single" w:sz="4" w:space="0" w:color="auto"/>
              <w:right w:val="single" w:sz="4" w:space="0" w:color="auto"/>
            </w:tcBorders>
          </w:tcPr>
          <w:p w14:paraId="65594175" w14:textId="77777777" w:rsidR="0058433E" w:rsidRPr="00A952F9" w:rsidRDefault="0058433E" w:rsidP="005E766C">
            <w:pPr>
              <w:pStyle w:val="TAL"/>
              <w:jc w:val="center"/>
              <w:rPr>
                <w:rFonts w:cs="Arial"/>
                <w:lang w:eastAsia="zh-CN"/>
              </w:rPr>
            </w:pPr>
            <w:r w:rsidRPr="00A952F9">
              <w:t>CO</w:t>
            </w:r>
          </w:p>
        </w:tc>
        <w:tc>
          <w:tcPr>
            <w:tcW w:w="1182" w:type="dxa"/>
            <w:tcBorders>
              <w:top w:val="single" w:sz="4" w:space="0" w:color="auto"/>
              <w:left w:val="single" w:sz="4" w:space="0" w:color="auto"/>
              <w:bottom w:val="single" w:sz="4" w:space="0" w:color="auto"/>
              <w:right w:val="single" w:sz="4" w:space="0" w:color="auto"/>
            </w:tcBorders>
          </w:tcPr>
          <w:p w14:paraId="2C3100EB" w14:textId="77777777" w:rsidR="0058433E" w:rsidRPr="00A952F9" w:rsidRDefault="0058433E" w:rsidP="005E766C">
            <w:pPr>
              <w:pStyle w:val="TAL"/>
              <w:jc w:val="center"/>
              <w:rPr>
                <w:rFonts w:cs="Arial"/>
                <w:bCs/>
                <w:color w:val="333333"/>
                <w:lang w:eastAsia="zh-CN"/>
              </w:rPr>
            </w:pPr>
            <w:r w:rsidRPr="00A952F9">
              <w:t>T</w:t>
            </w:r>
          </w:p>
        </w:tc>
        <w:tc>
          <w:tcPr>
            <w:tcW w:w="1172" w:type="dxa"/>
            <w:tcBorders>
              <w:top w:val="single" w:sz="4" w:space="0" w:color="auto"/>
              <w:left w:val="single" w:sz="4" w:space="0" w:color="auto"/>
              <w:bottom w:val="single" w:sz="4" w:space="0" w:color="auto"/>
              <w:right w:val="single" w:sz="4" w:space="0" w:color="auto"/>
            </w:tcBorders>
          </w:tcPr>
          <w:p w14:paraId="6EFD01EC" w14:textId="77777777" w:rsidR="0058433E" w:rsidRPr="00A952F9" w:rsidRDefault="0058433E" w:rsidP="005E766C">
            <w:pPr>
              <w:pStyle w:val="TAL"/>
              <w:jc w:val="center"/>
              <w:rPr>
                <w:rFonts w:cs="Arial"/>
                <w:lang w:eastAsia="zh-CN"/>
              </w:rPr>
            </w:pPr>
            <w:r w:rsidRPr="00A952F9">
              <w:t>T</w:t>
            </w:r>
          </w:p>
        </w:tc>
        <w:tc>
          <w:tcPr>
            <w:tcW w:w="1177" w:type="dxa"/>
            <w:tcBorders>
              <w:top w:val="single" w:sz="4" w:space="0" w:color="auto"/>
              <w:left w:val="single" w:sz="4" w:space="0" w:color="auto"/>
              <w:bottom w:val="single" w:sz="4" w:space="0" w:color="auto"/>
              <w:right w:val="single" w:sz="4" w:space="0" w:color="auto"/>
            </w:tcBorders>
          </w:tcPr>
          <w:p w14:paraId="7B3FB0AB" w14:textId="77777777" w:rsidR="0058433E" w:rsidRPr="00A952F9" w:rsidRDefault="0058433E" w:rsidP="005E766C">
            <w:pPr>
              <w:pStyle w:val="TAL"/>
              <w:jc w:val="center"/>
              <w:rPr>
                <w:rFonts w:cs="Arial"/>
                <w:lang w:eastAsia="zh-CN"/>
              </w:rPr>
            </w:pPr>
            <w:r w:rsidRPr="00A952F9">
              <w:t>F</w:t>
            </w:r>
          </w:p>
        </w:tc>
        <w:tc>
          <w:tcPr>
            <w:tcW w:w="1237" w:type="dxa"/>
            <w:tcBorders>
              <w:top w:val="single" w:sz="4" w:space="0" w:color="auto"/>
              <w:left w:val="single" w:sz="4" w:space="0" w:color="auto"/>
              <w:bottom w:val="single" w:sz="4" w:space="0" w:color="auto"/>
              <w:right w:val="single" w:sz="4" w:space="0" w:color="auto"/>
            </w:tcBorders>
          </w:tcPr>
          <w:p w14:paraId="55698CBA" w14:textId="77777777" w:rsidR="0058433E" w:rsidRPr="00A952F9" w:rsidRDefault="0058433E" w:rsidP="005E766C">
            <w:pPr>
              <w:pStyle w:val="TAL"/>
              <w:jc w:val="center"/>
              <w:rPr>
                <w:rFonts w:cs="Arial"/>
                <w:lang w:eastAsia="zh-CN"/>
              </w:rPr>
            </w:pPr>
            <w:r w:rsidRPr="00A952F9">
              <w:rPr>
                <w:lang w:eastAsia="zh-CN"/>
              </w:rPr>
              <w:t>T</w:t>
            </w:r>
          </w:p>
        </w:tc>
      </w:tr>
      <w:tr w:rsidR="0058433E" w:rsidRPr="00A952F9" w14:paraId="3154FE9F"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75002A28" w14:textId="77777777" w:rsidR="0058433E" w:rsidRPr="00A952F9" w:rsidRDefault="0058433E" w:rsidP="005E766C">
            <w:pPr>
              <w:pStyle w:val="TAL"/>
              <w:rPr>
                <w:rFonts w:ascii="Courier New" w:hAnsi="Courier New" w:cs="Courier New"/>
              </w:rPr>
            </w:pPr>
            <w:r w:rsidRPr="00A952F9">
              <w:rPr>
                <w:rFonts w:ascii="Courier New" w:hAnsi="Courier New" w:cs="Courier New"/>
              </w:rPr>
              <w:t>dynamic5QISetRef</w:t>
            </w:r>
          </w:p>
        </w:tc>
        <w:tc>
          <w:tcPr>
            <w:tcW w:w="1159" w:type="dxa"/>
            <w:tcBorders>
              <w:top w:val="single" w:sz="4" w:space="0" w:color="auto"/>
              <w:left w:val="single" w:sz="4" w:space="0" w:color="auto"/>
              <w:bottom w:val="single" w:sz="4" w:space="0" w:color="auto"/>
              <w:right w:val="single" w:sz="4" w:space="0" w:color="auto"/>
            </w:tcBorders>
          </w:tcPr>
          <w:p w14:paraId="225E4562" w14:textId="77777777" w:rsidR="0058433E" w:rsidRPr="00A952F9" w:rsidRDefault="0058433E" w:rsidP="005E766C">
            <w:pPr>
              <w:pStyle w:val="TAL"/>
              <w:jc w:val="center"/>
              <w:rPr>
                <w:rFonts w:cs="Arial"/>
                <w:lang w:eastAsia="zh-CN"/>
              </w:rPr>
            </w:pPr>
            <w:r w:rsidRPr="00A952F9">
              <w:t>CO</w:t>
            </w:r>
          </w:p>
        </w:tc>
        <w:tc>
          <w:tcPr>
            <w:tcW w:w="1182" w:type="dxa"/>
            <w:tcBorders>
              <w:top w:val="single" w:sz="4" w:space="0" w:color="auto"/>
              <w:left w:val="single" w:sz="4" w:space="0" w:color="auto"/>
              <w:bottom w:val="single" w:sz="4" w:space="0" w:color="auto"/>
              <w:right w:val="single" w:sz="4" w:space="0" w:color="auto"/>
            </w:tcBorders>
          </w:tcPr>
          <w:p w14:paraId="15987607" w14:textId="77777777" w:rsidR="0058433E" w:rsidRPr="00A952F9" w:rsidRDefault="0058433E" w:rsidP="005E766C">
            <w:pPr>
              <w:pStyle w:val="TAL"/>
              <w:jc w:val="center"/>
              <w:rPr>
                <w:rFonts w:cs="Arial"/>
                <w:bCs/>
                <w:color w:val="333333"/>
                <w:lang w:eastAsia="zh-CN"/>
              </w:rPr>
            </w:pPr>
            <w:r w:rsidRPr="00A952F9">
              <w:t>T</w:t>
            </w:r>
          </w:p>
        </w:tc>
        <w:tc>
          <w:tcPr>
            <w:tcW w:w="1172" w:type="dxa"/>
            <w:tcBorders>
              <w:top w:val="single" w:sz="4" w:space="0" w:color="auto"/>
              <w:left w:val="single" w:sz="4" w:space="0" w:color="auto"/>
              <w:bottom w:val="single" w:sz="4" w:space="0" w:color="auto"/>
              <w:right w:val="single" w:sz="4" w:space="0" w:color="auto"/>
            </w:tcBorders>
          </w:tcPr>
          <w:p w14:paraId="14F4B194" w14:textId="77777777" w:rsidR="0058433E" w:rsidRPr="00A952F9" w:rsidRDefault="0058433E" w:rsidP="005E766C">
            <w:pPr>
              <w:pStyle w:val="TAL"/>
              <w:jc w:val="center"/>
              <w:rPr>
                <w:rFonts w:cs="Arial"/>
                <w:lang w:eastAsia="zh-CN"/>
              </w:rPr>
            </w:pPr>
            <w:r w:rsidRPr="00A952F9">
              <w:t>F</w:t>
            </w:r>
          </w:p>
        </w:tc>
        <w:tc>
          <w:tcPr>
            <w:tcW w:w="1177" w:type="dxa"/>
            <w:tcBorders>
              <w:top w:val="single" w:sz="4" w:space="0" w:color="auto"/>
              <w:left w:val="single" w:sz="4" w:space="0" w:color="auto"/>
              <w:bottom w:val="single" w:sz="4" w:space="0" w:color="auto"/>
              <w:right w:val="single" w:sz="4" w:space="0" w:color="auto"/>
            </w:tcBorders>
          </w:tcPr>
          <w:p w14:paraId="0A4D35BD" w14:textId="77777777" w:rsidR="0058433E" w:rsidRPr="00A952F9" w:rsidRDefault="0058433E" w:rsidP="005E766C">
            <w:pPr>
              <w:pStyle w:val="TAL"/>
              <w:jc w:val="center"/>
              <w:rPr>
                <w:rFonts w:cs="Arial"/>
                <w:lang w:eastAsia="zh-CN"/>
              </w:rPr>
            </w:pPr>
            <w:r w:rsidRPr="00A952F9">
              <w:t>F</w:t>
            </w:r>
          </w:p>
        </w:tc>
        <w:tc>
          <w:tcPr>
            <w:tcW w:w="1237" w:type="dxa"/>
            <w:tcBorders>
              <w:top w:val="single" w:sz="4" w:space="0" w:color="auto"/>
              <w:left w:val="single" w:sz="4" w:space="0" w:color="auto"/>
              <w:bottom w:val="single" w:sz="4" w:space="0" w:color="auto"/>
              <w:right w:val="single" w:sz="4" w:space="0" w:color="auto"/>
            </w:tcBorders>
          </w:tcPr>
          <w:p w14:paraId="4F134543" w14:textId="77777777" w:rsidR="0058433E" w:rsidRPr="00A952F9" w:rsidRDefault="0058433E" w:rsidP="005E766C">
            <w:pPr>
              <w:pStyle w:val="TAL"/>
              <w:jc w:val="center"/>
              <w:rPr>
                <w:rFonts w:cs="Arial"/>
                <w:lang w:eastAsia="zh-CN"/>
              </w:rPr>
            </w:pPr>
            <w:r w:rsidRPr="00A952F9">
              <w:rPr>
                <w:lang w:eastAsia="zh-CN"/>
              </w:rPr>
              <w:t>T</w:t>
            </w:r>
          </w:p>
        </w:tc>
      </w:tr>
      <w:tr w:rsidR="0058433E" w:rsidRPr="00A952F9" w14:paraId="0448987F" w14:textId="77777777" w:rsidTr="005E766C">
        <w:trPr>
          <w:cantSplit/>
          <w:jc w:val="center"/>
        </w:trPr>
        <w:tc>
          <w:tcPr>
            <w:tcW w:w="3704" w:type="dxa"/>
            <w:tcBorders>
              <w:top w:val="single" w:sz="4" w:space="0" w:color="auto"/>
              <w:left w:val="single" w:sz="4" w:space="0" w:color="auto"/>
              <w:bottom w:val="single" w:sz="4" w:space="0" w:color="auto"/>
              <w:right w:val="single" w:sz="4" w:space="0" w:color="auto"/>
            </w:tcBorders>
          </w:tcPr>
          <w:p w14:paraId="24B8E717" w14:textId="77777777" w:rsidR="0058433E" w:rsidRPr="00A952F9" w:rsidRDefault="0058433E" w:rsidP="005E766C">
            <w:pPr>
              <w:pStyle w:val="TAL"/>
              <w:rPr>
                <w:rFonts w:ascii="Courier New" w:hAnsi="Courier New" w:cs="Courier New"/>
              </w:rPr>
            </w:pPr>
            <w:r w:rsidRPr="00A952F9">
              <w:rPr>
                <w:rFonts w:ascii="Courier New" w:hAnsi="Courier New" w:cs="Courier New"/>
              </w:rPr>
              <w:t>nRECMappingRuleRef</w:t>
            </w:r>
          </w:p>
        </w:tc>
        <w:tc>
          <w:tcPr>
            <w:tcW w:w="1159" w:type="dxa"/>
            <w:tcBorders>
              <w:top w:val="single" w:sz="4" w:space="0" w:color="auto"/>
              <w:left w:val="single" w:sz="4" w:space="0" w:color="auto"/>
              <w:bottom w:val="single" w:sz="4" w:space="0" w:color="auto"/>
              <w:right w:val="single" w:sz="4" w:space="0" w:color="auto"/>
            </w:tcBorders>
          </w:tcPr>
          <w:p w14:paraId="64862236" w14:textId="77777777" w:rsidR="0058433E" w:rsidRPr="00A952F9" w:rsidRDefault="0058433E" w:rsidP="005E766C">
            <w:pPr>
              <w:pStyle w:val="TAL"/>
              <w:jc w:val="center"/>
            </w:pPr>
            <w:r w:rsidRPr="00A952F9">
              <w:rPr>
                <w:lang w:eastAsia="zh-CN"/>
              </w:rPr>
              <w:t>CM</w:t>
            </w:r>
          </w:p>
        </w:tc>
        <w:tc>
          <w:tcPr>
            <w:tcW w:w="1182" w:type="dxa"/>
            <w:tcBorders>
              <w:top w:val="single" w:sz="4" w:space="0" w:color="auto"/>
              <w:left w:val="single" w:sz="4" w:space="0" w:color="auto"/>
              <w:bottom w:val="single" w:sz="4" w:space="0" w:color="auto"/>
              <w:right w:val="single" w:sz="4" w:space="0" w:color="auto"/>
            </w:tcBorders>
          </w:tcPr>
          <w:p w14:paraId="08DB6F0D" w14:textId="77777777" w:rsidR="0058433E" w:rsidRPr="00A952F9" w:rsidRDefault="0058433E" w:rsidP="005E766C">
            <w:pPr>
              <w:pStyle w:val="TAL"/>
              <w:jc w:val="center"/>
            </w:pPr>
            <w:r w:rsidRPr="00A952F9">
              <w:t>T</w:t>
            </w:r>
          </w:p>
        </w:tc>
        <w:tc>
          <w:tcPr>
            <w:tcW w:w="1172" w:type="dxa"/>
            <w:tcBorders>
              <w:top w:val="single" w:sz="4" w:space="0" w:color="auto"/>
              <w:left w:val="single" w:sz="4" w:space="0" w:color="auto"/>
              <w:bottom w:val="single" w:sz="4" w:space="0" w:color="auto"/>
              <w:right w:val="single" w:sz="4" w:space="0" w:color="auto"/>
            </w:tcBorders>
          </w:tcPr>
          <w:p w14:paraId="653FFBBE" w14:textId="77777777" w:rsidR="0058433E" w:rsidRPr="00A952F9" w:rsidRDefault="0058433E" w:rsidP="005E766C">
            <w:pPr>
              <w:pStyle w:val="TAL"/>
              <w:jc w:val="center"/>
            </w:pPr>
            <w:r w:rsidRPr="00A952F9">
              <w:t>T</w:t>
            </w:r>
          </w:p>
        </w:tc>
        <w:tc>
          <w:tcPr>
            <w:tcW w:w="1177" w:type="dxa"/>
            <w:tcBorders>
              <w:top w:val="single" w:sz="4" w:space="0" w:color="auto"/>
              <w:left w:val="single" w:sz="4" w:space="0" w:color="auto"/>
              <w:bottom w:val="single" w:sz="4" w:space="0" w:color="auto"/>
              <w:right w:val="single" w:sz="4" w:space="0" w:color="auto"/>
            </w:tcBorders>
          </w:tcPr>
          <w:p w14:paraId="62A9A6CD" w14:textId="77777777" w:rsidR="0058433E" w:rsidRPr="00A952F9" w:rsidRDefault="0058433E" w:rsidP="005E766C">
            <w:pPr>
              <w:pStyle w:val="TAL"/>
              <w:jc w:val="center"/>
            </w:pPr>
            <w:r w:rsidRPr="00A952F9">
              <w:rPr>
                <w:lang w:eastAsia="zh-CN"/>
              </w:rPr>
              <w:t>F</w:t>
            </w:r>
          </w:p>
        </w:tc>
        <w:tc>
          <w:tcPr>
            <w:tcW w:w="1237" w:type="dxa"/>
            <w:tcBorders>
              <w:top w:val="single" w:sz="4" w:space="0" w:color="auto"/>
              <w:left w:val="single" w:sz="4" w:space="0" w:color="auto"/>
              <w:bottom w:val="single" w:sz="4" w:space="0" w:color="auto"/>
              <w:right w:val="single" w:sz="4" w:space="0" w:color="auto"/>
            </w:tcBorders>
          </w:tcPr>
          <w:p w14:paraId="2170ED34" w14:textId="77777777" w:rsidR="0058433E" w:rsidRPr="00A952F9" w:rsidRDefault="0058433E" w:rsidP="005E766C">
            <w:pPr>
              <w:pStyle w:val="TAL"/>
              <w:jc w:val="center"/>
              <w:rPr>
                <w:lang w:eastAsia="zh-CN"/>
              </w:rPr>
            </w:pPr>
            <w:r w:rsidRPr="00A952F9">
              <w:t>T</w:t>
            </w:r>
          </w:p>
        </w:tc>
      </w:tr>
      <w:tr w:rsidR="00011C24" w:rsidRPr="00A952F9" w14:paraId="487B273E" w14:textId="77777777" w:rsidTr="00011C24">
        <w:trPr>
          <w:cantSplit/>
          <w:jc w:val="center"/>
          <w:ins w:id="145" w:author="Junfeng Wang3" w:date="2025-08-06T15:53:00Z"/>
        </w:trPr>
        <w:tc>
          <w:tcPr>
            <w:tcW w:w="3704" w:type="dxa"/>
            <w:tcBorders>
              <w:top w:val="single" w:sz="4" w:space="0" w:color="auto"/>
              <w:left w:val="single" w:sz="4" w:space="0" w:color="auto"/>
              <w:bottom w:val="single" w:sz="4" w:space="0" w:color="auto"/>
              <w:right w:val="single" w:sz="4" w:space="0" w:color="auto"/>
            </w:tcBorders>
          </w:tcPr>
          <w:p w14:paraId="371161B9" w14:textId="7229626E" w:rsidR="00011C24" w:rsidRPr="00A952F9" w:rsidRDefault="00B6193D" w:rsidP="005E766C">
            <w:pPr>
              <w:pStyle w:val="TAL"/>
              <w:rPr>
                <w:ins w:id="146" w:author="Junfeng Wang3" w:date="2025-08-06T15:53:00Z" w16du:dateUtc="2025-08-06T19:53:00Z"/>
                <w:rFonts w:ascii="Courier New" w:hAnsi="Courier New" w:cs="Courier New"/>
              </w:rPr>
            </w:pPr>
            <w:ins w:id="147" w:author="Junfeng Wang3" w:date="2025-08-07T10:47:00Z" w16du:dateUtc="2025-08-07T14:47:00Z">
              <w:r>
                <w:rPr>
                  <w:rFonts w:ascii="Courier New" w:hAnsi="Courier New" w:cs="Courier New"/>
                </w:rPr>
                <w:t>i</w:t>
              </w:r>
            </w:ins>
            <w:ins w:id="148" w:author="Junfeng Wang3" w:date="2025-08-06T15:53:00Z" w16du:dateUtc="2025-08-06T19:53:00Z">
              <w:r w:rsidR="00011C24" w:rsidRPr="00A952F9">
                <w:rPr>
                  <w:rFonts w:ascii="Courier New" w:hAnsi="Courier New" w:cs="Courier New"/>
                </w:rPr>
                <w:t>ABRef</w:t>
              </w:r>
            </w:ins>
          </w:p>
        </w:tc>
        <w:tc>
          <w:tcPr>
            <w:tcW w:w="1159" w:type="dxa"/>
            <w:tcBorders>
              <w:top w:val="single" w:sz="4" w:space="0" w:color="auto"/>
              <w:left w:val="single" w:sz="4" w:space="0" w:color="auto"/>
              <w:bottom w:val="single" w:sz="4" w:space="0" w:color="auto"/>
              <w:right w:val="single" w:sz="4" w:space="0" w:color="auto"/>
            </w:tcBorders>
          </w:tcPr>
          <w:p w14:paraId="30DECBDA" w14:textId="77777777" w:rsidR="00011C24" w:rsidRPr="00A952F9" w:rsidRDefault="00011C24" w:rsidP="005E766C">
            <w:pPr>
              <w:pStyle w:val="TAL"/>
              <w:jc w:val="center"/>
              <w:rPr>
                <w:ins w:id="149" w:author="Junfeng Wang3" w:date="2025-08-06T15:53:00Z" w16du:dateUtc="2025-08-06T19:53:00Z"/>
                <w:lang w:eastAsia="zh-CN"/>
              </w:rPr>
            </w:pPr>
            <w:ins w:id="150" w:author="Junfeng Wang3" w:date="2025-08-06T15:53:00Z" w16du:dateUtc="2025-08-06T19:53:00Z">
              <w:r w:rsidRPr="00A952F9">
                <w:rPr>
                  <w:lang w:eastAsia="zh-CN"/>
                </w:rPr>
                <w:t>CO</w:t>
              </w:r>
            </w:ins>
          </w:p>
        </w:tc>
        <w:tc>
          <w:tcPr>
            <w:tcW w:w="1182" w:type="dxa"/>
            <w:tcBorders>
              <w:top w:val="single" w:sz="4" w:space="0" w:color="auto"/>
              <w:left w:val="single" w:sz="4" w:space="0" w:color="auto"/>
              <w:bottom w:val="single" w:sz="4" w:space="0" w:color="auto"/>
              <w:right w:val="single" w:sz="4" w:space="0" w:color="auto"/>
            </w:tcBorders>
          </w:tcPr>
          <w:p w14:paraId="6E3F3545" w14:textId="77777777" w:rsidR="00011C24" w:rsidRPr="00A952F9" w:rsidRDefault="00011C24" w:rsidP="005E766C">
            <w:pPr>
              <w:pStyle w:val="TAL"/>
              <w:jc w:val="center"/>
              <w:rPr>
                <w:ins w:id="151" w:author="Junfeng Wang3" w:date="2025-08-06T15:53:00Z" w16du:dateUtc="2025-08-06T19:53:00Z"/>
              </w:rPr>
            </w:pPr>
            <w:ins w:id="152" w:author="Junfeng Wang3" w:date="2025-08-06T15:53:00Z" w16du:dateUtc="2025-08-06T19:53:00Z">
              <w:r w:rsidRPr="00A952F9">
                <w:t>T</w:t>
              </w:r>
            </w:ins>
          </w:p>
        </w:tc>
        <w:tc>
          <w:tcPr>
            <w:tcW w:w="1172" w:type="dxa"/>
            <w:tcBorders>
              <w:top w:val="single" w:sz="4" w:space="0" w:color="auto"/>
              <w:left w:val="single" w:sz="4" w:space="0" w:color="auto"/>
              <w:bottom w:val="single" w:sz="4" w:space="0" w:color="auto"/>
              <w:right w:val="single" w:sz="4" w:space="0" w:color="auto"/>
            </w:tcBorders>
          </w:tcPr>
          <w:p w14:paraId="09EB986C" w14:textId="77777777" w:rsidR="00011C24" w:rsidRPr="00A952F9" w:rsidRDefault="00011C24" w:rsidP="005E766C">
            <w:pPr>
              <w:pStyle w:val="TAL"/>
              <w:jc w:val="center"/>
              <w:rPr>
                <w:ins w:id="153" w:author="Junfeng Wang3" w:date="2025-08-06T15:53:00Z" w16du:dateUtc="2025-08-06T19:53:00Z"/>
              </w:rPr>
            </w:pPr>
            <w:ins w:id="154" w:author="Junfeng Wang3" w:date="2025-08-06T15:53:00Z" w16du:dateUtc="2025-08-06T19:53:00Z">
              <w:r w:rsidRPr="00A952F9">
                <w:t>T</w:t>
              </w:r>
            </w:ins>
          </w:p>
        </w:tc>
        <w:tc>
          <w:tcPr>
            <w:tcW w:w="1177" w:type="dxa"/>
            <w:tcBorders>
              <w:top w:val="single" w:sz="4" w:space="0" w:color="auto"/>
              <w:left w:val="single" w:sz="4" w:space="0" w:color="auto"/>
              <w:bottom w:val="single" w:sz="4" w:space="0" w:color="auto"/>
              <w:right w:val="single" w:sz="4" w:space="0" w:color="auto"/>
            </w:tcBorders>
          </w:tcPr>
          <w:p w14:paraId="2E43208E" w14:textId="77777777" w:rsidR="00011C24" w:rsidRPr="00A952F9" w:rsidRDefault="00011C24" w:rsidP="005E766C">
            <w:pPr>
              <w:pStyle w:val="TAL"/>
              <w:jc w:val="center"/>
              <w:rPr>
                <w:ins w:id="155" w:author="Junfeng Wang3" w:date="2025-08-06T15:53:00Z" w16du:dateUtc="2025-08-06T19:53:00Z"/>
                <w:lang w:eastAsia="zh-CN"/>
              </w:rPr>
            </w:pPr>
            <w:ins w:id="156" w:author="Junfeng Wang3" w:date="2025-08-06T15:53:00Z" w16du:dateUtc="2025-08-06T19:53:00Z">
              <w:r w:rsidRPr="00A952F9">
                <w:rPr>
                  <w:lang w:eastAsia="zh-CN"/>
                </w:rPr>
                <w:t>F</w:t>
              </w:r>
            </w:ins>
          </w:p>
        </w:tc>
        <w:tc>
          <w:tcPr>
            <w:tcW w:w="1237" w:type="dxa"/>
            <w:tcBorders>
              <w:top w:val="single" w:sz="4" w:space="0" w:color="auto"/>
              <w:left w:val="single" w:sz="4" w:space="0" w:color="auto"/>
              <w:bottom w:val="single" w:sz="4" w:space="0" w:color="auto"/>
              <w:right w:val="single" w:sz="4" w:space="0" w:color="auto"/>
            </w:tcBorders>
          </w:tcPr>
          <w:p w14:paraId="6044BFB3" w14:textId="77777777" w:rsidR="00011C24" w:rsidRPr="00A952F9" w:rsidRDefault="00011C24" w:rsidP="005E766C">
            <w:pPr>
              <w:pStyle w:val="TAL"/>
              <w:jc w:val="center"/>
              <w:rPr>
                <w:ins w:id="157" w:author="Junfeng Wang3" w:date="2025-08-06T15:53:00Z" w16du:dateUtc="2025-08-06T19:53:00Z"/>
              </w:rPr>
            </w:pPr>
            <w:ins w:id="158" w:author="Junfeng Wang3" w:date="2025-08-06T15:53:00Z" w16du:dateUtc="2025-08-06T19:53:00Z">
              <w:r w:rsidRPr="00A952F9">
                <w:t>T</w:t>
              </w:r>
            </w:ins>
          </w:p>
        </w:tc>
      </w:tr>
    </w:tbl>
    <w:p w14:paraId="700EE0E1" w14:textId="77777777" w:rsidR="0058433E" w:rsidRPr="00A952F9" w:rsidRDefault="0058433E" w:rsidP="0058433E">
      <w:pPr>
        <w:rPr>
          <w:lang w:eastAsia="zh-CN"/>
        </w:rPr>
      </w:pPr>
    </w:p>
    <w:p w14:paraId="05D6000B" w14:textId="77777777" w:rsidR="0058433E" w:rsidRPr="00A952F9" w:rsidRDefault="0058433E" w:rsidP="0058433E">
      <w:pPr>
        <w:pStyle w:val="Heading4"/>
      </w:pPr>
      <w:bookmarkStart w:id="159" w:name="_CR4_3_1_3"/>
      <w:bookmarkStart w:id="160" w:name="_Toc203127366"/>
      <w:bookmarkEnd w:id="140"/>
      <w:bookmarkEnd w:id="141"/>
      <w:bookmarkEnd w:id="142"/>
      <w:bookmarkEnd w:id="143"/>
      <w:bookmarkEnd w:id="144"/>
      <w:bookmarkEnd w:id="159"/>
      <w:r w:rsidRPr="00A952F9">
        <w:rPr>
          <w:lang w:eastAsia="zh-CN"/>
        </w:rPr>
        <w:t>4</w:t>
      </w:r>
      <w:r w:rsidRPr="00A952F9">
        <w:t>.3.1.3</w:t>
      </w:r>
      <w:r w:rsidRPr="00A952F9">
        <w:tab/>
        <w:t>Attribute constraints</w:t>
      </w:r>
      <w:bookmarkEnd w:id="160"/>
    </w:p>
    <w:p w14:paraId="7DCC5379" w14:textId="77777777" w:rsidR="0058433E" w:rsidRPr="00A952F9" w:rsidRDefault="0058433E" w:rsidP="0058433E">
      <w:pPr>
        <w:pStyle w:val="TH"/>
      </w:pPr>
    </w:p>
    <w:tbl>
      <w:tblPr>
        <w:tblW w:w="9639" w:type="dxa"/>
        <w:jc w:val="center"/>
        <w:tblLayout w:type="fixed"/>
        <w:tblLook w:val="01E0" w:firstRow="1" w:lastRow="1" w:firstColumn="1" w:lastColumn="1" w:noHBand="0" w:noVBand="0"/>
      </w:tblPr>
      <w:tblGrid>
        <w:gridCol w:w="3681"/>
        <w:gridCol w:w="5958"/>
      </w:tblGrid>
      <w:tr w:rsidR="0058433E" w:rsidRPr="00A952F9" w14:paraId="53F9327C"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22AB52FA" w14:textId="77777777" w:rsidR="0058433E" w:rsidRPr="00A952F9" w:rsidRDefault="0058433E" w:rsidP="005E766C">
            <w:pPr>
              <w:pStyle w:val="TAH"/>
            </w:pPr>
            <w:r w:rsidRPr="00A952F9">
              <w:t>Name</w:t>
            </w:r>
          </w:p>
        </w:tc>
        <w:tc>
          <w:tcPr>
            <w:tcW w:w="5958" w:type="dxa"/>
            <w:tcBorders>
              <w:top w:val="single" w:sz="4" w:space="0" w:color="auto"/>
              <w:left w:val="single" w:sz="4" w:space="0" w:color="auto"/>
              <w:bottom w:val="single" w:sz="4" w:space="0" w:color="auto"/>
              <w:right w:val="single" w:sz="4" w:space="0" w:color="auto"/>
            </w:tcBorders>
            <w:shd w:val="clear" w:color="auto" w:fill="D9D9D9"/>
            <w:hideMark/>
          </w:tcPr>
          <w:p w14:paraId="219B0AC7" w14:textId="77777777" w:rsidR="0058433E" w:rsidRPr="00A952F9" w:rsidRDefault="0058433E" w:rsidP="005E766C">
            <w:pPr>
              <w:pStyle w:val="TAH"/>
            </w:pPr>
            <w:r w:rsidRPr="00A952F9">
              <w:t>Definition</w:t>
            </w:r>
          </w:p>
        </w:tc>
      </w:tr>
      <w:tr w:rsidR="0058433E" w:rsidRPr="00A952F9" w14:paraId="7C1CB771"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A128FBF" w14:textId="77777777" w:rsidR="0058433E" w:rsidRPr="00A952F9" w:rsidRDefault="0058433E" w:rsidP="005E766C">
            <w:pPr>
              <w:pStyle w:val="TAL"/>
            </w:pPr>
            <w:r w:rsidRPr="00A952F9">
              <w:rPr>
                <w:rFonts w:ascii="Courier New" w:hAnsi="Courier New" w:cs="Courier New"/>
                <w:lang w:eastAsia="zh-CN"/>
              </w:rPr>
              <w:t>gNBId</w:t>
            </w:r>
          </w:p>
        </w:tc>
        <w:tc>
          <w:tcPr>
            <w:tcW w:w="5958" w:type="dxa"/>
            <w:tcBorders>
              <w:top w:val="single" w:sz="4" w:space="0" w:color="auto"/>
              <w:left w:val="single" w:sz="4" w:space="0" w:color="auto"/>
              <w:bottom w:val="single" w:sz="4" w:space="0" w:color="auto"/>
              <w:right w:val="single" w:sz="4" w:space="0" w:color="auto"/>
            </w:tcBorders>
            <w:hideMark/>
          </w:tcPr>
          <w:p w14:paraId="55215DEA" w14:textId="77777777" w:rsidR="0058433E" w:rsidRPr="00A952F9" w:rsidRDefault="0058433E" w:rsidP="005E766C">
            <w:pPr>
              <w:pStyle w:val="TAL"/>
            </w:pPr>
            <w:r w:rsidRPr="00A952F9">
              <w:t>Condition: NG-RAN MOCN network sharing with multiple Cell Identity broadcast feature is not supported</w:t>
            </w:r>
          </w:p>
        </w:tc>
      </w:tr>
      <w:tr w:rsidR="0058433E" w:rsidRPr="00A952F9" w14:paraId="356E1063"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4B6574B" w14:textId="77777777" w:rsidR="0058433E" w:rsidRPr="00A952F9" w:rsidRDefault="0058433E" w:rsidP="005E766C">
            <w:pPr>
              <w:pStyle w:val="TAL"/>
              <w:rPr>
                <w:rFonts w:ascii="Courier" w:hAnsi="Courier"/>
              </w:rPr>
            </w:pPr>
            <w:r w:rsidRPr="00A952F9">
              <w:rPr>
                <w:rFonts w:ascii="Courier New" w:hAnsi="Courier New" w:cs="Courier New"/>
              </w:rPr>
              <w:t>gNBIdLength</w:t>
            </w:r>
          </w:p>
        </w:tc>
        <w:tc>
          <w:tcPr>
            <w:tcW w:w="5958" w:type="dxa"/>
            <w:tcBorders>
              <w:top w:val="single" w:sz="4" w:space="0" w:color="auto"/>
              <w:left w:val="single" w:sz="4" w:space="0" w:color="auto"/>
              <w:bottom w:val="single" w:sz="4" w:space="0" w:color="auto"/>
              <w:right w:val="single" w:sz="4" w:space="0" w:color="auto"/>
            </w:tcBorders>
            <w:hideMark/>
          </w:tcPr>
          <w:p w14:paraId="123FD228" w14:textId="77777777" w:rsidR="0058433E" w:rsidRPr="00A952F9" w:rsidRDefault="0058433E" w:rsidP="005E766C">
            <w:pPr>
              <w:pStyle w:val="TAL"/>
            </w:pPr>
            <w:r w:rsidRPr="00A952F9">
              <w:t>Condition: NG-RAN MOCN network sharing with multiple Cell Identity broadcast feature is not supported</w:t>
            </w:r>
          </w:p>
        </w:tc>
      </w:tr>
      <w:tr w:rsidR="0058433E" w:rsidRPr="00A952F9" w14:paraId="1CEFEECB"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tcPr>
          <w:p w14:paraId="5A778738" w14:textId="77777777" w:rsidR="0058433E" w:rsidRPr="00A952F9" w:rsidRDefault="0058433E" w:rsidP="005E766C">
            <w:pPr>
              <w:pStyle w:val="TAL"/>
              <w:rPr>
                <w:rFonts w:ascii="Courier New" w:hAnsi="Courier New" w:cs="Courier New"/>
              </w:rPr>
            </w:pPr>
            <w:r w:rsidRPr="00A952F9">
              <w:rPr>
                <w:rFonts w:ascii="Courier New" w:hAnsi="Courier New" w:cs="Courier New"/>
              </w:rPr>
              <w:t>nRECMappingRuleRef</w:t>
            </w:r>
          </w:p>
        </w:tc>
        <w:tc>
          <w:tcPr>
            <w:tcW w:w="5958" w:type="dxa"/>
            <w:tcBorders>
              <w:top w:val="single" w:sz="4" w:space="0" w:color="auto"/>
              <w:left w:val="single" w:sz="4" w:space="0" w:color="auto"/>
              <w:bottom w:val="single" w:sz="4" w:space="0" w:color="auto"/>
              <w:right w:val="single" w:sz="4" w:space="0" w:color="auto"/>
            </w:tcBorders>
          </w:tcPr>
          <w:p w14:paraId="368B66B5" w14:textId="77777777" w:rsidR="0058433E" w:rsidRPr="00A952F9" w:rsidRDefault="0058433E" w:rsidP="005E766C">
            <w:pPr>
              <w:pStyle w:val="TAL"/>
            </w:pPr>
            <w:r w:rsidRPr="00A952F9">
              <w:t>Condition: Energy cost reporting feature is supported in 2-split or 3-split NG-RAN deployment scenarios</w:t>
            </w:r>
          </w:p>
        </w:tc>
      </w:tr>
      <w:tr w:rsidR="0058433E" w:rsidRPr="00A952F9" w14:paraId="0B686E75"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tcPr>
          <w:p w14:paraId="3BA8AEB3" w14:textId="77777777" w:rsidR="0058433E" w:rsidRPr="00A952F9" w:rsidRDefault="0058433E" w:rsidP="005E766C">
            <w:pPr>
              <w:pStyle w:val="TAL"/>
              <w:rPr>
                <w:rFonts w:ascii="Courier New" w:hAnsi="Courier New" w:cs="Courier New"/>
              </w:rPr>
            </w:pPr>
            <w:r w:rsidRPr="00A952F9">
              <w:rPr>
                <w:rFonts w:ascii="Courier New" w:hAnsi="Courier New" w:cs="Courier New"/>
              </w:rPr>
              <w:t>configurable5QISetRef</w:t>
            </w:r>
          </w:p>
        </w:tc>
        <w:tc>
          <w:tcPr>
            <w:tcW w:w="5958" w:type="dxa"/>
            <w:tcBorders>
              <w:top w:val="single" w:sz="4" w:space="0" w:color="auto"/>
              <w:left w:val="single" w:sz="4" w:space="0" w:color="auto"/>
              <w:bottom w:val="single" w:sz="4" w:space="0" w:color="auto"/>
              <w:right w:val="single" w:sz="4" w:space="0" w:color="auto"/>
            </w:tcBorders>
          </w:tcPr>
          <w:p w14:paraId="5142D168" w14:textId="77777777" w:rsidR="0058433E" w:rsidRPr="00A952F9" w:rsidRDefault="0058433E" w:rsidP="005E766C">
            <w:pPr>
              <w:pStyle w:val="TAL"/>
            </w:pPr>
            <w:r w:rsidRPr="00A952F9">
              <w:t>Condition: Configurable5QISet is name contained by SubNetwork or ManagedElement.</w:t>
            </w:r>
          </w:p>
        </w:tc>
      </w:tr>
      <w:tr w:rsidR="0058433E" w:rsidRPr="00A952F9" w14:paraId="7392D2F6" w14:textId="77777777" w:rsidTr="005E766C">
        <w:trPr>
          <w:cantSplit/>
          <w:jc w:val="center"/>
        </w:trPr>
        <w:tc>
          <w:tcPr>
            <w:tcW w:w="3681" w:type="dxa"/>
            <w:tcBorders>
              <w:top w:val="single" w:sz="4" w:space="0" w:color="auto"/>
              <w:left w:val="single" w:sz="4" w:space="0" w:color="auto"/>
              <w:bottom w:val="single" w:sz="4" w:space="0" w:color="auto"/>
              <w:right w:val="single" w:sz="4" w:space="0" w:color="auto"/>
            </w:tcBorders>
          </w:tcPr>
          <w:p w14:paraId="406232A8" w14:textId="77777777" w:rsidR="0058433E" w:rsidRPr="00A952F9" w:rsidRDefault="0058433E" w:rsidP="005E766C">
            <w:pPr>
              <w:pStyle w:val="TAL"/>
              <w:rPr>
                <w:rFonts w:ascii="Courier New" w:hAnsi="Courier New" w:cs="Courier New"/>
              </w:rPr>
            </w:pPr>
            <w:r w:rsidRPr="00A952F9">
              <w:rPr>
                <w:rFonts w:ascii="Courier New" w:hAnsi="Courier New" w:cs="Courier New"/>
              </w:rPr>
              <w:t>dynamic5QISetRef</w:t>
            </w:r>
          </w:p>
        </w:tc>
        <w:tc>
          <w:tcPr>
            <w:tcW w:w="5958" w:type="dxa"/>
            <w:tcBorders>
              <w:top w:val="single" w:sz="4" w:space="0" w:color="auto"/>
              <w:left w:val="single" w:sz="4" w:space="0" w:color="auto"/>
              <w:bottom w:val="single" w:sz="4" w:space="0" w:color="auto"/>
              <w:right w:val="single" w:sz="4" w:space="0" w:color="auto"/>
            </w:tcBorders>
          </w:tcPr>
          <w:p w14:paraId="123E1AB2" w14:textId="77777777" w:rsidR="0058433E" w:rsidRPr="00A952F9" w:rsidRDefault="0058433E" w:rsidP="005E766C">
            <w:pPr>
              <w:pStyle w:val="TAL"/>
            </w:pPr>
            <w:r w:rsidRPr="00A952F9">
              <w:t>Condition: Dynamic5QISet is name contained by SubNetwork or ManagedElement.</w:t>
            </w:r>
          </w:p>
        </w:tc>
      </w:tr>
      <w:tr w:rsidR="00D901F1" w:rsidRPr="00A952F9" w14:paraId="124CF26E" w14:textId="77777777" w:rsidTr="00D901F1">
        <w:trPr>
          <w:cantSplit/>
          <w:jc w:val="center"/>
          <w:ins w:id="161" w:author="Junfeng Wang3" w:date="2025-08-06T15:54:00Z"/>
        </w:trPr>
        <w:tc>
          <w:tcPr>
            <w:tcW w:w="3681" w:type="dxa"/>
            <w:tcBorders>
              <w:top w:val="single" w:sz="4" w:space="0" w:color="auto"/>
              <w:left w:val="single" w:sz="4" w:space="0" w:color="auto"/>
              <w:bottom w:val="single" w:sz="4" w:space="0" w:color="auto"/>
              <w:right w:val="single" w:sz="4" w:space="0" w:color="auto"/>
            </w:tcBorders>
          </w:tcPr>
          <w:p w14:paraId="4D66161E" w14:textId="7E1C01AA" w:rsidR="00D901F1" w:rsidRPr="00A952F9" w:rsidRDefault="00B6193D" w:rsidP="005E766C">
            <w:pPr>
              <w:pStyle w:val="TAL"/>
              <w:rPr>
                <w:ins w:id="162" w:author="Junfeng Wang3" w:date="2025-08-06T15:54:00Z" w16du:dateUtc="2025-08-06T19:54:00Z"/>
                <w:rFonts w:ascii="Courier New" w:hAnsi="Courier New" w:cs="Courier New"/>
              </w:rPr>
            </w:pPr>
            <w:ins w:id="163" w:author="Junfeng Wang3" w:date="2025-08-07T10:47:00Z" w16du:dateUtc="2025-08-07T14:47:00Z">
              <w:r>
                <w:rPr>
                  <w:rFonts w:ascii="Courier New" w:hAnsi="Courier New" w:cs="Courier New"/>
                </w:rPr>
                <w:t>i</w:t>
              </w:r>
            </w:ins>
            <w:ins w:id="164" w:author="Junfeng Wang3" w:date="2025-08-06T15:54:00Z" w16du:dateUtc="2025-08-06T19:54:00Z">
              <w:r w:rsidR="00D901F1" w:rsidRPr="00A952F9">
                <w:rPr>
                  <w:rFonts w:ascii="Courier New" w:hAnsi="Courier New" w:cs="Courier New"/>
                </w:rPr>
                <w:t>ABRef</w:t>
              </w:r>
            </w:ins>
          </w:p>
        </w:tc>
        <w:tc>
          <w:tcPr>
            <w:tcW w:w="5958" w:type="dxa"/>
            <w:tcBorders>
              <w:top w:val="single" w:sz="4" w:space="0" w:color="auto"/>
              <w:left w:val="single" w:sz="4" w:space="0" w:color="auto"/>
              <w:bottom w:val="single" w:sz="4" w:space="0" w:color="auto"/>
              <w:right w:val="single" w:sz="4" w:space="0" w:color="auto"/>
            </w:tcBorders>
          </w:tcPr>
          <w:p w14:paraId="606B5FF4" w14:textId="4245726C" w:rsidR="00D901F1" w:rsidRPr="00A952F9" w:rsidRDefault="00D901F1" w:rsidP="005E766C">
            <w:pPr>
              <w:pStyle w:val="TAL"/>
              <w:rPr>
                <w:ins w:id="165" w:author="Junfeng Wang3" w:date="2025-08-06T15:54:00Z" w16du:dateUtc="2025-08-06T19:54:00Z"/>
              </w:rPr>
            </w:pPr>
            <w:ins w:id="166" w:author="Junfeng Wang3" w:date="2025-08-06T15:54:00Z" w16du:dateUtc="2025-08-06T19:54:00Z">
              <w:r w:rsidRPr="00A952F9">
                <w:t xml:space="preserve">Condition: </w:t>
              </w:r>
              <w:r>
                <w:t>I</w:t>
              </w:r>
              <w:r w:rsidRPr="00A952F9">
                <w:t>AB feature is supported.</w:t>
              </w:r>
            </w:ins>
          </w:p>
        </w:tc>
      </w:tr>
    </w:tbl>
    <w:p w14:paraId="23CBD299" w14:textId="77777777" w:rsidR="00D9220A" w:rsidRDefault="00D9220A" w:rsidP="0071555D"/>
    <w:p w14:paraId="51E93786" w14:textId="77777777" w:rsidR="001016D1" w:rsidRDefault="001016D1" w:rsidP="0071555D"/>
    <w:p w14:paraId="4F95801B" w14:textId="77777777" w:rsidR="001016D1" w:rsidRDefault="001016D1" w:rsidP="007155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1016D1" w14:paraId="4C62FB81" w14:textId="77777777" w:rsidTr="005E766C">
        <w:tc>
          <w:tcPr>
            <w:tcW w:w="9521" w:type="dxa"/>
            <w:shd w:val="clear" w:color="auto" w:fill="FFFFCC"/>
            <w:vAlign w:val="center"/>
          </w:tcPr>
          <w:p w14:paraId="224BAE1B" w14:textId="43E40AE0" w:rsidR="001016D1" w:rsidRDefault="00BC409F" w:rsidP="005E766C">
            <w:pPr>
              <w:jc w:val="center"/>
              <w:rPr>
                <w:rFonts w:ascii="Arial" w:hAnsi="Arial" w:cs="Arial"/>
                <w:b/>
                <w:bCs/>
                <w:sz w:val="28"/>
                <w:szCs w:val="28"/>
              </w:rPr>
            </w:pPr>
            <w:bookmarkStart w:id="167" w:name="_Hlk205388136"/>
            <w:r>
              <w:rPr>
                <w:rFonts w:ascii="Arial" w:hAnsi="Arial" w:cs="Arial"/>
                <w:b/>
                <w:bCs/>
                <w:sz w:val="28"/>
                <w:szCs w:val="28"/>
                <w:lang w:eastAsia="zh-CN"/>
              </w:rPr>
              <w:t>7</w:t>
            </w:r>
            <w:r w:rsidR="001016D1">
              <w:rPr>
                <w:rFonts w:ascii="Arial" w:hAnsi="Arial" w:cs="Arial"/>
                <w:b/>
                <w:bCs/>
                <w:sz w:val="28"/>
                <w:szCs w:val="28"/>
                <w:lang w:eastAsia="zh-CN"/>
              </w:rPr>
              <w:t>th Change</w:t>
            </w:r>
          </w:p>
        </w:tc>
      </w:tr>
      <w:bookmarkEnd w:id="167"/>
    </w:tbl>
    <w:p w14:paraId="40EC2065" w14:textId="77777777" w:rsidR="001016D1" w:rsidRDefault="001016D1" w:rsidP="0071555D"/>
    <w:p w14:paraId="2DC9257F" w14:textId="62944373" w:rsidR="00E66913" w:rsidRDefault="00E66913" w:rsidP="00EA5470">
      <w:pPr>
        <w:pStyle w:val="Heading3"/>
        <w:rPr>
          <w:ins w:id="168" w:author="Junfeng Wang3" w:date="2025-08-06T15:55:00Z" w16du:dateUtc="2025-08-06T19:55:00Z"/>
          <w:rFonts w:ascii="Courier New" w:hAnsi="Courier New" w:cs="Courier New"/>
          <w:lang w:eastAsia="zh-CN"/>
        </w:rPr>
      </w:pPr>
      <w:ins w:id="169" w:author="Junfeng Wang3" w:date="2025-08-06T15:55:00Z" w16du:dateUtc="2025-08-06T19:55:00Z">
        <w:r>
          <w:rPr>
            <w:lang w:eastAsia="zh-CN"/>
          </w:rPr>
          <w:t>4.3.</w:t>
        </w:r>
      </w:ins>
      <w:ins w:id="170" w:author="Junfeng Wang3" w:date="2025-08-06T15:56:00Z" w16du:dateUtc="2025-08-06T19:56:00Z">
        <w:r>
          <w:rPr>
            <w:lang w:eastAsia="zh-CN"/>
          </w:rPr>
          <w:t>a</w:t>
        </w:r>
      </w:ins>
      <w:ins w:id="171" w:author="Junfeng Wang3" w:date="2025-08-06T15:55:00Z" w16du:dateUtc="2025-08-06T19:55:00Z">
        <w:r>
          <w:rPr>
            <w:lang w:eastAsia="zh-CN"/>
          </w:rPr>
          <w:tab/>
        </w:r>
      </w:ins>
      <w:ins w:id="172" w:author="Junfeng Wang3" w:date="2025-08-06T15:56:00Z" w16du:dateUtc="2025-08-06T19:56:00Z">
        <w:r w:rsidR="005B2C70">
          <w:rPr>
            <w:rFonts w:ascii="Courier New" w:hAnsi="Courier New" w:cs="Courier New"/>
            <w:lang w:eastAsia="zh-CN"/>
          </w:rPr>
          <w:t>IAB</w:t>
        </w:r>
      </w:ins>
    </w:p>
    <w:p w14:paraId="18B03ADA" w14:textId="7C0B485B" w:rsidR="00E66913" w:rsidRDefault="00E66913" w:rsidP="00E66913">
      <w:pPr>
        <w:pStyle w:val="Heading4"/>
        <w:rPr>
          <w:ins w:id="173" w:author="Junfeng Wang3" w:date="2025-08-06T15:55:00Z" w16du:dateUtc="2025-08-06T19:55:00Z"/>
        </w:rPr>
      </w:pPr>
      <w:ins w:id="174" w:author="Junfeng Wang3" w:date="2025-08-06T15:55:00Z" w16du:dateUtc="2025-08-06T19:55:00Z">
        <w:r>
          <w:rPr>
            <w:lang w:eastAsia="zh-CN"/>
          </w:rPr>
          <w:t>4</w:t>
        </w:r>
        <w:r>
          <w:t>.3.</w:t>
        </w:r>
      </w:ins>
      <w:ins w:id="175" w:author="Junfeng Wang3" w:date="2025-08-06T15:56:00Z" w16du:dateUtc="2025-08-06T19:56:00Z">
        <w:r>
          <w:t>a</w:t>
        </w:r>
      </w:ins>
      <w:ins w:id="176" w:author="Junfeng Wang3" w:date="2025-08-06T15:55:00Z" w16du:dateUtc="2025-08-06T19:55:00Z">
        <w:r>
          <w:t>.1</w:t>
        </w:r>
        <w:r>
          <w:tab/>
          <w:t>Definition</w:t>
        </w:r>
      </w:ins>
    </w:p>
    <w:p w14:paraId="113CED10" w14:textId="05255B70" w:rsidR="0070378B" w:rsidRPr="00A952F9" w:rsidRDefault="00CE1C2E" w:rsidP="0070378B">
      <w:pPr>
        <w:rPr>
          <w:ins w:id="177" w:author="Junfeng Wang3" w:date="2025-08-06T15:58:00Z" w16du:dateUtc="2025-08-06T19:58:00Z"/>
          <w:lang w:eastAsia="zh-CN"/>
        </w:rPr>
      </w:pPr>
      <w:ins w:id="178" w:author="Junfeng Wang3" w:date="2025-08-06T16:52:00Z" w16du:dateUtc="2025-08-06T20:52:00Z">
        <w:r>
          <w:t>IAB-node architecture is specified in TS 38</w:t>
        </w:r>
      </w:ins>
      <w:ins w:id="179" w:author="Junfeng Wang3" w:date="2025-08-06T16:53:00Z" w16du:dateUtc="2025-08-06T20:53:00Z">
        <w:r>
          <w:t>.40</w:t>
        </w:r>
      </w:ins>
      <w:ins w:id="180" w:author="Junfeng Wang3" w:date="2025-08-11T10:22:00Z" w16du:dateUtc="2025-08-11T14:22:00Z">
        <w:r w:rsidR="009078FD">
          <w:t xml:space="preserve">1 </w:t>
        </w:r>
      </w:ins>
      <w:ins w:id="181" w:author="Junfeng Wang3" w:date="2025-08-06T16:53:00Z" w16du:dateUtc="2025-08-06T20:53:00Z">
        <w:r>
          <w:t>[</w:t>
        </w:r>
      </w:ins>
      <w:ins w:id="182" w:author="Junfeng Wang3" w:date="2025-08-06T16:55:00Z" w16du:dateUtc="2025-08-06T20:55:00Z">
        <w:r w:rsidR="007856C8">
          <w:t>4</w:t>
        </w:r>
      </w:ins>
      <w:ins w:id="183" w:author="Junfeng Wang3" w:date="2025-08-06T16:57:00Z" w16du:dateUtc="2025-08-06T20:57:00Z">
        <w:r w:rsidR="00014F59">
          <w:t>]</w:t>
        </w:r>
      </w:ins>
      <w:ins w:id="184" w:author="Junfeng Wang3" w:date="2025-08-11T09:25:00Z" w16du:dateUtc="2025-08-11T13:25:00Z">
        <w:r w:rsidR="0055475A">
          <w:t xml:space="preserve">. </w:t>
        </w:r>
      </w:ins>
      <w:ins w:id="185" w:author="Junfeng Wang3" w:date="2025-08-06T15:58:00Z" w16du:dateUtc="2025-08-06T19:58:00Z">
        <w:r w:rsidR="0070378B" w:rsidRPr="00A952F9">
          <w:t xml:space="preserve">This IOC defines the configuration information </w:t>
        </w:r>
      </w:ins>
      <w:ins w:id="186" w:author="Junfeng Wang3" w:date="2025-08-14T08:42:00Z" w16du:dateUtc="2025-08-14T12:42:00Z">
        <w:r w:rsidR="003625AC">
          <w:t xml:space="preserve">for </w:t>
        </w:r>
      </w:ins>
      <w:ins w:id="187" w:author="Junfeng Wang3" w:date="2025-08-11T09:24:00Z" w16du:dateUtc="2025-08-11T13:24:00Z">
        <w:r w:rsidR="00310B63">
          <w:t>IAB</w:t>
        </w:r>
      </w:ins>
      <w:ins w:id="188" w:author="Junfeng Wang3" w:date="2025-08-11T09:26:00Z" w16du:dateUtc="2025-08-11T13:26:00Z">
        <w:r w:rsidR="0055475A">
          <w:t xml:space="preserve"> management</w:t>
        </w:r>
      </w:ins>
      <w:ins w:id="189" w:author="Junfeng Wang3" w:date="2025-08-14T08:47:00Z" w16du:dateUtc="2025-08-14T12:47:00Z">
        <w:r w:rsidR="003D170D">
          <w:t>,</w:t>
        </w:r>
      </w:ins>
      <w:ins w:id="190" w:author="Junfeng Wang3" w:date="2025-08-07T12:12:00Z" w16du:dateUtc="2025-08-07T16:12:00Z">
        <w:r w:rsidR="00B13CA0">
          <w:t xml:space="preserve"> it</w:t>
        </w:r>
      </w:ins>
      <w:ins w:id="191" w:author="Junfeng Wang3" w:date="2025-08-07T11:43:00Z" w16du:dateUtc="2025-08-07T15:43:00Z">
        <w:r w:rsidR="00894D54">
          <w:t xml:space="preserve"> is name contained by Sub</w:t>
        </w:r>
      </w:ins>
      <w:ins w:id="192" w:author="Junfeng Wang3" w:date="2025-08-07T12:11:00Z" w16du:dateUtc="2025-08-07T16:11:00Z">
        <w:r w:rsidR="001B4BFA">
          <w:t>N</w:t>
        </w:r>
      </w:ins>
      <w:ins w:id="193" w:author="Junfeng Wang3" w:date="2025-08-07T11:43:00Z" w16du:dateUtc="2025-08-07T15:43:00Z">
        <w:r w:rsidR="00894D54">
          <w:t>et</w:t>
        </w:r>
      </w:ins>
      <w:ins w:id="194" w:author="Junfeng Wang3" w:date="2025-08-07T11:44:00Z" w16du:dateUtc="2025-08-07T15:44:00Z">
        <w:r w:rsidR="00C24EEC">
          <w:t>work</w:t>
        </w:r>
      </w:ins>
      <w:ins w:id="195" w:author="Junfeng Wang3" w:date="2025-08-07T11:43:00Z" w16du:dateUtc="2025-08-07T15:43:00Z">
        <w:r w:rsidR="00894D54">
          <w:t xml:space="preserve"> </w:t>
        </w:r>
      </w:ins>
      <w:ins w:id="196" w:author="Junfeng Wang3" w:date="2025-08-07T12:11:00Z" w16du:dateUtc="2025-08-07T16:11:00Z">
        <w:r w:rsidR="001B4BFA">
          <w:t>or</w:t>
        </w:r>
      </w:ins>
      <w:ins w:id="197" w:author="Junfeng Wang3" w:date="2025-08-07T11:43:00Z" w16du:dateUtc="2025-08-07T15:43:00Z">
        <w:r w:rsidR="00894D54">
          <w:t xml:space="preserve"> </w:t>
        </w:r>
      </w:ins>
      <w:ins w:id="198" w:author="Junfeng Wang3" w:date="2025-08-07T12:11:00Z" w16du:dateUtc="2025-08-07T16:11:00Z">
        <w:r w:rsidR="001B4BFA">
          <w:t>M</w:t>
        </w:r>
      </w:ins>
      <w:ins w:id="199" w:author="Junfeng Wang3" w:date="2025-08-07T11:44:00Z" w16du:dateUtc="2025-08-07T15:44:00Z">
        <w:r w:rsidR="00B53F8F">
          <w:t>anagedElement</w:t>
        </w:r>
      </w:ins>
    </w:p>
    <w:p w14:paraId="3BCE7C23" w14:textId="2069ADCA" w:rsidR="00E66913" w:rsidRDefault="00E66913" w:rsidP="00E66913">
      <w:pPr>
        <w:rPr>
          <w:ins w:id="200" w:author="Junfeng Wang3" w:date="2025-08-06T15:55:00Z" w16du:dateUtc="2025-08-06T19:55:00Z"/>
          <w:rFonts w:eastAsia="SimSun"/>
        </w:rPr>
      </w:pPr>
      <w:ins w:id="201" w:author="Junfeng Wang3" w:date="2025-08-06T15:55:00Z" w16du:dateUtc="2025-08-06T19:55:00Z">
        <w:r>
          <w:rPr>
            <w:rFonts w:eastAsia="SimSun"/>
          </w:rPr>
          <w:t>The configuration attributes include:</w:t>
        </w:r>
      </w:ins>
    </w:p>
    <w:p w14:paraId="4755B6DD" w14:textId="4019FE3E" w:rsidR="00EF122B" w:rsidRPr="009E54B2" w:rsidRDefault="00EF122B" w:rsidP="00E66913">
      <w:pPr>
        <w:pStyle w:val="ListParagraph"/>
        <w:numPr>
          <w:ilvl w:val="0"/>
          <w:numId w:val="9"/>
        </w:numPr>
        <w:rPr>
          <w:ins w:id="202" w:author="Junfeng Wang3" w:date="2025-08-06T15:55:00Z" w16du:dateUtc="2025-08-06T19:55:00Z"/>
          <w:rFonts w:eastAsia="SimSun"/>
        </w:rPr>
      </w:pPr>
      <w:ins w:id="203" w:author="Junfeng Wang3" w:date="2025-08-06T16:14:00Z" w16du:dateUtc="2025-08-06T20:14:00Z">
        <w:r>
          <w:rPr>
            <w:rFonts w:eastAsia="SimSun"/>
          </w:rPr>
          <w:t>IP configutation for OAM connectivity used IAB-node to establish connection with management system as specified in TS 28.314</w:t>
        </w:r>
      </w:ins>
      <w:ins w:id="204" w:author="Junfeng Wang3" w:date="2025-08-11T10:21:00Z" w16du:dateUtc="2025-08-11T14:21:00Z">
        <w:r w:rsidR="0024085F">
          <w:rPr>
            <w:rFonts w:eastAsia="SimSun"/>
          </w:rPr>
          <w:t xml:space="preserve"> </w:t>
        </w:r>
      </w:ins>
      <w:ins w:id="205" w:author="Junfeng Wang3" w:date="2025-08-06T16:14:00Z" w16du:dateUtc="2025-08-06T20:14:00Z">
        <w:r>
          <w:rPr>
            <w:rFonts w:eastAsia="SimSun"/>
          </w:rPr>
          <w:t>[x] clause 6.1.2.</w:t>
        </w:r>
      </w:ins>
    </w:p>
    <w:p w14:paraId="6BE5F682" w14:textId="6F46F7A5" w:rsidR="004574DD" w:rsidRDefault="00C914E5" w:rsidP="004574DD">
      <w:pPr>
        <w:pStyle w:val="ListParagraph"/>
        <w:numPr>
          <w:ilvl w:val="0"/>
          <w:numId w:val="9"/>
        </w:numPr>
        <w:rPr>
          <w:ins w:id="206" w:author="Junfeng Wang3" w:date="2025-08-06T16:13:00Z" w16du:dateUtc="2025-08-06T20:13:00Z"/>
        </w:rPr>
      </w:pPr>
      <w:ins w:id="207" w:author="Junfeng Wang3" w:date="2025-08-06T16:13:00Z" w16du:dateUtc="2025-08-06T20:13:00Z">
        <w:r>
          <w:rPr>
            <w:rFonts w:eastAsia="SimSun"/>
          </w:rPr>
          <w:t>L</w:t>
        </w:r>
        <w:r w:rsidR="004574DD" w:rsidRPr="004574DD">
          <w:rPr>
            <w:rFonts w:eastAsia="SimSun"/>
          </w:rPr>
          <w:t xml:space="preserve">ocation information </w:t>
        </w:r>
        <w:r>
          <w:rPr>
            <w:rFonts w:eastAsia="SimSun"/>
          </w:rPr>
          <w:t>of</w:t>
        </w:r>
        <w:r w:rsidR="004574DD" w:rsidRPr="004574DD">
          <w:rPr>
            <w:rFonts w:eastAsia="SimSun"/>
          </w:rPr>
          <w:t xml:space="preserve"> IAB-node</w:t>
        </w:r>
        <w:r>
          <w:rPr>
            <w:rFonts w:eastAsia="SimSun"/>
          </w:rPr>
          <w:t xml:space="preserve"> </w:t>
        </w:r>
        <w:r w:rsidR="004574DD" w:rsidRPr="004574DD">
          <w:rPr>
            <w:rFonts w:eastAsia="SimSun"/>
          </w:rPr>
          <w:t>that is used for IAB-node OAM connection and IAB configuration as specified in TS 28.314</w:t>
        </w:r>
      </w:ins>
      <w:ins w:id="208" w:author="Junfeng Wang3" w:date="2025-08-11T10:21:00Z" w16du:dateUtc="2025-08-11T14:21:00Z">
        <w:r w:rsidR="0024085F">
          <w:rPr>
            <w:rFonts w:eastAsia="SimSun"/>
          </w:rPr>
          <w:t xml:space="preserve"> </w:t>
        </w:r>
      </w:ins>
      <w:ins w:id="209" w:author="Junfeng Wang3" w:date="2025-08-06T16:13:00Z" w16du:dateUtc="2025-08-06T20:13:00Z">
        <w:r w:rsidR="004574DD" w:rsidRPr="004574DD">
          <w:rPr>
            <w:rFonts w:eastAsia="SimSun"/>
          </w:rPr>
          <w:t xml:space="preserve">[x] clause 6.1.2 and TS 28.531 [26] clause 5.1.27. </w:t>
        </w:r>
      </w:ins>
    </w:p>
    <w:p w14:paraId="1DEBBA96" w14:textId="77777777" w:rsidR="00216C7C" w:rsidRPr="00447BC6" w:rsidRDefault="00216C7C" w:rsidP="00216C7C">
      <w:pPr>
        <w:ind w:left="360"/>
        <w:rPr>
          <w:ins w:id="210" w:author="Junfeng Wang3" w:date="2025-08-06T15:55:00Z" w16du:dateUtc="2025-08-06T19:55:00Z"/>
        </w:rPr>
      </w:pPr>
    </w:p>
    <w:p w14:paraId="38CB64B5" w14:textId="0960226C" w:rsidR="00E66913" w:rsidRDefault="00E66913" w:rsidP="00E66913">
      <w:pPr>
        <w:pStyle w:val="Heading4"/>
        <w:rPr>
          <w:ins w:id="211" w:author="Junfeng Wang3" w:date="2025-08-06T15:55:00Z" w16du:dateUtc="2025-08-06T19:55:00Z"/>
        </w:rPr>
      </w:pPr>
      <w:ins w:id="212" w:author="Junfeng Wang3" w:date="2025-08-06T15:55:00Z" w16du:dateUtc="2025-08-06T19:55:00Z">
        <w:r>
          <w:rPr>
            <w:lang w:eastAsia="zh-CN"/>
          </w:rPr>
          <w:t>4.3.</w:t>
        </w:r>
      </w:ins>
      <w:ins w:id="213" w:author="Junfeng Wang3" w:date="2025-08-06T15:56:00Z" w16du:dateUtc="2025-08-06T19:56:00Z">
        <w:r>
          <w:t>a</w:t>
        </w:r>
      </w:ins>
      <w:ins w:id="214" w:author="Junfeng Wang3" w:date="2025-08-06T15:55:00Z" w16du:dateUtc="2025-08-06T19:55:00Z">
        <w:r>
          <w:t>.2</w:t>
        </w:r>
        <w:r>
          <w:tab/>
          <w:t>Attributes</w:t>
        </w:r>
      </w:ins>
    </w:p>
    <w:p w14:paraId="6DE34114" w14:textId="728FDDB0" w:rsidR="00E66913" w:rsidRDefault="00E66913" w:rsidP="00E66913">
      <w:pPr>
        <w:rPr>
          <w:ins w:id="215" w:author="Junfeng Wang3" w:date="2025-08-06T15:55:00Z" w16du:dateUtc="2025-08-06T19:55:00Z"/>
        </w:rPr>
      </w:pPr>
      <w:ins w:id="216" w:author="Junfeng Wang3" w:date="2025-08-06T15:55:00Z" w16du:dateUtc="2025-08-06T19:55:00Z">
        <w:r>
          <w:t xml:space="preserve">The </w:t>
        </w:r>
      </w:ins>
      <w:ins w:id="217" w:author="Junfeng Wang3" w:date="2025-08-06T17:03:00Z" w16du:dateUtc="2025-08-06T21:03:00Z">
        <w:r w:rsidR="00AD1A2A">
          <w:t>IAB</w:t>
        </w:r>
      </w:ins>
      <w:ins w:id="218" w:author="Junfeng Wang3" w:date="2025-08-06T15:55:00Z" w16du:dateUtc="2025-08-06T19:55:00Z">
        <w:r>
          <w:t xml:space="preserve"> IOC includes attributes inherited from Top IOC (defined in TS 28.622[30]) and the following attributes:</w:t>
        </w:r>
      </w:ins>
    </w:p>
    <w:p w14:paraId="4244877D" w14:textId="77777777" w:rsidR="00E66913" w:rsidRDefault="00E66913" w:rsidP="00E66913">
      <w:pPr>
        <w:pStyle w:val="TH"/>
        <w:rPr>
          <w:ins w:id="219" w:author="Junfeng Wang3" w:date="2025-08-06T15:55:00Z" w16du:dateUtc="2025-08-06T19:5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E66913" w14:paraId="4F15F923" w14:textId="77777777" w:rsidTr="005E766C">
        <w:trPr>
          <w:cantSplit/>
          <w:jc w:val="center"/>
          <w:ins w:id="220" w:author="Junfeng Wang3" w:date="2025-08-06T15:55:00Z"/>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5A0E9D8D" w14:textId="77777777" w:rsidR="00E66913" w:rsidRDefault="00E66913" w:rsidP="005E766C">
            <w:pPr>
              <w:keepNext/>
              <w:keepLines/>
              <w:spacing w:after="0"/>
              <w:jc w:val="center"/>
              <w:rPr>
                <w:ins w:id="221" w:author="Junfeng Wang3" w:date="2025-08-06T15:55:00Z" w16du:dateUtc="2025-08-06T19:55:00Z"/>
                <w:rFonts w:ascii="Arial" w:hAnsi="Arial"/>
                <w:b/>
                <w:sz w:val="18"/>
              </w:rPr>
            </w:pPr>
            <w:ins w:id="222" w:author="Junfeng Wang3" w:date="2025-08-06T15:55:00Z" w16du:dateUtc="2025-08-06T19:55:00Z">
              <w:r>
                <w:rPr>
                  <w:rFonts w:ascii="Arial" w:hAnsi="Arial"/>
                  <w:b/>
                  <w:sz w:val="18"/>
                </w:rPr>
                <w:t>Attribute name</w:t>
              </w:r>
            </w:ins>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7DBF0D93" w14:textId="77777777" w:rsidR="00E66913" w:rsidRDefault="00E66913" w:rsidP="005E766C">
            <w:pPr>
              <w:keepNext/>
              <w:keepLines/>
              <w:spacing w:after="0"/>
              <w:jc w:val="center"/>
              <w:rPr>
                <w:ins w:id="223" w:author="Junfeng Wang3" w:date="2025-08-06T15:55:00Z" w16du:dateUtc="2025-08-06T19:55:00Z"/>
                <w:rFonts w:ascii="Arial" w:hAnsi="Arial"/>
                <w:b/>
                <w:sz w:val="18"/>
              </w:rPr>
            </w:pPr>
            <w:ins w:id="224" w:author="Junfeng Wang3" w:date="2025-08-06T15:55:00Z" w16du:dateUtc="2025-08-06T19:55:00Z">
              <w:r>
                <w:rPr>
                  <w:rFonts w:ascii="Arial" w:hAnsi="Arial"/>
                  <w:b/>
                  <w:sz w:val="18"/>
                </w:rPr>
                <w:t>S</w:t>
              </w:r>
            </w:ins>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2578BB10" w14:textId="77777777" w:rsidR="00E66913" w:rsidRDefault="00E66913" w:rsidP="005E766C">
            <w:pPr>
              <w:keepNext/>
              <w:keepLines/>
              <w:spacing w:after="0"/>
              <w:jc w:val="center"/>
              <w:rPr>
                <w:ins w:id="225" w:author="Junfeng Wang3" w:date="2025-08-06T15:55:00Z" w16du:dateUtc="2025-08-06T19:55:00Z"/>
                <w:rFonts w:ascii="Arial" w:hAnsi="Arial"/>
                <w:b/>
                <w:sz w:val="18"/>
              </w:rPr>
            </w:pPr>
            <w:ins w:id="226" w:author="Junfeng Wang3" w:date="2025-08-06T15:55:00Z" w16du:dateUtc="2025-08-06T19:55:00Z">
              <w:r>
                <w:rPr>
                  <w:rFonts w:ascii="Arial" w:hAnsi="Arial"/>
                  <w:b/>
                  <w:sz w:val="18"/>
                </w:rPr>
                <w:t>isReadable</w:t>
              </w:r>
            </w:ins>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23AD15A1" w14:textId="77777777" w:rsidR="00E66913" w:rsidRDefault="00E66913" w:rsidP="005E766C">
            <w:pPr>
              <w:keepNext/>
              <w:keepLines/>
              <w:spacing w:after="0"/>
              <w:jc w:val="center"/>
              <w:rPr>
                <w:ins w:id="227" w:author="Junfeng Wang3" w:date="2025-08-06T15:55:00Z" w16du:dateUtc="2025-08-06T19:55:00Z"/>
                <w:rFonts w:ascii="Arial" w:hAnsi="Arial"/>
                <w:b/>
                <w:sz w:val="18"/>
              </w:rPr>
            </w:pPr>
            <w:ins w:id="228" w:author="Junfeng Wang3" w:date="2025-08-06T15:55:00Z" w16du:dateUtc="2025-08-06T19:55:00Z">
              <w:r>
                <w:rPr>
                  <w:rFonts w:ascii="Arial" w:hAnsi="Arial"/>
                  <w:b/>
                  <w:sz w:val="18"/>
                </w:rPr>
                <w:t>isWritable</w:t>
              </w:r>
            </w:ins>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42237989" w14:textId="77777777" w:rsidR="00E66913" w:rsidRDefault="00E66913" w:rsidP="005E766C">
            <w:pPr>
              <w:keepNext/>
              <w:keepLines/>
              <w:spacing w:after="0"/>
              <w:jc w:val="center"/>
              <w:rPr>
                <w:ins w:id="229" w:author="Junfeng Wang3" w:date="2025-08-06T15:55:00Z" w16du:dateUtc="2025-08-06T19:55:00Z"/>
                <w:rFonts w:ascii="Arial" w:hAnsi="Arial"/>
                <w:b/>
                <w:sz w:val="18"/>
              </w:rPr>
            </w:pPr>
            <w:ins w:id="230" w:author="Junfeng Wang3" w:date="2025-08-06T15:55:00Z" w16du:dateUtc="2025-08-06T19:55:00Z">
              <w:r>
                <w:rPr>
                  <w:rFonts w:ascii="Arial" w:hAnsi="Arial" w:cs="Arial"/>
                  <w:b/>
                  <w:bCs/>
                  <w:sz w:val="18"/>
                  <w:szCs w:val="18"/>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5FA5183" w14:textId="77777777" w:rsidR="00E66913" w:rsidRDefault="00E66913" w:rsidP="005E766C">
            <w:pPr>
              <w:keepNext/>
              <w:keepLines/>
              <w:spacing w:after="0"/>
              <w:jc w:val="center"/>
              <w:rPr>
                <w:ins w:id="231" w:author="Junfeng Wang3" w:date="2025-08-06T15:55:00Z" w16du:dateUtc="2025-08-06T19:55:00Z"/>
                <w:rFonts w:ascii="Arial" w:hAnsi="Arial"/>
                <w:b/>
                <w:sz w:val="18"/>
              </w:rPr>
            </w:pPr>
            <w:ins w:id="232" w:author="Junfeng Wang3" w:date="2025-08-06T15:55:00Z" w16du:dateUtc="2025-08-06T19:55:00Z">
              <w:r>
                <w:rPr>
                  <w:rFonts w:ascii="Arial" w:hAnsi="Arial"/>
                  <w:b/>
                  <w:sz w:val="18"/>
                </w:rPr>
                <w:t>isNotifyable</w:t>
              </w:r>
            </w:ins>
          </w:p>
        </w:tc>
      </w:tr>
      <w:tr w:rsidR="00E66913" w14:paraId="511DD248" w14:textId="77777777" w:rsidTr="005E766C">
        <w:trPr>
          <w:cantSplit/>
          <w:jc w:val="center"/>
          <w:ins w:id="233" w:author="Junfeng Wang3" w:date="2025-08-06T15:55:00Z"/>
        </w:trPr>
        <w:tc>
          <w:tcPr>
            <w:tcW w:w="3526" w:type="dxa"/>
            <w:tcBorders>
              <w:top w:val="single" w:sz="4" w:space="0" w:color="auto"/>
              <w:left w:val="single" w:sz="4" w:space="0" w:color="auto"/>
              <w:bottom w:val="single" w:sz="4" w:space="0" w:color="auto"/>
              <w:right w:val="single" w:sz="4" w:space="0" w:color="auto"/>
            </w:tcBorders>
            <w:hideMark/>
          </w:tcPr>
          <w:p w14:paraId="190398CC" w14:textId="778E2643" w:rsidR="00E66913" w:rsidRDefault="002160B7" w:rsidP="005E766C">
            <w:pPr>
              <w:keepNext/>
              <w:keepLines/>
              <w:spacing w:after="0"/>
              <w:rPr>
                <w:ins w:id="234" w:author="Junfeng Wang3" w:date="2025-08-06T15:55:00Z" w16du:dateUtc="2025-08-06T19:55:00Z"/>
                <w:rFonts w:ascii="Courier New" w:hAnsi="Courier New" w:cs="Courier New"/>
                <w:sz w:val="18"/>
              </w:rPr>
            </w:pPr>
            <w:ins w:id="235" w:author="Junfeng Wang3" w:date="2025-08-06T16:07:00Z" w16du:dateUtc="2025-08-06T20:07:00Z">
              <w:r>
                <w:rPr>
                  <w:rFonts w:ascii="Courier New" w:hAnsi="Courier New" w:cs="Courier New"/>
                  <w:lang w:eastAsia="zh-CN"/>
                </w:rPr>
                <w:t>m</w:t>
              </w:r>
            </w:ins>
            <w:ins w:id="236" w:author="Junfeng Wang3" w:date="2025-08-06T15:56:00Z" w16du:dateUtc="2025-08-06T19:56:00Z">
              <w:r w:rsidR="005B2C70">
                <w:rPr>
                  <w:rFonts w:ascii="Courier New" w:hAnsi="Courier New" w:cs="Courier New"/>
                  <w:lang w:eastAsia="zh-CN"/>
                </w:rPr>
                <w:t>nr</w:t>
              </w:r>
              <w:r w:rsidR="005B2C70" w:rsidRPr="008F2B87">
                <w:rPr>
                  <w:rFonts w:ascii="Courier New" w:hAnsi="Courier New" w:cs="Courier New"/>
                  <w:lang w:eastAsia="zh-CN"/>
                </w:rPr>
                <w:t>O</w:t>
              </w:r>
              <w:r w:rsidR="005B2C70">
                <w:rPr>
                  <w:rFonts w:ascii="Courier New" w:hAnsi="Courier New" w:cs="Courier New"/>
                  <w:lang w:eastAsia="zh-CN"/>
                </w:rPr>
                <w:t>amIPConfig</w:t>
              </w:r>
            </w:ins>
          </w:p>
        </w:tc>
        <w:tc>
          <w:tcPr>
            <w:tcW w:w="1101" w:type="dxa"/>
            <w:tcBorders>
              <w:top w:val="single" w:sz="4" w:space="0" w:color="auto"/>
              <w:left w:val="single" w:sz="4" w:space="0" w:color="auto"/>
              <w:bottom w:val="single" w:sz="4" w:space="0" w:color="auto"/>
              <w:right w:val="single" w:sz="4" w:space="0" w:color="auto"/>
            </w:tcBorders>
            <w:hideMark/>
          </w:tcPr>
          <w:p w14:paraId="3A097EDC" w14:textId="77777777" w:rsidR="00E66913" w:rsidRDefault="00E66913" w:rsidP="005E766C">
            <w:pPr>
              <w:keepNext/>
              <w:keepLines/>
              <w:spacing w:after="0"/>
              <w:jc w:val="center"/>
              <w:rPr>
                <w:ins w:id="237" w:author="Junfeng Wang3" w:date="2025-08-06T15:55:00Z" w16du:dateUtc="2025-08-06T19:55:00Z"/>
                <w:rFonts w:ascii="Arial" w:hAnsi="Arial"/>
                <w:sz w:val="18"/>
              </w:rPr>
            </w:pPr>
            <w:ins w:id="238" w:author="Junfeng Wang3" w:date="2025-08-06T15:55:00Z" w16du:dateUtc="2025-08-06T19:55:00Z">
              <w:r>
                <w:t>M</w:t>
              </w:r>
            </w:ins>
          </w:p>
        </w:tc>
        <w:tc>
          <w:tcPr>
            <w:tcW w:w="1178" w:type="dxa"/>
            <w:tcBorders>
              <w:top w:val="single" w:sz="4" w:space="0" w:color="auto"/>
              <w:left w:val="single" w:sz="4" w:space="0" w:color="auto"/>
              <w:bottom w:val="single" w:sz="4" w:space="0" w:color="auto"/>
              <w:right w:val="single" w:sz="4" w:space="0" w:color="auto"/>
            </w:tcBorders>
            <w:hideMark/>
          </w:tcPr>
          <w:p w14:paraId="195492F8" w14:textId="77777777" w:rsidR="00E66913" w:rsidRDefault="00E66913" w:rsidP="005E766C">
            <w:pPr>
              <w:keepNext/>
              <w:keepLines/>
              <w:spacing w:after="0"/>
              <w:jc w:val="center"/>
              <w:rPr>
                <w:ins w:id="239" w:author="Junfeng Wang3" w:date="2025-08-06T15:55:00Z" w16du:dateUtc="2025-08-06T19:55:00Z"/>
                <w:rFonts w:ascii="Arial" w:hAnsi="Arial"/>
                <w:sz w:val="18"/>
              </w:rPr>
            </w:pPr>
            <w:ins w:id="240" w:author="Junfeng Wang3" w:date="2025-08-06T15:55:00Z" w16du:dateUtc="2025-08-06T19:55:00Z">
              <w:r>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5C96EDCA" w14:textId="77777777" w:rsidR="00E66913" w:rsidRDefault="00E66913" w:rsidP="005E766C">
            <w:pPr>
              <w:keepNext/>
              <w:keepLines/>
              <w:spacing w:after="0"/>
              <w:jc w:val="center"/>
              <w:rPr>
                <w:ins w:id="241" w:author="Junfeng Wang3" w:date="2025-08-06T15:55:00Z" w16du:dateUtc="2025-08-06T19:55:00Z"/>
                <w:rFonts w:ascii="Arial" w:hAnsi="Arial"/>
                <w:sz w:val="18"/>
              </w:rPr>
            </w:pPr>
            <w:ins w:id="242" w:author="Junfeng Wang3" w:date="2025-08-06T15:55:00Z" w16du:dateUtc="2025-08-06T19:55:00Z">
              <w:r>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hideMark/>
          </w:tcPr>
          <w:p w14:paraId="252D32FB" w14:textId="77777777" w:rsidR="00E66913" w:rsidRDefault="00E66913" w:rsidP="005E766C">
            <w:pPr>
              <w:keepNext/>
              <w:keepLines/>
              <w:spacing w:after="0"/>
              <w:jc w:val="center"/>
              <w:rPr>
                <w:ins w:id="243" w:author="Junfeng Wang3" w:date="2025-08-06T15:55:00Z" w16du:dateUtc="2025-08-06T19:55:00Z"/>
                <w:rFonts w:ascii="Arial" w:hAnsi="Arial"/>
                <w:sz w:val="18"/>
              </w:rPr>
            </w:pPr>
            <w:ins w:id="244" w:author="Junfeng Wang3" w:date="2025-08-06T15:55:00Z" w16du:dateUtc="2025-08-06T19:55:00Z">
              <w:r>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52097D6E" w14:textId="77777777" w:rsidR="00E66913" w:rsidRDefault="00E66913" w:rsidP="005E766C">
            <w:pPr>
              <w:keepNext/>
              <w:keepLines/>
              <w:spacing w:after="0"/>
              <w:jc w:val="center"/>
              <w:rPr>
                <w:ins w:id="245" w:author="Junfeng Wang3" w:date="2025-08-06T15:55:00Z" w16du:dateUtc="2025-08-06T19:55:00Z"/>
                <w:rFonts w:ascii="Arial" w:hAnsi="Arial"/>
                <w:sz w:val="18"/>
                <w:lang w:eastAsia="zh-CN"/>
              </w:rPr>
            </w:pPr>
            <w:ins w:id="246" w:author="Junfeng Wang3" w:date="2025-08-06T15:55:00Z" w16du:dateUtc="2025-08-06T19:55:00Z">
              <w:r>
                <w:rPr>
                  <w:rFonts w:cs="Arial"/>
                  <w:lang w:eastAsia="zh-CN"/>
                </w:rPr>
                <w:t>T</w:t>
              </w:r>
            </w:ins>
          </w:p>
        </w:tc>
      </w:tr>
      <w:tr w:rsidR="00E66913" w14:paraId="7EEEBC21" w14:textId="77777777" w:rsidTr="005E766C">
        <w:trPr>
          <w:cantSplit/>
          <w:jc w:val="center"/>
          <w:ins w:id="247" w:author="Junfeng Wang3" w:date="2025-08-06T15:55:00Z"/>
        </w:trPr>
        <w:tc>
          <w:tcPr>
            <w:tcW w:w="3526" w:type="dxa"/>
            <w:tcBorders>
              <w:top w:val="single" w:sz="4" w:space="0" w:color="auto"/>
              <w:left w:val="single" w:sz="4" w:space="0" w:color="auto"/>
              <w:bottom w:val="single" w:sz="4" w:space="0" w:color="auto"/>
              <w:right w:val="single" w:sz="4" w:space="0" w:color="auto"/>
            </w:tcBorders>
            <w:hideMark/>
          </w:tcPr>
          <w:p w14:paraId="0018EE86" w14:textId="1F64F01D" w:rsidR="00E66913" w:rsidRDefault="00CE2617" w:rsidP="005E766C">
            <w:pPr>
              <w:keepNext/>
              <w:keepLines/>
              <w:spacing w:after="0"/>
              <w:rPr>
                <w:ins w:id="248" w:author="Junfeng Wang3" w:date="2025-08-06T15:55:00Z" w16du:dateUtc="2025-08-06T19:55:00Z"/>
                <w:rFonts w:ascii="Courier New" w:hAnsi="Courier New" w:cs="Courier New"/>
                <w:sz w:val="18"/>
              </w:rPr>
            </w:pPr>
            <w:ins w:id="249" w:author="Junfeng Wang3" w:date="2025-08-06T15:57:00Z" w16du:dateUtc="2025-08-06T19:57:00Z">
              <w:r>
                <w:rPr>
                  <w:rFonts w:ascii="Courier New" w:hAnsi="Courier New" w:cs="Courier New"/>
                  <w:lang w:eastAsia="zh-CN"/>
                </w:rPr>
                <w:t>locationInfo</w:t>
              </w:r>
            </w:ins>
          </w:p>
        </w:tc>
        <w:tc>
          <w:tcPr>
            <w:tcW w:w="1101" w:type="dxa"/>
            <w:tcBorders>
              <w:top w:val="single" w:sz="4" w:space="0" w:color="auto"/>
              <w:left w:val="single" w:sz="4" w:space="0" w:color="auto"/>
              <w:bottom w:val="single" w:sz="4" w:space="0" w:color="auto"/>
              <w:right w:val="single" w:sz="4" w:space="0" w:color="auto"/>
            </w:tcBorders>
            <w:hideMark/>
          </w:tcPr>
          <w:p w14:paraId="57834067" w14:textId="77777777" w:rsidR="00E66913" w:rsidRDefault="00E66913" w:rsidP="005E766C">
            <w:pPr>
              <w:keepNext/>
              <w:keepLines/>
              <w:spacing w:after="0"/>
              <w:jc w:val="center"/>
              <w:rPr>
                <w:ins w:id="250" w:author="Junfeng Wang3" w:date="2025-08-06T15:55:00Z" w16du:dateUtc="2025-08-06T19:55:00Z"/>
                <w:rFonts w:ascii="Arial" w:hAnsi="Arial"/>
                <w:sz w:val="18"/>
              </w:rPr>
            </w:pPr>
            <w:ins w:id="251" w:author="Junfeng Wang3" w:date="2025-08-06T15:55:00Z" w16du:dateUtc="2025-08-06T19:55:00Z">
              <w:r>
                <w:t>M</w:t>
              </w:r>
            </w:ins>
          </w:p>
        </w:tc>
        <w:tc>
          <w:tcPr>
            <w:tcW w:w="1178" w:type="dxa"/>
            <w:tcBorders>
              <w:top w:val="single" w:sz="4" w:space="0" w:color="auto"/>
              <w:left w:val="single" w:sz="4" w:space="0" w:color="auto"/>
              <w:bottom w:val="single" w:sz="4" w:space="0" w:color="auto"/>
              <w:right w:val="single" w:sz="4" w:space="0" w:color="auto"/>
            </w:tcBorders>
            <w:hideMark/>
          </w:tcPr>
          <w:p w14:paraId="614A9253" w14:textId="77777777" w:rsidR="00E66913" w:rsidRDefault="00E66913" w:rsidP="005E766C">
            <w:pPr>
              <w:keepNext/>
              <w:keepLines/>
              <w:spacing w:after="0"/>
              <w:jc w:val="center"/>
              <w:rPr>
                <w:ins w:id="252" w:author="Junfeng Wang3" w:date="2025-08-06T15:55:00Z" w16du:dateUtc="2025-08-06T19:55:00Z"/>
                <w:rFonts w:ascii="Arial" w:hAnsi="Arial"/>
                <w:sz w:val="18"/>
              </w:rPr>
            </w:pPr>
            <w:ins w:id="253" w:author="Junfeng Wang3" w:date="2025-08-06T15:55:00Z" w16du:dateUtc="2025-08-06T19:55:00Z">
              <w:r>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04DC58A4" w14:textId="54496E24" w:rsidR="00E66913" w:rsidRDefault="00D12B38" w:rsidP="005E766C">
            <w:pPr>
              <w:keepNext/>
              <w:keepLines/>
              <w:spacing w:after="0"/>
              <w:jc w:val="center"/>
              <w:rPr>
                <w:ins w:id="254" w:author="Junfeng Wang3" w:date="2025-08-06T15:55:00Z" w16du:dateUtc="2025-08-06T19:55:00Z"/>
                <w:rFonts w:ascii="Arial" w:hAnsi="Arial"/>
                <w:sz w:val="18"/>
              </w:rPr>
            </w:pPr>
            <w:ins w:id="255" w:author="Junfeng Wang3" w:date="2025-08-07T09:15:00Z" w16du:dateUtc="2025-08-07T13:1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hideMark/>
          </w:tcPr>
          <w:p w14:paraId="144140EE" w14:textId="77777777" w:rsidR="00E66913" w:rsidRDefault="00E66913" w:rsidP="005E766C">
            <w:pPr>
              <w:keepNext/>
              <w:keepLines/>
              <w:spacing w:after="0"/>
              <w:jc w:val="center"/>
              <w:rPr>
                <w:ins w:id="256" w:author="Junfeng Wang3" w:date="2025-08-06T15:55:00Z" w16du:dateUtc="2025-08-06T19:55:00Z"/>
                <w:rFonts w:ascii="Arial" w:hAnsi="Arial"/>
                <w:sz w:val="18"/>
              </w:rPr>
            </w:pPr>
            <w:ins w:id="257" w:author="Junfeng Wang3" w:date="2025-08-06T15:55:00Z" w16du:dateUtc="2025-08-06T19:55:00Z">
              <w:r>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2664AA87" w14:textId="77777777" w:rsidR="00E66913" w:rsidRDefault="00E66913" w:rsidP="005E766C">
            <w:pPr>
              <w:keepNext/>
              <w:keepLines/>
              <w:spacing w:after="0"/>
              <w:jc w:val="center"/>
              <w:rPr>
                <w:ins w:id="258" w:author="Junfeng Wang3" w:date="2025-08-06T15:55:00Z" w16du:dateUtc="2025-08-06T19:55:00Z"/>
                <w:rFonts w:ascii="Arial" w:hAnsi="Arial"/>
                <w:sz w:val="18"/>
                <w:lang w:eastAsia="zh-CN"/>
              </w:rPr>
            </w:pPr>
            <w:ins w:id="259" w:author="Junfeng Wang3" w:date="2025-08-06T15:55:00Z" w16du:dateUtc="2025-08-06T19:55:00Z">
              <w:r>
                <w:rPr>
                  <w:rFonts w:cs="Arial"/>
                  <w:lang w:eastAsia="zh-CN"/>
                </w:rPr>
                <w:t>T</w:t>
              </w:r>
            </w:ins>
          </w:p>
        </w:tc>
      </w:tr>
    </w:tbl>
    <w:p w14:paraId="5BA8E2E3" w14:textId="77777777" w:rsidR="00E66913" w:rsidRDefault="00E66913" w:rsidP="00E66913">
      <w:pPr>
        <w:rPr>
          <w:ins w:id="260" w:author="Junfeng Wang3" w:date="2025-08-06T15:55:00Z" w16du:dateUtc="2025-08-06T19:55:00Z"/>
        </w:rPr>
      </w:pPr>
    </w:p>
    <w:p w14:paraId="7914F83A" w14:textId="326DF55F" w:rsidR="00E66913" w:rsidRDefault="00E66913" w:rsidP="00E66913">
      <w:pPr>
        <w:pStyle w:val="Heading4"/>
        <w:rPr>
          <w:ins w:id="261" w:author="Junfeng Wang3" w:date="2025-08-06T15:55:00Z" w16du:dateUtc="2025-08-06T19:55:00Z"/>
        </w:rPr>
      </w:pPr>
      <w:ins w:id="262" w:author="Junfeng Wang3" w:date="2025-08-06T15:55:00Z" w16du:dateUtc="2025-08-06T19:55:00Z">
        <w:r>
          <w:rPr>
            <w:lang w:eastAsia="zh-CN"/>
          </w:rPr>
          <w:t>4.3.</w:t>
        </w:r>
      </w:ins>
      <w:ins w:id="263" w:author="Junfeng Wang3" w:date="2025-08-06T15:56:00Z" w16du:dateUtc="2025-08-06T19:56:00Z">
        <w:r>
          <w:t>a</w:t>
        </w:r>
      </w:ins>
      <w:ins w:id="264" w:author="Junfeng Wang3" w:date="2025-08-06T15:55:00Z" w16du:dateUtc="2025-08-06T19:55:00Z">
        <w:r>
          <w:t>.3</w:t>
        </w:r>
        <w:r>
          <w:tab/>
          <w:t>Attribute constraints</w:t>
        </w:r>
      </w:ins>
    </w:p>
    <w:p w14:paraId="3483BA23" w14:textId="77777777" w:rsidR="00E66913" w:rsidRDefault="00E66913" w:rsidP="00E66913">
      <w:pPr>
        <w:rPr>
          <w:ins w:id="265" w:author="Junfeng Wang3" w:date="2025-08-06T15:55:00Z" w16du:dateUtc="2025-08-06T19:55:00Z"/>
        </w:rPr>
      </w:pPr>
      <w:ins w:id="266" w:author="Junfeng Wang3" w:date="2025-08-06T15:55:00Z" w16du:dateUtc="2025-08-06T19:55:00Z">
        <w:r>
          <w:t xml:space="preserve">None. </w:t>
        </w:r>
      </w:ins>
    </w:p>
    <w:p w14:paraId="3C88AE4D" w14:textId="033ECC6C" w:rsidR="00E66913" w:rsidRDefault="00E66913" w:rsidP="00E66913">
      <w:pPr>
        <w:pStyle w:val="Heading4"/>
        <w:rPr>
          <w:ins w:id="267" w:author="Junfeng Wang3" w:date="2025-08-06T15:55:00Z" w16du:dateUtc="2025-08-06T19:55:00Z"/>
        </w:rPr>
      </w:pPr>
      <w:ins w:id="268" w:author="Junfeng Wang3" w:date="2025-08-06T15:55:00Z" w16du:dateUtc="2025-08-06T19:55:00Z">
        <w:r>
          <w:t>4.3.</w:t>
        </w:r>
      </w:ins>
      <w:ins w:id="269" w:author="Junfeng Wang3" w:date="2025-08-06T15:56:00Z" w16du:dateUtc="2025-08-06T19:56:00Z">
        <w:r>
          <w:t>a</w:t>
        </w:r>
      </w:ins>
      <w:ins w:id="270" w:author="Junfeng Wang3" w:date="2025-08-06T15:55:00Z" w16du:dateUtc="2025-08-06T19:55:00Z">
        <w:r>
          <w:t>.4</w:t>
        </w:r>
        <w:r>
          <w:tab/>
          <w:t>Notifications</w:t>
        </w:r>
      </w:ins>
    </w:p>
    <w:p w14:paraId="629394CA" w14:textId="77777777" w:rsidR="00E66913" w:rsidRPr="001311A1" w:rsidRDefault="00E66913" w:rsidP="00E66913">
      <w:pPr>
        <w:rPr>
          <w:ins w:id="271" w:author="Junfeng Wang3" w:date="2025-08-06T15:55:00Z" w16du:dateUtc="2025-08-06T19:55:00Z"/>
          <w:b/>
          <w:sz w:val="24"/>
          <w:lang w:eastAsia="pl-PL"/>
        </w:rPr>
      </w:pPr>
      <w:ins w:id="272" w:author="Junfeng Wang3" w:date="2025-08-06T15:55:00Z" w16du:dateUtc="2025-08-06T19:55:00Z">
        <w:r>
          <w:t xml:space="preserve">The common notifications defined in subclause </w:t>
        </w:r>
        <w:r>
          <w:rPr>
            <w:lang w:eastAsia="zh-CN"/>
          </w:rPr>
          <w:t>4.5</w:t>
        </w:r>
        <w:r>
          <w:t xml:space="preserve"> are valid for this IOC, without exceptions or additions.</w:t>
        </w:r>
      </w:ins>
    </w:p>
    <w:p w14:paraId="6082EABF" w14:textId="77777777" w:rsidR="001016D1" w:rsidRDefault="001016D1" w:rsidP="0071555D"/>
    <w:p w14:paraId="176E5E65" w14:textId="77777777" w:rsidR="001C17B4" w:rsidRDefault="001C17B4" w:rsidP="007155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1C17B4" w14:paraId="4678FA9D" w14:textId="77777777" w:rsidTr="005E766C">
        <w:tc>
          <w:tcPr>
            <w:tcW w:w="9521" w:type="dxa"/>
            <w:shd w:val="clear" w:color="auto" w:fill="FFFFCC"/>
            <w:vAlign w:val="center"/>
          </w:tcPr>
          <w:p w14:paraId="683EA626" w14:textId="7EB1E39B" w:rsidR="001C17B4" w:rsidRDefault="00BC409F" w:rsidP="005E766C">
            <w:pPr>
              <w:jc w:val="center"/>
              <w:rPr>
                <w:rFonts w:ascii="Arial" w:hAnsi="Arial" w:cs="Arial"/>
                <w:b/>
                <w:bCs/>
                <w:sz w:val="28"/>
                <w:szCs w:val="28"/>
              </w:rPr>
            </w:pPr>
            <w:r>
              <w:rPr>
                <w:rFonts w:ascii="Arial" w:hAnsi="Arial" w:cs="Arial"/>
                <w:b/>
                <w:bCs/>
                <w:sz w:val="28"/>
                <w:szCs w:val="28"/>
                <w:lang w:eastAsia="zh-CN"/>
              </w:rPr>
              <w:t>8</w:t>
            </w:r>
            <w:r w:rsidR="001C17B4">
              <w:rPr>
                <w:rFonts w:ascii="Arial" w:hAnsi="Arial" w:cs="Arial"/>
                <w:b/>
                <w:bCs/>
                <w:sz w:val="28"/>
                <w:szCs w:val="28"/>
                <w:lang w:eastAsia="zh-CN"/>
              </w:rPr>
              <w:t>th Change</w:t>
            </w:r>
          </w:p>
        </w:tc>
      </w:tr>
    </w:tbl>
    <w:p w14:paraId="542A6428" w14:textId="77777777" w:rsidR="001C17B4" w:rsidRDefault="001C17B4" w:rsidP="0071555D"/>
    <w:p w14:paraId="3F516720" w14:textId="77777777" w:rsidR="001016D1" w:rsidRDefault="001016D1" w:rsidP="0071555D"/>
    <w:p w14:paraId="4DD83C7E" w14:textId="5BAF55F9" w:rsidR="00737DD9" w:rsidRDefault="00737DD9" w:rsidP="00737DD9">
      <w:pPr>
        <w:pStyle w:val="Heading3"/>
        <w:rPr>
          <w:ins w:id="273" w:author="Junfeng Wang3" w:date="2025-07-10T10:49:00Z" w16du:dateUtc="2025-07-10T14:49:00Z"/>
          <w:rFonts w:ascii="Courier New" w:hAnsi="Courier New" w:cs="Courier New"/>
          <w:lang w:eastAsia="zh-CN"/>
        </w:rPr>
      </w:pPr>
      <w:bookmarkStart w:id="274" w:name="_Toc193700965"/>
      <w:ins w:id="275" w:author="Junfeng Wang3" w:date="2025-07-10T10:49:00Z" w16du:dateUtc="2025-07-10T14:49:00Z">
        <w:r>
          <w:rPr>
            <w:lang w:eastAsia="zh-CN"/>
          </w:rPr>
          <w:t>4.3.x</w:t>
        </w:r>
        <w:r>
          <w:rPr>
            <w:lang w:eastAsia="zh-CN"/>
          </w:rPr>
          <w:tab/>
        </w:r>
      </w:ins>
      <w:bookmarkEnd w:id="274"/>
      <w:ins w:id="276" w:author="Junfeng Wang3" w:date="2025-08-06T16:07:00Z" w16du:dateUtc="2025-08-06T20:07:00Z">
        <w:r w:rsidR="002160B7">
          <w:rPr>
            <w:rFonts w:ascii="Courier New" w:hAnsi="Courier New" w:cs="Courier New"/>
            <w:lang w:eastAsia="zh-CN"/>
          </w:rPr>
          <w:t>M</w:t>
        </w:r>
      </w:ins>
      <w:ins w:id="277" w:author="Junfeng Wang3" w:date="2025-07-25T10:44:00Z" w16du:dateUtc="2025-07-25T14:44:00Z">
        <w:r w:rsidR="00B771B9">
          <w:rPr>
            <w:rFonts w:ascii="Courier New" w:hAnsi="Courier New" w:cs="Courier New"/>
            <w:lang w:eastAsia="zh-CN"/>
          </w:rPr>
          <w:t>nr</w:t>
        </w:r>
      </w:ins>
      <w:ins w:id="278" w:author="Junfeng Wang3" w:date="2025-07-17T14:23:00Z" w16du:dateUtc="2025-07-17T18:23:00Z">
        <w:r w:rsidR="00107EE9" w:rsidRPr="008F2B87">
          <w:rPr>
            <w:rFonts w:ascii="Courier New" w:hAnsi="Courier New" w:cs="Courier New"/>
            <w:lang w:eastAsia="zh-CN"/>
          </w:rPr>
          <w:t>O</w:t>
        </w:r>
      </w:ins>
      <w:ins w:id="279" w:author="Junfeng Wang3" w:date="2025-07-25T10:44:00Z" w16du:dateUtc="2025-07-25T14:44:00Z">
        <w:r w:rsidR="00B771B9">
          <w:rPr>
            <w:rFonts w:ascii="Courier New" w:hAnsi="Courier New" w:cs="Courier New"/>
            <w:lang w:eastAsia="zh-CN"/>
          </w:rPr>
          <w:t>am</w:t>
        </w:r>
      </w:ins>
      <w:ins w:id="280" w:author="Junfeng Wang3" w:date="2025-07-10T10:50:00Z" w16du:dateUtc="2025-07-10T14:50:00Z">
        <w:r w:rsidR="003E25B6">
          <w:rPr>
            <w:rFonts w:ascii="Courier New" w:hAnsi="Courier New" w:cs="Courier New"/>
            <w:lang w:eastAsia="zh-CN"/>
          </w:rPr>
          <w:t>IP</w:t>
        </w:r>
        <w:r w:rsidR="007A2BB1">
          <w:rPr>
            <w:rFonts w:ascii="Courier New" w:hAnsi="Courier New" w:cs="Courier New"/>
            <w:lang w:eastAsia="zh-CN"/>
          </w:rPr>
          <w:t>Config</w:t>
        </w:r>
      </w:ins>
      <w:ins w:id="281" w:author="Junfeng Wang3" w:date="2025-08-15T11:06:00Z" w16du:dateUtc="2025-08-15T15:06:00Z">
        <w:r w:rsidR="00D13DDB">
          <w:rPr>
            <w:rFonts w:ascii="Courier New" w:hAnsi="Courier New" w:cs="Courier New"/>
            <w:lang w:eastAsia="zh-CN"/>
          </w:rPr>
          <w:t xml:space="preserve"> </w:t>
        </w:r>
      </w:ins>
      <w:ins w:id="282" w:author="Junfeng Wang3" w:date="2025-08-06T16:00:00Z" w16du:dateUtc="2025-08-06T20:00:00Z">
        <w:r w:rsidR="00E62379">
          <w:rPr>
            <w:rFonts w:ascii="Courier New" w:hAnsi="Courier New" w:cs="Courier New"/>
          </w:rPr>
          <w:t>&lt;&lt;dataType&gt;&gt;</w:t>
        </w:r>
      </w:ins>
    </w:p>
    <w:p w14:paraId="7B959373" w14:textId="1FAA6A45" w:rsidR="00737DD9" w:rsidRDefault="00737DD9" w:rsidP="00737DD9">
      <w:pPr>
        <w:pStyle w:val="Heading4"/>
        <w:rPr>
          <w:ins w:id="283" w:author="Junfeng Wang3" w:date="2025-07-10T10:49:00Z" w16du:dateUtc="2025-07-10T14:49:00Z"/>
        </w:rPr>
      </w:pPr>
      <w:bookmarkStart w:id="284" w:name="_CR4_3_50_1"/>
      <w:bookmarkStart w:id="285" w:name="_Toc193700966"/>
      <w:bookmarkEnd w:id="284"/>
      <w:ins w:id="286" w:author="Junfeng Wang3" w:date="2025-07-10T10:49:00Z" w16du:dateUtc="2025-07-10T14:49:00Z">
        <w:r>
          <w:rPr>
            <w:lang w:eastAsia="zh-CN"/>
          </w:rPr>
          <w:t>4</w:t>
        </w:r>
        <w:r>
          <w:t>.3.x.1</w:t>
        </w:r>
        <w:r>
          <w:tab/>
          <w:t>Definition</w:t>
        </w:r>
        <w:bookmarkEnd w:id="285"/>
      </w:ins>
    </w:p>
    <w:p w14:paraId="310508FE" w14:textId="42BA7CDF" w:rsidR="0093740D" w:rsidRDefault="0093740D" w:rsidP="00447BC6">
      <w:pPr>
        <w:rPr>
          <w:ins w:id="287" w:author="Junfeng Wang3" w:date="2025-07-11T15:45:00Z" w16du:dateUtc="2025-07-11T19:45:00Z"/>
          <w:rFonts w:eastAsia="SimSun"/>
        </w:rPr>
      </w:pPr>
      <w:ins w:id="288" w:author="Junfeng Wang3" w:date="2025-07-10T10:51:00Z" w16du:dateUtc="2025-07-10T14:51:00Z">
        <w:r>
          <w:rPr>
            <w:rFonts w:eastAsia="SimSun"/>
          </w:rPr>
          <w:t>Th</w:t>
        </w:r>
      </w:ins>
      <w:ins w:id="289" w:author="Junfeng Wang3" w:date="2025-07-10T11:12:00Z" w16du:dateUtc="2025-07-10T15:12:00Z">
        <w:r w:rsidR="0088634E">
          <w:rPr>
            <w:rFonts w:eastAsia="SimSun"/>
          </w:rPr>
          <w:t>is</w:t>
        </w:r>
      </w:ins>
      <w:ins w:id="290" w:author="Junfeng Wang3" w:date="2025-07-10T10:51:00Z" w16du:dateUtc="2025-07-10T14:51:00Z">
        <w:r>
          <w:rPr>
            <w:rFonts w:eastAsia="SimSun"/>
          </w:rPr>
          <w:t xml:space="preserve"> </w:t>
        </w:r>
      </w:ins>
      <w:ins w:id="291" w:author="Junfeng Wang3" w:date="2025-08-06T16:16:00Z" w16du:dateUtc="2025-08-06T20:16:00Z">
        <w:r w:rsidR="00DE1583">
          <w:rPr>
            <w:rFonts w:eastAsia="SimSun"/>
          </w:rPr>
          <w:t xml:space="preserve">data type </w:t>
        </w:r>
      </w:ins>
      <w:ins w:id="292" w:author="Junfeng Wang3" w:date="2025-08-07T09:48:00Z" w16du:dateUtc="2025-08-07T13:48:00Z">
        <w:r w:rsidR="00644832">
          <w:rPr>
            <w:rFonts w:eastAsia="SimSun"/>
          </w:rPr>
          <w:t>include</w:t>
        </w:r>
        <w:r w:rsidR="00711564">
          <w:rPr>
            <w:rFonts w:eastAsia="SimSun"/>
          </w:rPr>
          <w:t>s</w:t>
        </w:r>
      </w:ins>
      <w:ins w:id="293" w:author="Junfeng Wang3" w:date="2025-07-10T11:12:00Z" w16du:dateUtc="2025-07-10T15:12:00Z">
        <w:r w:rsidR="0081529D">
          <w:rPr>
            <w:rFonts w:eastAsia="SimSun"/>
          </w:rPr>
          <w:t xml:space="preserve"> </w:t>
        </w:r>
      </w:ins>
      <w:ins w:id="294" w:author="Junfeng Wang3" w:date="2025-08-06T16:16:00Z" w16du:dateUtc="2025-08-06T20:16:00Z">
        <w:r w:rsidR="005A64E2">
          <w:rPr>
            <w:rFonts w:eastAsia="SimSun"/>
          </w:rPr>
          <w:t>the</w:t>
        </w:r>
      </w:ins>
      <w:ins w:id="295" w:author="Junfeng Wang3" w:date="2025-07-11T15:54:00Z" w16du:dateUtc="2025-07-11T19:54:00Z">
        <w:r w:rsidR="00905411">
          <w:rPr>
            <w:rFonts w:eastAsia="SimSun"/>
          </w:rPr>
          <w:t xml:space="preserve"> </w:t>
        </w:r>
      </w:ins>
      <w:ins w:id="296" w:author="Junfeng Wang3" w:date="2025-07-10T11:12:00Z" w16du:dateUtc="2025-07-10T15:12:00Z">
        <w:r w:rsidR="0081529D">
          <w:rPr>
            <w:rFonts w:eastAsia="SimSun"/>
          </w:rPr>
          <w:t>config</w:t>
        </w:r>
      </w:ins>
      <w:ins w:id="297" w:author="Junfeng Wang3" w:date="2025-08-11T10:21:00Z" w16du:dateUtc="2025-08-11T14:21:00Z">
        <w:r w:rsidR="0024085F">
          <w:rPr>
            <w:rFonts w:eastAsia="SimSun"/>
          </w:rPr>
          <w:t>uration</w:t>
        </w:r>
      </w:ins>
      <w:ins w:id="298" w:author="Junfeng Wang3" w:date="2025-07-11T15:54:00Z" w16du:dateUtc="2025-07-11T19:54:00Z">
        <w:r w:rsidR="00905411">
          <w:rPr>
            <w:rFonts w:eastAsia="SimSun"/>
          </w:rPr>
          <w:t xml:space="preserve"> for OAM connectivity used</w:t>
        </w:r>
      </w:ins>
      <w:ins w:id="299" w:author="Junfeng Wang3" w:date="2025-07-10T10:51:00Z" w16du:dateUtc="2025-07-10T14:51:00Z">
        <w:r>
          <w:rPr>
            <w:rFonts w:eastAsia="SimSun"/>
          </w:rPr>
          <w:t xml:space="preserve"> </w:t>
        </w:r>
      </w:ins>
      <w:ins w:id="300" w:author="Junfeng Wang3" w:date="2025-07-11T15:54:00Z" w16du:dateUtc="2025-07-11T19:54:00Z">
        <w:r w:rsidR="00313533">
          <w:rPr>
            <w:rFonts w:eastAsia="SimSun"/>
          </w:rPr>
          <w:t xml:space="preserve">for </w:t>
        </w:r>
      </w:ins>
      <w:ins w:id="301" w:author="Junfeng Wang3" w:date="2025-07-25T10:44:00Z" w16du:dateUtc="2025-07-25T14:44:00Z">
        <w:r w:rsidR="00A8456A">
          <w:rPr>
            <w:rFonts w:eastAsia="SimSun"/>
          </w:rPr>
          <w:t>mobil</w:t>
        </w:r>
      </w:ins>
      <w:ins w:id="302" w:author="Junfeng Wang3" w:date="2025-08-06T16:59:00Z" w16du:dateUtc="2025-08-06T20:59:00Z">
        <w:r w:rsidR="006C1B04">
          <w:rPr>
            <w:rFonts w:eastAsia="SimSun"/>
          </w:rPr>
          <w:t>e</w:t>
        </w:r>
      </w:ins>
      <w:ins w:id="303" w:author="Junfeng Wang3" w:date="2025-07-25T10:44:00Z" w16du:dateUtc="2025-07-25T14:44:00Z">
        <w:r w:rsidR="00A8456A">
          <w:rPr>
            <w:rFonts w:eastAsia="SimSun"/>
          </w:rPr>
          <w:t xml:space="preserve"> NR node (e.g., </w:t>
        </w:r>
      </w:ins>
      <w:ins w:id="304" w:author="Junfeng Wang3" w:date="2025-07-11T15:54:00Z" w16du:dateUtc="2025-07-11T19:54:00Z">
        <w:r w:rsidR="00313533">
          <w:rPr>
            <w:rFonts w:eastAsia="SimSun"/>
          </w:rPr>
          <w:t>IAB-node</w:t>
        </w:r>
      </w:ins>
      <w:ins w:id="305" w:author="Junfeng Wang3" w:date="2025-07-25T10:44:00Z" w16du:dateUtc="2025-07-25T14:44:00Z">
        <w:r w:rsidR="00A8456A">
          <w:rPr>
            <w:rFonts w:eastAsia="SimSun"/>
          </w:rPr>
          <w:t>)</w:t>
        </w:r>
      </w:ins>
      <w:ins w:id="306" w:author="Junfeng Wang3" w:date="2025-07-11T15:54:00Z" w16du:dateUtc="2025-07-11T19:54:00Z">
        <w:r w:rsidR="00313533">
          <w:rPr>
            <w:rFonts w:eastAsia="SimSun"/>
          </w:rPr>
          <w:t xml:space="preserve"> to establish connection with management system</w:t>
        </w:r>
      </w:ins>
      <w:ins w:id="307" w:author="Junfeng Wang3" w:date="2025-08-06T16:14:00Z" w16du:dateUtc="2025-08-06T20:14:00Z">
        <w:r w:rsidR="007C47A1">
          <w:rPr>
            <w:rFonts w:eastAsia="SimSun"/>
          </w:rPr>
          <w:t xml:space="preserve">. </w:t>
        </w:r>
      </w:ins>
      <w:ins w:id="308" w:author="Junfeng Wang3" w:date="2025-07-11T15:26:00Z" w16du:dateUtc="2025-07-11T19:26:00Z">
        <w:r w:rsidR="000F75E4">
          <w:rPr>
            <w:rFonts w:eastAsia="SimSun"/>
          </w:rPr>
          <w:t xml:space="preserve">The configuration </w:t>
        </w:r>
      </w:ins>
      <w:ins w:id="309" w:author="Junfeng Wang3" w:date="2025-07-11T15:27:00Z" w16du:dateUtc="2025-07-11T19:27:00Z">
        <w:r w:rsidR="00877649">
          <w:rPr>
            <w:rFonts w:eastAsia="SimSun"/>
          </w:rPr>
          <w:t>attributes</w:t>
        </w:r>
      </w:ins>
      <w:ins w:id="310" w:author="Junfeng Wang3" w:date="2025-07-17T15:32:00Z" w16du:dateUtc="2025-07-17T19:32:00Z">
        <w:r w:rsidR="008F556C">
          <w:rPr>
            <w:rFonts w:eastAsia="SimSun"/>
          </w:rPr>
          <w:t xml:space="preserve"> </w:t>
        </w:r>
      </w:ins>
      <w:ins w:id="311" w:author="Junfeng Wang3" w:date="2025-07-11T15:27:00Z" w16du:dateUtc="2025-07-11T19:27:00Z">
        <w:r w:rsidR="00877649">
          <w:rPr>
            <w:rFonts w:eastAsia="SimSun"/>
          </w:rPr>
          <w:t>include</w:t>
        </w:r>
      </w:ins>
      <w:ins w:id="312" w:author="Junfeng Wang3" w:date="2025-07-11T15:46:00Z" w16du:dateUtc="2025-07-11T19:46:00Z">
        <w:r w:rsidR="00447BC6">
          <w:rPr>
            <w:rFonts w:eastAsia="SimSun"/>
          </w:rPr>
          <w:t>:</w:t>
        </w:r>
      </w:ins>
    </w:p>
    <w:p w14:paraId="29BEC2CA" w14:textId="48912B74" w:rsidR="00FF703C" w:rsidRPr="009E54B2" w:rsidRDefault="00447BC6" w:rsidP="009E54B2">
      <w:pPr>
        <w:pStyle w:val="ListParagraph"/>
        <w:numPr>
          <w:ilvl w:val="0"/>
          <w:numId w:val="9"/>
        </w:numPr>
        <w:rPr>
          <w:ins w:id="313" w:author="Junfeng Wang3" w:date="2025-07-11T15:45:00Z" w16du:dateUtc="2025-07-11T19:45:00Z"/>
          <w:rFonts w:eastAsia="SimSun"/>
        </w:rPr>
      </w:pPr>
      <w:ins w:id="314" w:author="Junfeng Wang3" w:date="2025-07-11T15:45:00Z" w16du:dateUtc="2025-07-11T19:45:00Z">
        <w:r w:rsidRPr="009E54B2">
          <w:rPr>
            <w:rFonts w:eastAsia="SimSun"/>
          </w:rPr>
          <w:t>C</w:t>
        </w:r>
        <w:r w:rsidR="00FF703C" w:rsidRPr="009E54B2">
          <w:rPr>
            <w:rFonts w:eastAsia="SimSun"/>
          </w:rPr>
          <w:t xml:space="preserve">onfiguration of certification </w:t>
        </w:r>
      </w:ins>
      <w:ins w:id="315" w:author="Junfeng Wang3" w:date="2025-07-11T15:58:00Z" w16du:dateUtc="2025-07-11T19:58:00Z">
        <w:r w:rsidR="00E15E7A" w:rsidRPr="009E54B2">
          <w:rPr>
            <w:rFonts w:eastAsia="SimSun"/>
          </w:rPr>
          <w:t>a</w:t>
        </w:r>
      </w:ins>
      <w:ins w:id="316" w:author="Junfeng Wang3" w:date="2025-07-11T15:45:00Z" w16du:dateUtc="2025-07-11T19:45:00Z">
        <w:r w:rsidR="00FF703C" w:rsidRPr="009E54B2">
          <w:rPr>
            <w:rFonts w:eastAsia="SimSun"/>
          </w:rPr>
          <w:t xml:space="preserve">uthority (CA/RA) server </w:t>
        </w:r>
      </w:ins>
    </w:p>
    <w:p w14:paraId="4067A3D2" w14:textId="410C3F4A" w:rsidR="00FF703C" w:rsidRDefault="00447BC6" w:rsidP="009E54B2">
      <w:pPr>
        <w:pStyle w:val="ListParagraph"/>
        <w:numPr>
          <w:ilvl w:val="0"/>
          <w:numId w:val="9"/>
        </w:numPr>
        <w:rPr>
          <w:ins w:id="317" w:author="Junfeng Wang3" w:date="2025-07-11T15:45:00Z" w16du:dateUtc="2025-07-11T19:45:00Z"/>
        </w:rPr>
      </w:pPr>
      <w:ins w:id="318" w:author="Junfeng Wang3" w:date="2025-07-11T15:45:00Z" w16du:dateUtc="2025-07-11T19:45:00Z">
        <w:r>
          <w:t>C</w:t>
        </w:r>
        <w:r w:rsidR="00FF703C">
          <w:t xml:space="preserve">onfiguration of security gateway (SeGW) </w:t>
        </w:r>
      </w:ins>
    </w:p>
    <w:p w14:paraId="42B2B46B" w14:textId="793C7A16" w:rsidR="00FF703C" w:rsidRPr="00447BC6" w:rsidRDefault="00044158" w:rsidP="009E54B2">
      <w:pPr>
        <w:pStyle w:val="ListParagraph"/>
        <w:numPr>
          <w:ilvl w:val="0"/>
          <w:numId w:val="9"/>
        </w:numPr>
        <w:rPr>
          <w:ins w:id="319" w:author="Junfeng Wang3" w:date="2025-07-11T15:34:00Z" w16du:dateUtc="2025-07-11T19:34:00Z"/>
        </w:rPr>
      </w:pPr>
      <w:ins w:id="320" w:author="Junfeng Wang3" w:date="2025-07-11T15:48:00Z" w16du:dateUtc="2025-07-11T19:48:00Z">
        <w:r>
          <w:t>Configu</w:t>
        </w:r>
      </w:ins>
      <w:ins w:id="321" w:author="Junfeng Wang3" w:date="2025-07-11T15:45:00Z" w16du:dateUtc="2025-07-11T19:45:00Z">
        <w:r w:rsidR="00FF703C">
          <w:t xml:space="preserve">ration of software configuration server (SCS) </w:t>
        </w:r>
      </w:ins>
    </w:p>
    <w:p w14:paraId="11F34ADF" w14:textId="2DA29C4E" w:rsidR="00737DD9" w:rsidRDefault="00737DD9" w:rsidP="00737DD9">
      <w:pPr>
        <w:pStyle w:val="Heading4"/>
        <w:rPr>
          <w:ins w:id="322" w:author="Junfeng Wang3" w:date="2025-07-10T10:49:00Z" w16du:dateUtc="2025-07-10T14:49:00Z"/>
        </w:rPr>
      </w:pPr>
      <w:bookmarkStart w:id="323" w:name="_CR4_3_50_2"/>
      <w:bookmarkStart w:id="324" w:name="_Toc193700967"/>
      <w:bookmarkEnd w:id="323"/>
      <w:ins w:id="325" w:author="Junfeng Wang3" w:date="2025-07-10T10:49:00Z" w16du:dateUtc="2025-07-10T14:49:00Z">
        <w:r>
          <w:rPr>
            <w:lang w:eastAsia="zh-CN"/>
          </w:rPr>
          <w:t>4.3.</w:t>
        </w:r>
        <w:r>
          <w:t>x.2</w:t>
        </w:r>
        <w:r>
          <w:tab/>
          <w:t>Attributes</w:t>
        </w:r>
        <w:bookmarkEnd w:id="324"/>
      </w:ins>
    </w:p>
    <w:p w14:paraId="3D8C09B4" w14:textId="797C816D" w:rsidR="00737DD9" w:rsidRDefault="00737DD9" w:rsidP="00737DD9">
      <w:pPr>
        <w:rPr>
          <w:ins w:id="326" w:author="Junfeng Wang3" w:date="2025-07-10T10:49:00Z" w16du:dateUtc="2025-07-10T14:49:00Z"/>
        </w:rPr>
      </w:pPr>
      <w:ins w:id="327" w:author="Junfeng Wang3" w:date="2025-07-10T10:49:00Z" w16du:dateUtc="2025-07-10T14:49:00Z">
        <w:r>
          <w:t xml:space="preserve">The </w:t>
        </w:r>
      </w:ins>
      <w:ins w:id="328" w:author="Junfeng Wang3" w:date="2025-08-08T09:26:00Z" w16du:dateUtc="2025-08-08T13:26:00Z">
        <w:r w:rsidR="00554CE2">
          <w:t>Mnr</w:t>
        </w:r>
      </w:ins>
      <w:ins w:id="329" w:author="Junfeng Wang3" w:date="2025-07-17T16:03:00Z" w16du:dateUtc="2025-07-17T20:03:00Z">
        <w:r w:rsidR="00FB626A">
          <w:t>O</w:t>
        </w:r>
      </w:ins>
      <w:ins w:id="330" w:author="Junfeng Wang3" w:date="2025-08-15T11:01:00Z" w16du:dateUtc="2025-08-15T15:01:00Z">
        <w:r w:rsidR="001F2724">
          <w:t>am</w:t>
        </w:r>
      </w:ins>
      <w:ins w:id="331" w:author="Junfeng Wang3" w:date="2025-07-17T16:03:00Z" w16du:dateUtc="2025-07-17T20:03:00Z">
        <w:r w:rsidR="00FB626A">
          <w:t>IPConfig</w:t>
        </w:r>
      </w:ins>
      <w:ins w:id="332" w:author="Junfeng Wang3" w:date="2025-08-15T11:06:00Z" w16du:dateUtc="2025-08-15T15:06:00Z">
        <w:r w:rsidR="00D13DDB">
          <w:t xml:space="preserve"> </w:t>
        </w:r>
      </w:ins>
      <w:ins w:id="333" w:author="Junfeng Wang3" w:date="2025-08-15T11:01:00Z" w16du:dateUtc="2025-08-15T15:01:00Z">
        <w:r w:rsidR="000D35FB">
          <w:t>&lt;&lt;</w:t>
        </w:r>
      </w:ins>
      <w:ins w:id="334" w:author="Junfeng Wang3" w:date="2025-08-08T09:26:00Z" w16du:dateUtc="2025-08-08T13:26:00Z">
        <w:r w:rsidR="00CB56A9">
          <w:t>data</w:t>
        </w:r>
      </w:ins>
      <w:ins w:id="335" w:author="Junfeng Wang3" w:date="2025-08-15T11:01:00Z" w16du:dateUtc="2025-08-15T15:01:00Z">
        <w:r w:rsidR="000D35FB">
          <w:t>T</w:t>
        </w:r>
      </w:ins>
      <w:ins w:id="336" w:author="Junfeng Wang3" w:date="2025-08-08T09:26:00Z" w16du:dateUtc="2025-08-08T13:26:00Z">
        <w:r w:rsidR="00CB56A9">
          <w:t>ype</w:t>
        </w:r>
      </w:ins>
      <w:ins w:id="337" w:author="Junfeng Wang3" w:date="2025-08-15T11:01:00Z" w16du:dateUtc="2025-08-15T15:01:00Z">
        <w:r w:rsidR="000D35FB">
          <w:t>&gt;&gt;</w:t>
        </w:r>
      </w:ins>
      <w:ins w:id="338" w:author="Junfeng Wang3" w:date="2025-07-10T10:49:00Z" w16du:dateUtc="2025-07-10T14:49:00Z">
        <w:r>
          <w:t xml:space="preserve"> includes following attributes:</w:t>
        </w:r>
      </w:ins>
    </w:p>
    <w:p w14:paraId="405D1D2D" w14:textId="77777777" w:rsidR="00737DD9" w:rsidRDefault="00737DD9" w:rsidP="00737DD9">
      <w:pPr>
        <w:pStyle w:val="TH"/>
        <w:rPr>
          <w:ins w:id="339" w:author="Junfeng Wang3" w:date="2025-07-10T10:49:00Z" w16du:dateUtc="2025-07-10T14: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737DD9" w14:paraId="4697F43F" w14:textId="77777777" w:rsidTr="009176C8">
        <w:trPr>
          <w:cantSplit/>
          <w:jc w:val="center"/>
          <w:ins w:id="340" w:author="Junfeng Wang3" w:date="2025-07-10T10:49:00Z"/>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4F351892" w14:textId="77777777" w:rsidR="00737DD9" w:rsidRDefault="00737DD9" w:rsidP="009176C8">
            <w:pPr>
              <w:keepNext/>
              <w:keepLines/>
              <w:spacing w:after="0"/>
              <w:jc w:val="center"/>
              <w:rPr>
                <w:ins w:id="341" w:author="Junfeng Wang3" w:date="2025-07-10T10:49:00Z" w16du:dateUtc="2025-07-10T14:49:00Z"/>
                <w:rFonts w:ascii="Arial" w:hAnsi="Arial"/>
                <w:b/>
                <w:sz w:val="18"/>
              </w:rPr>
            </w:pPr>
            <w:ins w:id="342" w:author="Junfeng Wang3" w:date="2025-07-10T10:49:00Z" w16du:dateUtc="2025-07-10T14:49:00Z">
              <w:r>
                <w:rPr>
                  <w:rFonts w:ascii="Arial" w:hAnsi="Arial"/>
                  <w:b/>
                  <w:sz w:val="18"/>
                </w:rPr>
                <w:t>Attribute name</w:t>
              </w:r>
            </w:ins>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42FC6EFB" w14:textId="77777777" w:rsidR="00737DD9" w:rsidRDefault="00737DD9" w:rsidP="009176C8">
            <w:pPr>
              <w:keepNext/>
              <w:keepLines/>
              <w:spacing w:after="0"/>
              <w:jc w:val="center"/>
              <w:rPr>
                <w:ins w:id="343" w:author="Junfeng Wang3" w:date="2025-07-10T10:49:00Z" w16du:dateUtc="2025-07-10T14:49:00Z"/>
                <w:rFonts w:ascii="Arial" w:hAnsi="Arial"/>
                <w:b/>
                <w:sz w:val="18"/>
              </w:rPr>
            </w:pPr>
            <w:ins w:id="344" w:author="Junfeng Wang3" w:date="2025-07-10T10:49:00Z" w16du:dateUtc="2025-07-10T14:49:00Z">
              <w:r>
                <w:rPr>
                  <w:rFonts w:ascii="Arial" w:hAnsi="Arial"/>
                  <w:b/>
                  <w:sz w:val="18"/>
                </w:rPr>
                <w:t>S</w:t>
              </w:r>
            </w:ins>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693A7A22" w14:textId="77777777" w:rsidR="00737DD9" w:rsidRDefault="00737DD9" w:rsidP="009176C8">
            <w:pPr>
              <w:keepNext/>
              <w:keepLines/>
              <w:spacing w:after="0"/>
              <w:jc w:val="center"/>
              <w:rPr>
                <w:ins w:id="345" w:author="Junfeng Wang3" w:date="2025-07-10T10:49:00Z" w16du:dateUtc="2025-07-10T14:49:00Z"/>
                <w:rFonts w:ascii="Arial" w:hAnsi="Arial"/>
                <w:b/>
                <w:sz w:val="18"/>
              </w:rPr>
            </w:pPr>
            <w:ins w:id="346" w:author="Junfeng Wang3" w:date="2025-07-10T10:49:00Z" w16du:dateUtc="2025-07-10T14:49:00Z">
              <w:r>
                <w:rPr>
                  <w:rFonts w:ascii="Arial" w:hAnsi="Arial"/>
                  <w:b/>
                  <w:sz w:val="18"/>
                </w:rPr>
                <w:t>isReadable</w:t>
              </w:r>
            </w:ins>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036C5A39" w14:textId="77777777" w:rsidR="00737DD9" w:rsidRDefault="00737DD9" w:rsidP="009176C8">
            <w:pPr>
              <w:keepNext/>
              <w:keepLines/>
              <w:spacing w:after="0"/>
              <w:jc w:val="center"/>
              <w:rPr>
                <w:ins w:id="347" w:author="Junfeng Wang3" w:date="2025-07-10T10:49:00Z" w16du:dateUtc="2025-07-10T14:49:00Z"/>
                <w:rFonts w:ascii="Arial" w:hAnsi="Arial"/>
                <w:b/>
                <w:sz w:val="18"/>
              </w:rPr>
            </w:pPr>
            <w:ins w:id="348" w:author="Junfeng Wang3" w:date="2025-07-10T10:49:00Z" w16du:dateUtc="2025-07-10T14:49:00Z">
              <w:r>
                <w:rPr>
                  <w:rFonts w:ascii="Arial" w:hAnsi="Arial"/>
                  <w:b/>
                  <w:sz w:val="18"/>
                </w:rPr>
                <w:t>isWritable</w:t>
              </w:r>
            </w:ins>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6ECDF773" w14:textId="77777777" w:rsidR="00737DD9" w:rsidRDefault="00737DD9" w:rsidP="009176C8">
            <w:pPr>
              <w:keepNext/>
              <w:keepLines/>
              <w:spacing w:after="0"/>
              <w:jc w:val="center"/>
              <w:rPr>
                <w:ins w:id="349" w:author="Junfeng Wang3" w:date="2025-07-10T10:49:00Z" w16du:dateUtc="2025-07-10T14:49:00Z"/>
                <w:rFonts w:ascii="Arial" w:hAnsi="Arial"/>
                <w:b/>
                <w:sz w:val="18"/>
              </w:rPr>
            </w:pPr>
            <w:ins w:id="350" w:author="Junfeng Wang3" w:date="2025-07-10T10:49:00Z" w16du:dateUtc="2025-07-10T14:49:00Z">
              <w:r>
                <w:rPr>
                  <w:rFonts w:ascii="Arial" w:hAnsi="Arial" w:cs="Arial"/>
                  <w:b/>
                  <w:bCs/>
                  <w:sz w:val="18"/>
                  <w:szCs w:val="18"/>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E9AE033" w14:textId="77777777" w:rsidR="00737DD9" w:rsidRDefault="00737DD9" w:rsidP="009176C8">
            <w:pPr>
              <w:keepNext/>
              <w:keepLines/>
              <w:spacing w:after="0"/>
              <w:jc w:val="center"/>
              <w:rPr>
                <w:ins w:id="351" w:author="Junfeng Wang3" w:date="2025-07-10T10:49:00Z" w16du:dateUtc="2025-07-10T14:49:00Z"/>
                <w:rFonts w:ascii="Arial" w:hAnsi="Arial"/>
                <w:b/>
                <w:sz w:val="18"/>
              </w:rPr>
            </w:pPr>
            <w:ins w:id="352" w:author="Junfeng Wang3" w:date="2025-07-10T10:49:00Z" w16du:dateUtc="2025-07-10T14:49:00Z">
              <w:r>
                <w:rPr>
                  <w:rFonts w:ascii="Arial" w:hAnsi="Arial"/>
                  <w:b/>
                  <w:sz w:val="18"/>
                </w:rPr>
                <w:t>isNotifyable</w:t>
              </w:r>
            </w:ins>
          </w:p>
        </w:tc>
      </w:tr>
      <w:tr w:rsidR="00737DD9" w14:paraId="273C1450" w14:textId="77777777" w:rsidTr="009176C8">
        <w:trPr>
          <w:cantSplit/>
          <w:jc w:val="center"/>
          <w:ins w:id="353" w:author="Junfeng Wang3" w:date="2025-07-10T10:49:00Z"/>
        </w:trPr>
        <w:tc>
          <w:tcPr>
            <w:tcW w:w="3526" w:type="dxa"/>
            <w:tcBorders>
              <w:top w:val="single" w:sz="4" w:space="0" w:color="auto"/>
              <w:left w:val="single" w:sz="4" w:space="0" w:color="auto"/>
              <w:bottom w:val="single" w:sz="4" w:space="0" w:color="auto"/>
              <w:right w:val="single" w:sz="4" w:space="0" w:color="auto"/>
            </w:tcBorders>
            <w:hideMark/>
          </w:tcPr>
          <w:p w14:paraId="3CE0B76E" w14:textId="6D746019" w:rsidR="00737DD9" w:rsidRDefault="009F30FF" w:rsidP="009176C8">
            <w:pPr>
              <w:keepNext/>
              <w:keepLines/>
              <w:spacing w:after="0"/>
              <w:rPr>
                <w:ins w:id="354" w:author="Junfeng Wang3" w:date="2025-07-10T10:49:00Z" w16du:dateUtc="2025-07-10T14:49:00Z"/>
                <w:rFonts w:ascii="Courier New" w:hAnsi="Courier New" w:cs="Courier New"/>
                <w:sz w:val="18"/>
              </w:rPr>
            </w:pPr>
            <w:ins w:id="355" w:author="Junfeng Wang3" w:date="2025-07-10T10:55:00Z" w16du:dateUtc="2025-07-10T14:55:00Z">
              <w:r>
                <w:rPr>
                  <w:rFonts w:ascii="Courier New" w:hAnsi="Courier New" w:cs="Courier New"/>
                  <w:szCs w:val="18"/>
                  <w:lang w:eastAsia="zh-CN"/>
                </w:rPr>
                <w:t>cara</w:t>
              </w:r>
              <w:r w:rsidR="0037795B">
                <w:rPr>
                  <w:rFonts w:ascii="Courier New" w:hAnsi="Courier New" w:cs="Courier New"/>
                  <w:szCs w:val="18"/>
                  <w:lang w:eastAsia="zh-CN"/>
                </w:rPr>
                <w:t>Configuration</w:t>
              </w:r>
            </w:ins>
          </w:p>
        </w:tc>
        <w:tc>
          <w:tcPr>
            <w:tcW w:w="1101" w:type="dxa"/>
            <w:tcBorders>
              <w:top w:val="single" w:sz="4" w:space="0" w:color="auto"/>
              <w:left w:val="single" w:sz="4" w:space="0" w:color="auto"/>
              <w:bottom w:val="single" w:sz="4" w:space="0" w:color="auto"/>
              <w:right w:val="single" w:sz="4" w:space="0" w:color="auto"/>
            </w:tcBorders>
            <w:hideMark/>
          </w:tcPr>
          <w:p w14:paraId="13E9D932" w14:textId="6C13E7A2" w:rsidR="00737DD9" w:rsidRDefault="00AC5B0B" w:rsidP="009176C8">
            <w:pPr>
              <w:keepNext/>
              <w:keepLines/>
              <w:spacing w:after="0"/>
              <w:jc w:val="center"/>
              <w:rPr>
                <w:ins w:id="356" w:author="Junfeng Wang3" w:date="2025-07-10T10:49:00Z" w16du:dateUtc="2025-07-10T14:49:00Z"/>
                <w:rFonts w:ascii="Arial" w:hAnsi="Arial"/>
                <w:sz w:val="18"/>
              </w:rPr>
            </w:pPr>
            <w:ins w:id="357" w:author="Junfeng Wang3" w:date="2025-07-10T15:45:00Z" w16du:dateUtc="2025-07-10T19:45:00Z">
              <w:r>
                <w:t>M</w:t>
              </w:r>
            </w:ins>
          </w:p>
        </w:tc>
        <w:tc>
          <w:tcPr>
            <w:tcW w:w="1178" w:type="dxa"/>
            <w:tcBorders>
              <w:top w:val="single" w:sz="4" w:space="0" w:color="auto"/>
              <w:left w:val="single" w:sz="4" w:space="0" w:color="auto"/>
              <w:bottom w:val="single" w:sz="4" w:space="0" w:color="auto"/>
              <w:right w:val="single" w:sz="4" w:space="0" w:color="auto"/>
            </w:tcBorders>
            <w:hideMark/>
          </w:tcPr>
          <w:p w14:paraId="0D3E0BAA" w14:textId="77777777" w:rsidR="00737DD9" w:rsidRDefault="00737DD9" w:rsidP="009176C8">
            <w:pPr>
              <w:keepNext/>
              <w:keepLines/>
              <w:spacing w:after="0"/>
              <w:jc w:val="center"/>
              <w:rPr>
                <w:ins w:id="358" w:author="Junfeng Wang3" w:date="2025-07-10T10:49:00Z" w16du:dateUtc="2025-07-10T14:49:00Z"/>
                <w:rFonts w:ascii="Arial" w:hAnsi="Arial"/>
                <w:sz w:val="18"/>
              </w:rPr>
            </w:pPr>
            <w:ins w:id="359" w:author="Junfeng Wang3" w:date="2025-07-10T10:49:00Z" w16du:dateUtc="2025-07-10T14:49:00Z">
              <w:r>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20522A96" w14:textId="77777777" w:rsidR="00737DD9" w:rsidRDefault="00737DD9" w:rsidP="009176C8">
            <w:pPr>
              <w:keepNext/>
              <w:keepLines/>
              <w:spacing w:after="0"/>
              <w:jc w:val="center"/>
              <w:rPr>
                <w:ins w:id="360" w:author="Junfeng Wang3" w:date="2025-07-10T10:49:00Z" w16du:dateUtc="2025-07-10T14:49:00Z"/>
                <w:rFonts w:ascii="Arial" w:hAnsi="Arial"/>
                <w:sz w:val="18"/>
              </w:rPr>
            </w:pPr>
            <w:ins w:id="361" w:author="Junfeng Wang3" w:date="2025-07-10T10:49:00Z" w16du:dateUtc="2025-07-10T14:49:00Z">
              <w:r>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hideMark/>
          </w:tcPr>
          <w:p w14:paraId="0B388E51" w14:textId="77777777" w:rsidR="00737DD9" w:rsidRDefault="00737DD9" w:rsidP="009176C8">
            <w:pPr>
              <w:keepNext/>
              <w:keepLines/>
              <w:spacing w:after="0"/>
              <w:jc w:val="center"/>
              <w:rPr>
                <w:ins w:id="362" w:author="Junfeng Wang3" w:date="2025-07-10T10:49:00Z" w16du:dateUtc="2025-07-10T14:49:00Z"/>
                <w:rFonts w:ascii="Arial" w:hAnsi="Arial"/>
                <w:sz w:val="18"/>
              </w:rPr>
            </w:pPr>
            <w:ins w:id="363" w:author="Junfeng Wang3" w:date="2025-07-10T10:49:00Z" w16du:dateUtc="2025-07-10T14:49:00Z">
              <w:r>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13B87A64" w14:textId="77777777" w:rsidR="00737DD9" w:rsidRDefault="00737DD9" w:rsidP="009176C8">
            <w:pPr>
              <w:keepNext/>
              <w:keepLines/>
              <w:spacing w:after="0"/>
              <w:jc w:val="center"/>
              <w:rPr>
                <w:ins w:id="364" w:author="Junfeng Wang3" w:date="2025-07-10T10:49:00Z" w16du:dateUtc="2025-07-10T14:49:00Z"/>
                <w:rFonts w:ascii="Arial" w:hAnsi="Arial"/>
                <w:sz w:val="18"/>
                <w:lang w:eastAsia="zh-CN"/>
              </w:rPr>
            </w:pPr>
            <w:ins w:id="365" w:author="Junfeng Wang3" w:date="2025-07-10T10:49:00Z" w16du:dateUtc="2025-07-10T14:49:00Z">
              <w:r>
                <w:rPr>
                  <w:rFonts w:cs="Arial"/>
                  <w:lang w:eastAsia="zh-CN"/>
                </w:rPr>
                <w:t>T</w:t>
              </w:r>
            </w:ins>
          </w:p>
        </w:tc>
      </w:tr>
      <w:tr w:rsidR="00737DD9" w14:paraId="678ABD4F" w14:textId="77777777" w:rsidTr="009176C8">
        <w:trPr>
          <w:cantSplit/>
          <w:jc w:val="center"/>
          <w:ins w:id="366" w:author="Junfeng Wang3" w:date="2025-07-10T10:49:00Z"/>
        </w:trPr>
        <w:tc>
          <w:tcPr>
            <w:tcW w:w="3526" w:type="dxa"/>
            <w:tcBorders>
              <w:top w:val="single" w:sz="4" w:space="0" w:color="auto"/>
              <w:left w:val="single" w:sz="4" w:space="0" w:color="auto"/>
              <w:bottom w:val="single" w:sz="4" w:space="0" w:color="auto"/>
              <w:right w:val="single" w:sz="4" w:space="0" w:color="auto"/>
            </w:tcBorders>
            <w:hideMark/>
          </w:tcPr>
          <w:p w14:paraId="46E40D90" w14:textId="4A6B6606" w:rsidR="00737DD9" w:rsidRDefault="0037795B" w:rsidP="009176C8">
            <w:pPr>
              <w:keepNext/>
              <w:keepLines/>
              <w:spacing w:after="0"/>
              <w:rPr>
                <w:ins w:id="367" w:author="Junfeng Wang3" w:date="2025-07-10T10:49:00Z" w16du:dateUtc="2025-07-10T14:49:00Z"/>
                <w:rFonts w:ascii="Courier New" w:hAnsi="Courier New" w:cs="Courier New"/>
                <w:sz w:val="18"/>
              </w:rPr>
            </w:pPr>
            <w:ins w:id="368" w:author="Junfeng Wang3" w:date="2025-07-10T10:55:00Z" w16du:dateUtc="2025-07-10T14:55:00Z">
              <w:r>
                <w:rPr>
                  <w:rFonts w:ascii="Courier New" w:hAnsi="Courier New" w:cs="Courier New"/>
                  <w:szCs w:val="18"/>
                  <w:lang w:eastAsia="zh-CN"/>
                </w:rPr>
                <w:t>seGwConfiguration</w:t>
              </w:r>
            </w:ins>
          </w:p>
        </w:tc>
        <w:tc>
          <w:tcPr>
            <w:tcW w:w="1101" w:type="dxa"/>
            <w:tcBorders>
              <w:top w:val="single" w:sz="4" w:space="0" w:color="auto"/>
              <w:left w:val="single" w:sz="4" w:space="0" w:color="auto"/>
              <w:bottom w:val="single" w:sz="4" w:space="0" w:color="auto"/>
              <w:right w:val="single" w:sz="4" w:space="0" w:color="auto"/>
            </w:tcBorders>
            <w:hideMark/>
          </w:tcPr>
          <w:p w14:paraId="35E9389C" w14:textId="5241AA33" w:rsidR="00737DD9" w:rsidRDefault="00AC5B0B" w:rsidP="009176C8">
            <w:pPr>
              <w:keepNext/>
              <w:keepLines/>
              <w:spacing w:after="0"/>
              <w:jc w:val="center"/>
              <w:rPr>
                <w:ins w:id="369" w:author="Junfeng Wang3" w:date="2025-07-10T10:49:00Z" w16du:dateUtc="2025-07-10T14:49:00Z"/>
                <w:rFonts w:ascii="Arial" w:hAnsi="Arial"/>
                <w:sz w:val="18"/>
              </w:rPr>
            </w:pPr>
            <w:ins w:id="370" w:author="Junfeng Wang3" w:date="2025-07-10T15:45:00Z" w16du:dateUtc="2025-07-10T19:45:00Z">
              <w:r>
                <w:t>M</w:t>
              </w:r>
            </w:ins>
          </w:p>
        </w:tc>
        <w:tc>
          <w:tcPr>
            <w:tcW w:w="1178" w:type="dxa"/>
            <w:tcBorders>
              <w:top w:val="single" w:sz="4" w:space="0" w:color="auto"/>
              <w:left w:val="single" w:sz="4" w:space="0" w:color="auto"/>
              <w:bottom w:val="single" w:sz="4" w:space="0" w:color="auto"/>
              <w:right w:val="single" w:sz="4" w:space="0" w:color="auto"/>
            </w:tcBorders>
            <w:hideMark/>
          </w:tcPr>
          <w:p w14:paraId="4F2D96B5" w14:textId="77777777" w:rsidR="00737DD9" w:rsidRDefault="00737DD9" w:rsidP="009176C8">
            <w:pPr>
              <w:keepNext/>
              <w:keepLines/>
              <w:spacing w:after="0"/>
              <w:jc w:val="center"/>
              <w:rPr>
                <w:ins w:id="371" w:author="Junfeng Wang3" w:date="2025-07-10T10:49:00Z" w16du:dateUtc="2025-07-10T14:49:00Z"/>
                <w:rFonts w:ascii="Arial" w:hAnsi="Arial"/>
                <w:sz w:val="18"/>
              </w:rPr>
            </w:pPr>
            <w:ins w:id="372" w:author="Junfeng Wang3" w:date="2025-07-10T10:49:00Z" w16du:dateUtc="2025-07-10T14:49:00Z">
              <w:r>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22FB7606" w14:textId="77777777" w:rsidR="00737DD9" w:rsidRDefault="00737DD9" w:rsidP="009176C8">
            <w:pPr>
              <w:keepNext/>
              <w:keepLines/>
              <w:spacing w:after="0"/>
              <w:jc w:val="center"/>
              <w:rPr>
                <w:ins w:id="373" w:author="Junfeng Wang3" w:date="2025-07-10T10:49:00Z" w16du:dateUtc="2025-07-10T14:49:00Z"/>
                <w:rFonts w:ascii="Arial" w:hAnsi="Arial"/>
                <w:sz w:val="18"/>
              </w:rPr>
            </w:pPr>
            <w:ins w:id="374" w:author="Junfeng Wang3" w:date="2025-07-10T10:49:00Z" w16du:dateUtc="2025-07-10T14:49:00Z">
              <w:r>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hideMark/>
          </w:tcPr>
          <w:p w14:paraId="23EB769C" w14:textId="77777777" w:rsidR="00737DD9" w:rsidRDefault="00737DD9" w:rsidP="009176C8">
            <w:pPr>
              <w:keepNext/>
              <w:keepLines/>
              <w:spacing w:after="0"/>
              <w:jc w:val="center"/>
              <w:rPr>
                <w:ins w:id="375" w:author="Junfeng Wang3" w:date="2025-07-10T10:49:00Z" w16du:dateUtc="2025-07-10T14:49:00Z"/>
                <w:rFonts w:ascii="Arial" w:hAnsi="Arial"/>
                <w:sz w:val="18"/>
              </w:rPr>
            </w:pPr>
            <w:ins w:id="376" w:author="Junfeng Wang3" w:date="2025-07-10T10:49:00Z" w16du:dateUtc="2025-07-10T14:49:00Z">
              <w:r>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1B31FB84" w14:textId="77777777" w:rsidR="00737DD9" w:rsidRDefault="00737DD9" w:rsidP="009176C8">
            <w:pPr>
              <w:keepNext/>
              <w:keepLines/>
              <w:spacing w:after="0"/>
              <w:jc w:val="center"/>
              <w:rPr>
                <w:ins w:id="377" w:author="Junfeng Wang3" w:date="2025-07-10T10:49:00Z" w16du:dateUtc="2025-07-10T14:49:00Z"/>
                <w:rFonts w:ascii="Arial" w:hAnsi="Arial"/>
                <w:sz w:val="18"/>
                <w:lang w:eastAsia="zh-CN"/>
              </w:rPr>
            </w:pPr>
            <w:ins w:id="378" w:author="Junfeng Wang3" w:date="2025-07-10T10:49:00Z" w16du:dateUtc="2025-07-10T14:49:00Z">
              <w:r>
                <w:rPr>
                  <w:rFonts w:cs="Arial"/>
                  <w:lang w:eastAsia="zh-CN"/>
                </w:rPr>
                <w:t>T</w:t>
              </w:r>
            </w:ins>
          </w:p>
        </w:tc>
      </w:tr>
      <w:tr w:rsidR="00883FC9" w14:paraId="74AA508B" w14:textId="77777777" w:rsidTr="009176C8">
        <w:trPr>
          <w:cantSplit/>
          <w:jc w:val="center"/>
          <w:ins w:id="379" w:author="Junfeng Wang3" w:date="2025-07-10T11:02:00Z"/>
        </w:trPr>
        <w:tc>
          <w:tcPr>
            <w:tcW w:w="3526" w:type="dxa"/>
            <w:tcBorders>
              <w:top w:val="single" w:sz="4" w:space="0" w:color="auto"/>
              <w:left w:val="single" w:sz="4" w:space="0" w:color="auto"/>
              <w:bottom w:val="single" w:sz="4" w:space="0" w:color="auto"/>
              <w:right w:val="single" w:sz="4" w:space="0" w:color="auto"/>
            </w:tcBorders>
          </w:tcPr>
          <w:p w14:paraId="7E8EE5F8" w14:textId="0BF85DDD" w:rsidR="00883FC9" w:rsidRDefault="00883FC9" w:rsidP="009176C8">
            <w:pPr>
              <w:keepNext/>
              <w:keepLines/>
              <w:spacing w:after="0"/>
              <w:rPr>
                <w:ins w:id="380" w:author="Junfeng Wang3" w:date="2025-07-10T11:02:00Z" w16du:dateUtc="2025-07-10T15:02:00Z"/>
                <w:rFonts w:ascii="Courier New" w:hAnsi="Courier New" w:cs="Courier New"/>
                <w:szCs w:val="18"/>
                <w:lang w:eastAsia="zh-CN"/>
              </w:rPr>
            </w:pPr>
            <w:ins w:id="381" w:author="Junfeng Wang3" w:date="2025-07-10T11:02:00Z" w16du:dateUtc="2025-07-10T15:02:00Z">
              <w:r>
                <w:rPr>
                  <w:rFonts w:ascii="Courier New" w:hAnsi="Courier New" w:cs="Courier New"/>
                  <w:szCs w:val="18"/>
                  <w:lang w:eastAsia="zh-CN"/>
                </w:rPr>
                <w:t>scsConfiguration</w:t>
              </w:r>
            </w:ins>
          </w:p>
        </w:tc>
        <w:tc>
          <w:tcPr>
            <w:tcW w:w="1101" w:type="dxa"/>
            <w:tcBorders>
              <w:top w:val="single" w:sz="4" w:space="0" w:color="auto"/>
              <w:left w:val="single" w:sz="4" w:space="0" w:color="auto"/>
              <w:bottom w:val="single" w:sz="4" w:space="0" w:color="auto"/>
              <w:right w:val="single" w:sz="4" w:space="0" w:color="auto"/>
            </w:tcBorders>
          </w:tcPr>
          <w:p w14:paraId="4B1952D4" w14:textId="6FFBE5DF" w:rsidR="00883FC9" w:rsidRDefault="00AC5B0B" w:rsidP="009176C8">
            <w:pPr>
              <w:keepNext/>
              <w:keepLines/>
              <w:spacing w:after="0"/>
              <w:jc w:val="center"/>
              <w:rPr>
                <w:ins w:id="382" w:author="Junfeng Wang3" w:date="2025-07-10T11:02:00Z" w16du:dateUtc="2025-07-10T15:02:00Z"/>
              </w:rPr>
            </w:pPr>
            <w:ins w:id="383" w:author="Junfeng Wang3" w:date="2025-07-10T15:45:00Z" w16du:dateUtc="2025-07-10T19:45:00Z">
              <w:r>
                <w:t>M</w:t>
              </w:r>
            </w:ins>
          </w:p>
        </w:tc>
        <w:tc>
          <w:tcPr>
            <w:tcW w:w="1178" w:type="dxa"/>
            <w:tcBorders>
              <w:top w:val="single" w:sz="4" w:space="0" w:color="auto"/>
              <w:left w:val="single" w:sz="4" w:space="0" w:color="auto"/>
              <w:bottom w:val="single" w:sz="4" w:space="0" w:color="auto"/>
              <w:right w:val="single" w:sz="4" w:space="0" w:color="auto"/>
            </w:tcBorders>
          </w:tcPr>
          <w:p w14:paraId="258B730C" w14:textId="51DCB9BA" w:rsidR="00883FC9" w:rsidRDefault="000234FE" w:rsidP="009176C8">
            <w:pPr>
              <w:keepNext/>
              <w:keepLines/>
              <w:spacing w:after="0"/>
              <w:jc w:val="center"/>
              <w:rPr>
                <w:ins w:id="384" w:author="Junfeng Wang3" w:date="2025-07-10T11:02:00Z" w16du:dateUtc="2025-07-10T15:02:00Z"/>
                <w:rFonts w:cs="Arial"/>
              </w:rPr>
            </w:pPr>
            <w:ins w:id="385" w:author="Junfeng Wang3" w:date="2025-07-10T11:03:00Z" w16du:dateUtc="2025-07-10T15:03:00Z">
              <w:r>
                <w:rPr>
                  <w:rFonts w:cs="Arial"/>
                </w:rPr>
                <w:t>T</w:t>
              </w:r>
            </w:ins>
          </w:p>
        </w:tc>
        <w:tc>
          <w:tcPr>
            <w:tcW w:w="1147" w:type="dxa"/>
            <w:tcBorders>
              <w:top w:val="single" w:sz="4" w:space="0" w:color="auto"/>
              <w:left w:val="single" w:sz="4" w:space="0" w:color="auto"/>
              <w:bottom w:val="single" w:sz="4" w:space="0" w:color="auto"/>
              <w:right w:val="single" w:sz="4" w:space="0" w:color="auto"/>
            </w:tcBorders>
          </w:tcPr>
          <w:p w14:paraId="71C959A4" w14:textId="24A2BF16" w:rsidR="00883FC9" w:rsidRDefault="000234FE" w:rsidP="009176C8">
            <w:pPr>
              <w:keepNext/>
              <w:keepLines/>
              <w:spacing w:after="0"/>
              <w:jc w:val="center"/>
              <w:rPr>
                <w:ins w:id="386" w:author="Junfeng Wang3" w:date="2025-07-10T11:02:00Z" w16du:dateUtc="2025-07-10T15:02:00Z"/>
                <w:rFonts w:cs="Arial"/>
                <w:szCs w:val="18"/>
                <w:lang w:eastAsia="zh-CN"/>
              </w:rPr>
            </w:pPr>
            <w:ins w:id="387" w:author="Junfeng Wang3" w:date="2025-07-10T11:03:00Z" w16du:dateUtc="2025-07-10T15:03:00Z">
              <w:r>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
          <w:p w14:paraId="5480D0F4" w14:textId="6D2236A2" w:rsidR="00883FC9" w:rsidRDefault="000234FE" w:rsidP="009176C8">
            <w:pPr>
              <w:keepNext/>
              <w:keepLines/>
              <w:spacing w:after="0"/>
              <w:jc w:val="center"/>
              <w:rPr>
                <w:ins w:id="388" w:author="Junfeng Wang3" w:date="2025-07-10T11:02:00Z" w16du:dateUtc="2025-07-10T15:02:00Z"/>
                <w:rFonts w:cs="Arial"/>
              </w:rPr>
            </w:pPr>
            <w:ins w:id="389" w:author="Junfeng Wang3" w:date="2025-07-10T11:03:00Z" w16du:dateUtc="2025-07-10T15:03:00Z">
              <w:r>
                <w:rPr>
                  <w:rFonts w:cs="Arial"/>
                </w:rPr>
                <w:t>F</w:t>
              </w:r>
            </w:ins>
          </w:p>
        </w:tc>
        <w:tc>
          <w:tcPr>
            <w:tcW w:w="1237" w:type="dxa"/>
            <w:tcBorders>
              <w:top w:val="single" w:sz="4" w:space="0" w:color="auto"/>
              <w:left w:val="single" w:sz="4" w:space="0" w:color="auto"/>
              <w:bottom w:val="single" w:sz="4" w:space="0" w:color="auto"/>
              <w:right w:val="single" w:sz="4" w:space="0" w:color="auto"/>
            </w:tcBorders>
          </w:tcPr>
          <w:p w14:paraId="6CDCFB87" w14:textId="0CA57B81" w:rsidR="00883FC9" w:rsidRDefault="000234FE" w:rsidP="009176C8">
            <w:pPr>
              <w:keepNext/>
              <w:keepLines/>
              <w:spacing w:after="0"/>
              <w:jc w:val="center"/>
              <w:rPr>
                <w:ins w:id="390" w:author="Junfeng Wang3" w:date="2025-07-10T11:02:00Z" w16du:dateUtc="2025-07-10T15:02:00Z"/>
                <w:rFonts w:cs="Arial"/>
                <w:lang w:eastAsia="zh-CN"/>
              </w:rPr>
            </w:pPr>
            <w:ins w:id="391" w:author="Junfeng Wang3" w:date="2025-07-10T11:03:00Z" w16du:dateUtc="2025-07-10T15:03:00Z">
              <w:r>
                <w:rPr>
                  <w:rFonts w:cs="Arial"/>
                  <w:lang w:eastAsia="zh-CN"/>
                </w:rPr>
                <w:t>T</w:t>
              </w:r>
            </w:ins>
          </w:p>
        </w:tc>
      </w:tr>
    </w:tbl>
    <w:p w14:paraId="508D6F0B" w14:textId="77777777" w:rsidR="00737DD9" w:rsidRDefault="00737DD9" w:rsidP="00737DD9">
      <w:pPr>
        <w:rPr>
          <w:ins w:id="392" w:author="Junfeng Wang3" w:date="2025-07-10T10:49:00Z" w16du:dateUtc="2025-07-10T14:49:00Z"/>
        </w:rPr>
      </w:pPr>
    </w:p>
    <w:p w14:paraId="5CE9CFB0" w14:textId="1DEBE5F9" w:rsidR="00737DD9" w:rsidRDefault="00737DD9" w:rsidP="00737DD9">
      <w:pPr>
        <w:pStyle w:val="Heading4"/>
        <w:rPr>
          <w:ins w:id="393" w:author="Junfeng Wang3" w:date="2025-07-10T10:49:00Z" w16du:dateUtc="2025-07-10T14:49:00Z"/>
        </w:rPr>
      </w:pPr>
      <w:bookmarkStart w:id="394" w:name="_CR4_3_50_3"/>
      <w:bookmarkStart w:id="395" w:name="_Toc193700968"/>
      <w:bookmarkEnd w:id="394"/>
      <w:ins w:id="396" w:author="Junfeng Wang3" w:date="2025-07-10T10:49:00Z" w16du:dateUtc="2025-07-10T14:49:00Z">
        <w:r>
          <w:rPr>
            <w:lang w:eastAsia="zh-CN"/>
          </w:rPr>
          <w:t>4.3.</w:t>
        </w:r>
        <w:r w:rsidR="003E25B6">
          <w:t>x</w:t>
        </w:r>
        <w:r>
          <w:t>.3</w:t>
        </w:r>
        <w:r>
          <w:tab/>
          <w:t>Attribute constraints</w:t>
        </w:r>
        <w:bookmarkEnd w:id="395"/>
      </w:ins>
    </w:p>
    <w:p w14:paraId="10D172D9" w14:textId="77777777" w:rsidR="00737DD9" w:rsidRDefault="00737DD9" w:rsidP="00737DD9">
      <w:pPr>
        <w:rPr>
          <w:ins w:id="397" w:author="Junfeng Wang3" w:date="2025-07-10T10:49:00Z" w16du:dateUtc="2025-07-10T14:49:00Z"/>
        </w:rPr>
      </w:pPr>
      <w:ins w:id="398" w:author="Junfeng Wang3" w:date="2025-07-10T10:49:00Z" w16du:dateUtc="2025-07-10T14:49:00Z">
        <w:r>
          <w:t xml:space="preserve">None. </w:t>
        </w:r>
      </w:ins>
    </w:p>
    <w:p w14:paraId="4E2FB57D" w14:textId="1AE9B18C" w:rsidR="00737DD9" w:rsidRDefault="00737DD9" w:rsidP="00737DD9">
      <w:pPr>
        <w:pStyle w:val="Heading4"/>
        <w:rPr>
          <w:ins w:id="399" w:author="Junfeng Wang3" w:date="2025-07-10T10:49:00Z" w16du:dateUtc="2025-07-10T14:49:00Z"/>
        </w:rPr>
      </w:pPr>
      <w:bookmarkStart w:id="400" w:name="_CR4_3_50_4"/>
      <w:bookmarkStart w:id="401" w:name="_Toc193700969"/>
      <w:bookmarkEnd w:id="400"/>
      <w:ins w:id="402" w:author="Junfeng Wang3" w:date="2025-07-10T10:49:00Z" w16du:dateUtc="2025-07-10T14:49:00Z">
        <w:r>
          <w:t>4.3.</w:t>
        </w:r>
      </w:ins>
      <w:ins w:id="403" w:author="Junfeng Wang3" w:date="2025-07-10T10:50:00Z" w16du:dateUtc="2025-07-10T14:50:00Z">
        <w:r w:rsidR="003E25B6">
          <w:t>x</w:t>
        </w:r>
      </w:ins>
      <w:ins w:id="404" w:author="Junfeng Wang3" w:date="2025-07-10T10:49:00Z" w16du:dateUtc="2025-07-10T14:49:00Z">
        <w:r>
          <w:t>.4</w:t>
        </w:r>
        <w:r>
          <w:tab/>
          <w:t>Notifications</w:t>
        </w:r>
        <w:bookmarkEnd w:id="401"/>
      </w:ins>
    </w:p>
    <w:p w14:paraId="1AB44C3F" w14:textId="4362C5DE" w:rsidR="00862F97" w:rsidRPr="00A952F9" w:rsidRDefault="00862F97" w:rsidP="00862F97">
      <w:pPr>
        <w:rPr>
          <w:ins w:id="405" w:author="Junfeng Wang3" w:date="2025-08-14T10:24:00Z" w16du:dateUtc="2025-08-14T14:24:00Z"/>
          <w:b/>
          <w:sz w:val="24"/>
          <w:lang w:eastAsia="pl-PL"/>
        </w:rPr>
      </w:pPr>
      <w:bookmarkStart w:id="406" w:name="_Hlk206143549"/>
      <w:ins w:id="407" w:author="Junfeng Wang3" w:date="2025-08-14T10:24:00Z" w16du:dateUtc="2025-08-14T14:24:00Z">
        <w:r w:rsidRPr="00A952F9">
          <w:t xml:space="preserve">The notifications </w:t>
        </w:r>
      </w:ins>
      <w:ins w:id="408" w:author="Junfeng Wang3" w:date="2025-08-15T09:43:00Z" w16du:dateUtc="2025-08-15T13:43:00Z">
        <w:r w:rsidR="008B5CC0">
          <w:t>subclaus</w:t>
        </w:r>
        <w:r w:rsidR="00AA456C">
          <w:t xml:space="preserve">e </w:t>
        </w:r>
      </w:ins>
      <w:ins w:id="409" w:author="Junfeng Wang3" w:date="2025-08-15T09:44:00Z" w16du:dateUtc="2025-08-15T13:44:00Z">
        <w:r w:rsidR="00AA456C">
          <w:t>of the &lt;</w:t>
        </w:r>
      </w:ins>
      <w:ins w:id="410" w:author="Junfeng Wang3" w:date="2025-08-15T09:46:00Z" w16du:dateUtc="2025-08-15T13:46:00Z">
        <w:r w:rsidR="008D21DC">
          <w:t>&lt;</w:t>
        </w:r>
      </w:ins>
      <w:ins w:id="411" w:author="Junfeng Wang3" w:date="2025-08-15T09:44:00Z" w16du:dateUtc="2025-08-15T13:44:00Z">
        <w:r w:rsidR="00AA456C">
          <w:t>IOC</w:t>
        </w:r>
      </w:ins>
      <w:ins w:id="412" w:author="Junfeng Wang3" w:date="2025-08-15T09:46:00Z" w16du:dateUtc="2025-08-15T13:46:00Z">
        <w:r w:rsidR="008D21DC">
          <w:t>&gt;</w:t>
        </w:r>
      </w:ins>
      <w:ins w:id="413" w:author="Junfeng Wang3" w:date="2025-08-15T09:44:00Z" w16du:dateUtc="2025-08-15T13:44:00Z">
        <w:r w:rsidR="00AA456C">
          <w:t xml:space="preserve">&gt; using this datatype for one of its attributes shall be applicable. </w:t>
        </w:r>
      </w:ins>
    </w:p>
    <w:bookmarkEnd w:id="406"/>
    <w:p w14:paraId="66478F2C" w14:textId="5840DC62" w:rsidR="00FA131F" w:rsidRPr="001311A1" w:rsidDel="00E01A92" w:rsidRDefault="00FA131F" w:rsidP="00FD7679">
      <w:pPr>
        <w:rPr>
          <w:del w:id="414" w:author="Junfeng Wang3" w:date="2025-08-08T09:29:00Z" w16du:dateUtc="2025-08-08T13:29:00Z"/>
          <w:b/>
          <w:sz w:val="24"/>
          <w:lang w:eastAsia="pl-PL"/>
        </w:rPr>
      </w:pPr>
    </w:p>
    <w:p w14:paraId="42452A57" w14:textId="77777777" w:rsidR="00B330D2" w:rsidRDefault="00B330D2" w:rsidP="00ED0B44">
      <w:pPr>
        <w:rPr>
          <w:rFonts w:eastAsia="SimSun"/>
        </w:rPr>
      </w:pPr>
      <w:bookmarkStart w:id="415" w:name="_CR4_3_64_1"/>
      <w:bookmarkStart w:id="416" w:name="_CR4_3_64_2"/>
      <w:bookmarkStart w:id="417" w:name="_CR4_3_64_3"/>
      <w:bookmarkStart w:id="418" w:name="_CR4_3_64_4"/>
      <w:bookmarkEnd w:id="415"/>
      <w:bookmarkEnd w:id="416"/>
      <w:bookmarkEnd w:id="417"/>
      <w:bookmarkEnd w:id="4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344F17" w14:paraId="748E5354" w14:textId="77777777" w:rsidTr="009176C8">
        <w:tc>
          <w:tcPr>
            <w:tcW w:w="9521" w:type="dxa"/>
            <w:shd w:val="clear" w:color="auto" w:fill="FFFFCC"/>
            <w:vAlign w:val="center"/>
          </w:tcPr>
          <w:p w14:paraId="770ACE03" w14:textId="01FFAD96" w:rsidR="00344F17" w:rsidRDefault="00BC409F" w:rsidP="009176C8">
            <w:pPr>
              <w:jc w:val="center"/>
              <w:rPr>
                <w:rFonts w:ascii="Arial" w:hAnsi="Arial" w:cs="Arial"/>
                <w:b/>
                <w:bCs/>
                <w:sz w:val="28"/>
                <w:szCs w:val="28"/>
              </w:rPr>
            </w:pPr>
            <w:bookmarkStart w:id="419" w:name="_Hlk204336770"/>
            <w:r>
              <w:rPr>
                <w:rFonts w:ascii="Arial" w:hAnsi="Arial" w:cs="Arial"/>
                <w:b/>
                <w:bCs/>
                <w:sz w:val="28"/>
                <w:szCs w:val="28"/>
                <w:lang w:eastAsia="zh-CN"/>
              </w:rPr>
              <w:t>9</w:t>
            </w:r>
            <w:r w:rsidR="002A0FB5">
              <w:rPr>
                <w:rFonts w:ascii="Arial" w:hAnsi="Arial" w:cs="Arial"/>
                <w:b/>
                <w:bCs/>
                <w:sz w:val="28"/>
                <w:szCs w:val="28"/>
                <w:lang w:eastAsia="zh-CN"/>
              </w:rPr>
              <w:t xml:space="preserve">th </w:t>
            </w:r>
            <w:r w:rsidR="00344F17">
              <w:rPr>
                <w:rFonts w:ascii="Arial" w:hAnsi="Arial" w:cs="Arial"/>
                <w:b/>
                <w:bCs/>
                <w:sz w:val="28"/>
                <w:szCs w:val="28"/>
                <w:lang w:eastAsia="zh-CN"/>
              </w:rPr>
              <w:t>Change</w:t>
            </w:r>
          </w:p>
        </w:tc>
      </w:tr>
      <w:bookmarkEnd w:id="419"/>
    </w:tbl>
    <w:p w14:paraId="49075DBD" w14:textId="77777777" w:rsidR="00756527" w:rsidRDefault="00756527" w:rsidP="00756527"/>
    <w:p w14:paraId="65996C20" w14:textId="33EB2559" w:rsidR="00344F17" w:rsidRDefault="00344F17" w:rsidP="00344F17">
      <w:pPr>
        <w:pStyle w:val="Heading3"/>
        <w:rPr>
          <w:ins w:id="420" w:author="Junfeng Wang3" w:date="2025-07-10T14:18:00Z" w16du:dateUtc="2025-07-10T18:18:00Z"/>
        </w:rPr>
      </w:pPr>
      <w:ins w:id="421" w:author="Junfeng Wang3" w:date="2025-07-10T14:18:00Z" w16du:dateUtc="2025-07-10T18:18:00Z">
        <w:r>
          <w:t>4.3.</w:t>
        </w:r>
      </w:ins>
      <w:ins w:id="422" w:author="Junfeng Wang3" w:date="2025-07-16T13:31:00Z" w16du:dateUtc="2025-07-16T17:31:00Z">
        <w:r w:rsidR="00FE5CD9">
          <w:t>z</w:t>
        </w:r>
      </w:ins>
      <w:ins w:id="423" w:author="Junfeng Wang3" w:date="2025-07-10T14:18:00Z" w16du:dateUtc="2025-07-10T18:18:00Z">
        <w:r>
          <w:tab/>
        </w:r>
      </w:ins>
      <w:ins w:id="424" w:author="Junfeng Wang3" w:date="2025-07-17T15:36:00Z" w16du:dateUtc="2025-07-17T19:36:00Z">
        <w:r w:rsidR="001A5A5B">
          <w:rPr>
            <w:rFonts w:ascii="Courier New" w:hAnsi="Courier New" w:cs="Courier New"/>
            <w:szCs w:val="18"/>
            <w:lang w:eastAsia="zh-CN"/>
          </w:rPr>
          <w:t>C</w:t>
        </w:r>
      </w:ins>
      <w:ins w:id="425" w:author="Junfeng Wang3" w:date="2025-07-10T14:21:00Z" w16du:dateUtc="2025-07-10T18:21:00Z">
        <w:r>
          <w:rPr>
            <w:rFonts w:ascii="Courier New" w:hAnsi="Courier New" w:cs="Courier New"/>
            <w:szCs w:val="18"/>
            <w:lang w:eastAsia="zh-CN"/>
          </w:rPr>
          <w:t>araConfiguration</w:t>
        </w:r>
      </w:ins>
      <w:ins w:id="426" w:author="Junfeng Wang3" w:date="2025-07-10T14:18:00Z" w16du:dateUtc="2025-07-10T18:18:00Z">
        <w:r>
          <w:rPr>
            <w:rFonts w:ascii="Courier New" w:hAnsi="Courier New" w:cs="Courier New"/>
          </w:rPr>
          <w:t xml:space="preserve"> &lt;&lt;dataType&gt;&gt;</w:t>
        </w:r>
      </w:ins>
    </w:p>
    <w:p w14:paraId="49D5FEE9" w14:textId="726F1E4C" w:rsidR="00344F17" w:rsidRDefault="00344F17" w:rsidP="00344F17">
      <w:pPr>
        <w:pStyle w:val="Heading4"/>
        <w:rPr>
          <w:ins w:id="427" w:author="Junfeng Wang3" w:date="2025-07-10T14:18:00Z" w16du:dateUtc="2025-07-10T18:18:00Z"/>
        </w:rPr>
      </w:pPr>
      <w:ins w:id="428" w:author="Junfeng Wang3" w:date="2025-07-10T14:18:00Z" w16du:dateUtc="2025-07-10T18:18:00Z">
        <w:r>
          <w:rPr>
            <w:lang w:eastAsia="zh-CN"/>
          </w:rPr>
          <w:t>4</w:t>
        </w:r>
        <w:r>
          <w:t>.3.</w:t>
        </w:r>
      </w:ins>
      <w:ins w:id="429" w:author="Junfeng Wang3" w:date="2025-07-16T13:31:00Z" w16du:dateUtc="2025-07-16T17:31:00Z">
        <w:r w:rsidR="00FE5CD9">
          <w:t>z</w:t>
        </w:r>
      </w:ins>
      <w:ins w:id="430" w:author="Junfeng Wang3" w:date="2025-07-10T14:18:00Z" w16du:dateUtc="2025-07-10T18:18:00Z">
        <w:r>
          <w:t>.1</w:t>
        </w:r>
        <w:r>
          <w:tab/>
          <w:t>Definition</w:t>
        </w:r>
      </w:ins>
    </w:p>
    <w:p w14:paraId="31A11114" w14:textId="14D5AA30" w:rsidR="00344F17" w:rsidRDefault="00344F17" w:rsidP="00344F17">
      <w:pPr>
        <w:rPr>
          <w:ins w:id="431" w:author="Junfeng Wang3" w:date="2025-07-10T14:18:00Z" w16du:dateUtc="2025-07-10T18:18:00Z"/>
        </w:rPr>
      </w:pPr>
      <w:ins w:id="432" w:author="Junfeng Wang3" w:date="2025-07-10T14:18:00Z" w16du:dateUtc="2025-07-10T18:18:00Z">
        <w:r>
          <w:t xml:space="preserve">This data type represents the </w:t>
        </w:r>
      </w:ins>
      <w:ins w:id="433" w:author="Junfeng Wang3" w:date="2025-07-11T15:35:00Z" w16du:dateUtc="2025-07-11T19:35:00Z">
        <w:r w:rsidR="00D41DED">
          <w:t>configuration</w:t>
        </w:r>
      </w:ins>
      <w:ins w:id="434" w:author="Junfeng Wang3" w:date="2025-07-10T14:18:00Z" w16du:dateUtc="2025-07-10T18:18:00Z">
        <w:r>
          <w:t xml:space="preserve"> used for </w:t>
        </w:r>
      </w:ins>
      <w:ins w:id="435" w:author="Junfeng Wang3" w:date="2025-08-07T11:46:00Z" w16du:dateUtc="2025-08-07T15:46:00Z">
        <w:r w:rsidR="00762088">
          <w:t xml:space="preserve">mobile NR node (e.g., </w:t>
        </w:r>
      </w:ins>
      <w:ins w:id="436" w:author="Junfeng Wang3" w:date="2025-07-11T15:35:00Z" w16du:dateUtc="2025-07-11T19:35:00Z">
        <w:r w:rsidR="00D41DED">
          <w:rPr>
            <w:rFonts w:eastAsia="SimSun"/>
          </w:rPr>
          <w:t>IAB-node</w:t>
        </w:r>
      </w:ins>
      <w:ins w:id="437" w:author="Junfeng Wang3" w:date="2025-08-07T11:46:00Z" w16du:dateUtc="2025-08-07T15:46:00Z">
        <w:r w:rsidR="00762088">
          <w:rPr>
            <w:rFonts w:eastAsia="SimSun"/>
          </w:rPr>
          <w:t>)</w:t>
        </w:r>
      </w:ins>
      <w:ins w:id="438" w:author="Junfeng Wang3" w:date="2025-07-11T15:35:00Z" w16du:dateUtc="2025-07-11T19:35:00Z">
        <w:r w:rsidR="00D41DED">
          <w:rPr>
            <w:rFonts w:eastAsia="SimSun"/>
          </w:rPr>
          <w:t xml:space="preserve"> </w:t>
        </w:r>
        <w:r w:rsidR="00DB14FB">
          <w:rPr>
            <w:rFonts w:eastAsia="SimSun"/>
          </w:rPr>
          <w:t xml:space="preserve">to perform </w:t>
        </w:r>
        <w:r w:rsidR="00D41DED" w:rsidRPr="00041E82">
          <w:t>certificate enrolment</w:t>
        </w:r>
        <w:r w:rsidR="00D41DED">
          <w:t xml:space="preserve"> procedure</w:t>
        </w:r>
      </w:ins>
      <w:ins w:id="439" w:author="Junfeng Wang3" w:date="2025-07-11T15:47:00Z" w16du:dateUtc="2025-07-11T19:47:00Z">
        <w:r w:rsidR="005151A7">
          <w:t xml:space="preserve"> </w:t>
        </w:r>
      </w:ins>
      <w:ins w:id="440" w:author="Junfeng Wang3" w:date="2025-07-25T10:47:00Z" w16du:dateUtc="2025-07-25T14:47:00Z">
        <w:r w:rsidR="002A04B1">
          <w:t xml:space="preserve">with </w:t>
        </w:r>
        <w:r w:rsidR="002A04B1" w:rsidRPr="00041E82">
          <w:t>Certification Authority server (CA/RA</w:t>
        </w:r>
      </w:ins>
      <w:ins w:id="441" w:author="Junfeng Wang3" w:date="2025-07-25T10:48:00Z" w16du:dateUtc="2025-07-25T14:48:00Z">
        <w:r w:rsidR="002A04B1">
          <w:t xml:space="preserve">) </w:t>
        </w:r>
      </w:ins>
      <w:ins w:id="442" w:author="Junfeng Wang3" w:date="2025-07-11T15:47:00Z" w16du:dateUtc="2025-07-11T19:47:00Z">
        <w:r w:rsidR="005151A7">
          <w:t xml:space="preserve">as specified in </w:t>
        </w:r>
      </w:ins>
      <w:ins w:id="443" w:author="Junfeng Wang3" w:date="2025-07-16T13:55:00Z" w16du:dateUtc="2025-07-16T17:55:00Z">
        <w:r w:rsidR="009E54B2">
          <w:t>TS 28.315 [117]</w:t>
        </w:r>
      </w:ins>
      <w:ins w:id="444" w:author="Junfeng Wang3" w:date="2025-08-07T10:27:00Z" w16du:dateUtc="2025-08-07T14:27:00Z">
        <w:r w:rsidR="00AC532D">
          <w:t xml:space="preserve"> clause 5.3</w:t>
        </w:r>
      </w:ins>
      <w:ins w:id="445" w:author="Junfeng Wang3" w:date="2025-07-11T15:47:00Z" w16du:dateUtc="2025-07-11T19:47:00Z">
        <w:r w:rsidR="00BD3B3F">
          <w:t>.</w:t>
        </w:r>
      </w:ins>
    </w:p>
    <w:p w14:paraId="0B18FD57" w14:textId="7EA94DB9" w:rsidR="00344F17" w:rsidRDefault="00344F17" w:rsidP="00344F17">
      <w:pPr>
        <w:pStyle w:val="Heading4"/>
        <w:rPr>
          <w:ins w:id="446" w:author="Junfeng Wang3" w:date="2025-07-10T14:18:00Z" w16du:dateUtc="2025-07-10T18:18:00Z"/>
        </w:rPr>
      </w:pPr>
      <w:ins w:id="447" w:author="Junfeng Wang3" w:date="2025-07-10T14:18:00Z" w16du:dateUtc="2025-07-10T18:18:00Z">
        <w:r>
          <w:rPr>
            <w:lang w:eastAsia="zh-CN"/>
          </w:rPr>
          <w:t>4</w:t>
        </w:r>
        <w:r>
          <w:t>.3.</w:t>
        </w:r>
      </w:ins>
      <w:ins w:id="448" w:author="Junfeng Wang3" w:date="2025-07-16T13:31:00Z" w16du:dateUtc="2025-07-16T17:31:00Z">
        <w:r w:rsidR="00FE5CD9">
          <w:t>z</w:t>
        </w:r>
      </w:ins>
      <w:ins w:id="449" w:author="Junfeng Wang3" w:date="2025-07-10T14:18:00Z" w16du:dateUtc="2025-07-10T18:18:00Z">
        <w:r>
          <w:t>.2</w:t>
        </w:r>
        <w:r>
          <w:tab/>
          <w:t>Attributes</w:t>
        </w:r>
      </w:ins>
    </w:p>
    <w:p w14:paraId="58BBBA9C" w14:textId="77777777" w:rsidR="00344F17" w:rsidRDefault="00344F17" w:rsidP="00344F17">
      <w:pPr>
        <w:pStyle w:val="TH"/>
        <w:rPr>
          <w:ins w:id="450" w:author="Junfeng Wang3" w:date="2025-07-10T14:18:00Z" w16du:dateUtc="2025-07-10T18:1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947"/>
        <w:gridCol w:w="1320"/>
        <w:gridCol w:w="1320"/>
        <w:gridCol w:w="1320"/>
        <w:gridCol w:w="1538"/>
      </w:tblGrid>
      <w:tr w:rsidR="00344F17" w14:paraId="47DC5D0F" w14:textId="77777777" w:rsidTr="009176C8">
        <w:trPr>
          <w:cantSplit/>
          <w:jc w:val="center"/>
          <w:ins w:id="451" w:author="Junfeng Wang3" w:date="2025-07-10T14:18:00Z"/>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34F2E1DE" w14:textId="77777777" w:rsidR="00344F17" w:rsidRDefault="00344F17" w:rsidP="009176C8">
            <w:pPr>
              <w:pStyle w:val="TAH"/>
              <w:rPr>
                <w:ins w:id="452" w:author="Junfeng Wang3" w:date="2025-07-10T14:18:00Z" w16du:dateUtc="2025-07-10T18:18:00Z"/>
              </w:rPr>
            </w:pPr>
            <w:ins w:id="453" w:author="Junfeng Wang3" w:date="2025-07-10T14:18:00Z" w16du:dateUtc="2025-07-10T18:18:00Z">
              <w: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64CFCA67" w14:textId="77777777" w:rsidR="00344F17" w:rsidRDefault="00344F17" w:rsidP="009176C8">
            <w:pPr>
              <w:pStyle w:val="TAH"/>
              <w:rPr>
                <w:ins w:id="454" w:author="Junfeng Wang3" w:date="2025-07-10T14:18:00Z" w16du:dateUtc="2025-07-10T18:18:00Z"/>
              </w:rPr>
            </w:pPr>
            <w:ins w:id="455" w:author="Junfeng Wang3" w:date="2025-07-10T14:18:00Z" w16du:dateUtc="2025-07-10T18:18:00Z">
              <w:r>
                <w:t>S</w:t>
              </w:r>
            </w:ins>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294B992" w14:textId="77777777" w:rsidR="00344F17" w:rsidRDefault="00344F17" w:rsidP="009176C8">
            <w:pPr>
              <w:pStyle w:val="TAH"/>
              <w:rPr>
                <w:ins w:id="456" w:author="Junfeng Wang3" w:date="2025-07-10T14:18:00Z" w16du:dateUtc="2025-07-10T18:18:00Z"/>
              </w:rPr>
            </w:pPr>
            <w:ins w:id="457" w:author="Junfeng Wang3" w:date="2025-07-10T14:18:00Z" w16du:dateUtc="2025-07-10T18:18:00Z">
              <w:r>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E9FDBF2" w14:textId="77777777" w:rsidR="00344F17" w:rsidRDefault="00344F17" w:rsidP="009176C8">
            <w:pPr>
              <w:pStyle w:val="TAH"/>
              <w:rPr>
                <w:ins w:id="458" w:author="Junfeng Wang3" w:date="2025-07-10T14:18:00Z" w16du:dateUtc="2025-07-10T18:18:00Z"/>
              </w:rPr>
            </w:pPr>
            <w:ins w:id="459" w:author="Junfeng Wang3" w:date="2025-07-10T14:18:00Z" w16du:dateUtc="2025-07-10T18:18:00Z">
              <w:r>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5C5BED1" w14:textId="77777777" w:rsidR="00344F17" w:rsidRDefault="00344F17" w:rsidP="009176C8">
            <w:pPr>
              <w:pStyle w:val="TAH"/>
              <w:rPr>
                <w:ins w:id="460" w:author="Junfeng Wang3" w:date="2025-07-10T14:18:00Z" w16du:dateUtc="2025-07-10T18:18:00Z"/>
              </w:rPr>
            </w:pPr>
            <w:ins w:id="461" w:author="Junfeng Wang3" w:date="2025-07-10T14:18:00Z" w16du:dateUtc="2025-07-10T18:18:00Z">
              <w:r>
                <w:t>isInvariant</w:t>
              </w:r>
            </w:ins>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0E35FA9F" w14:textId="77777777" w:rsidR="00344F17" w:rsidRDefault="00344F17" w:rsidP="009176C8">
            <w:pPr>
              <w:pStyle w:val="TAH"/>
              <w:rPr>
                <w:ins w:id="462" w:author="Junfeng Wang3" w:date="2025-07-10T14:18:00Z" w16du:dateUtc="2025-07-10T18:18:00Z"/>
              </w:rPr>
            </w:pPr>
            <w:ins w:id="463" w:author="Junfeng Wang3" w:date="2025-07-10T14:18:00Z" w16du:dateUtc="2025-07-10T18:18:00Z">
              <w:r>
                <w:t>isNotifyable</w:t>
              </w:r>
            </w:ins>
          </w:p>
        </w:tc>
      </w:tr>
      <w:tr w:rsidR="00344F17" w14:paraId="72B99944" w14:textId="77777777" w:rsidTr="009176C8">
        <w:trPr>
          <w:cantSplit/>
          <w:jc w:val="center"/>
          <w:ins w:id="464" w:author="Junfeng Wang3" w:date="2025-07-10T14:18:00Z"/>
        </w:trPr>
        <w:tc>
          <w:tcPr>
            <w:tcW w:w="2677" w:type="dxa"/>
            <w:tcBorders>
              <w:top w:val="single" w:sz="4" w:space="0" w:color="auto"/>
              <w:left w:val="single" w:sz="4" w:space="0" w:color="auto"/>
              <w:bottom w:val="single" w:sz="4" w:space="0" w:color="auto"/>
              <w:right w:val="single" w:sz="4" w:space="0" w:color="auto"/>
            </w:tcBorders>
            <w:hideMark/>
          </w:tcPr>
          <w:p w14:paraId="6BEAE43C" w14:textId="52965904" w:rsidR="00344F17" w:rsidRDefault="008F7D90" w:rsidP="009176C8">
            <w:pPr>
              <w:pStyle w:val="TAL"/>
              <w:rPr>
                <w:ins w:id="465" w:author="Junfeng Wang3" w:date="2025-07-10T14:18:00Z" w16du:dateUtc="2025-07-10T18:18:00Z"/>
                <w:rFonts w:ascii="Courier New" w:hAnsi="Courier New" w:cs="Courier New"/>
                <w:lang w:eastAsia="zh-CN"/>
              </w:rPr>
            </w:pPr>
            <w:bookmarkStart w:id="466" w:name="_Hlk203641077"/>
            <w:ins w:id="467" w:author="Junfeng Wang3" w:date="2025-07-25T10:52:00Z" w16du:dateUtc="2025-07-25T14:52:00Z">
              <w:r>
                <w:rPr>
                  <w:rFonts w:cs="Arial"/>
                </w:rPr>
                <w:t>caraAddress</w:t>
              </w:r>
            </w:ins>
          </w:p>
        </w:tc>
        <w:tc>
          <w:tcPr>
            <w:tcW w:w="947" w:type="dxa"/>
            <w:tcBorders>
              <w:top w:val="single" w:sz="4" w:space="0" w:color="auto"/>
              <w:left w:val="single" w:sz="4" w:space="0" w:color="auto"/>
              <w:bottom w:val="single" w:sz="4" w:space="0" w:color="auto"/>
              <w:right w:val="single" w:sz="4" w:space="0" w:color="auto"/>
            </w:tcBorders>
            <w:hideMark/>
          </w:tcPr>
          <w:p w14:paraId="2D42BF32" w14:textId="6424FDAA" w:rsidR="00344F17" w:rsidRDefault="008F7D90" w:rsidP="009176C8">
            <w:pPr>
              <w:pStyle w:val="TAL"/>
              <w:jc w:val="center"/>
              <w:rPr>
                <w:ins w:id="468" w:author="Junfeng Wang3" w:date="2025-07-10T14:18:00Z" w16du:dateUtc="2025-07-10T18:18:00Z"/>
                <w:lang w:eastAsia="zh-CN"/>
              </w:rPr>
            </w:pPr>
            <w:ins w:id="469" w:author="Junfeng Wang3" w:date="2025-07-25T10:52:00Z" w16du:dateUtc="2025-07-25T14:52:00Z">
              <w:r>
                <w:rPr>
                  <w:lang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74AD9C21" w14:textId="77777777" w:rsidR="00344F17" w:rsidRDefault="00344F17" w:rsidP="009176C8">
            <w:pPr>
              <w:pStyle w:val="TAL"/>
              <w:jc w:val="center"/>
              <w:rPr>
                <w:ins w:id="470" w:author="Junfeng Wang3" w:date="2025-07-10T14:18:00Z" w16du:dateUtc="2025-07-10T18:18:00Z"/>
                <w:lang w:eastAsia="zh-CN"/>
              </w:rPr>
            </w:pPr>
            <w:ins w:id="471" w:author="Junfeng Wang3" w:date="2025-07-10T14:18:00Z" w16du:dateUtc="2025-07-10T18:18: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14:paraId="434B9C51" w14:textId="77777777" w:rsidR="00344F17" w:rsidRDefault="00344F17" w:rsidP="009176C8">
            <w:pPr>
              <w:pStyle w:val="TAL"/>
              <w:jc w:val="center"/>
              <w:rPr>
                <w:ins w:id="472" w:author="Junfeng Wang3" w:date="2025-07-10T14:18:00Z" w16du:dateUtc="2025-07-10T18:18:00Z"/>
                <w:lang w:eastAsia="zh-CN"/>
              </w:rPr>
            </w:pPr>
            <w:ins w:id="473" w:author="Junfeng Wang3" w:date="2025-07-10T14:18:00Z" w16du:dateUtc="2025-07-10T18:18: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46B8B2DB" w14:textId="77777777" w:rsidR="00344F17" w:rsidRDefault="00344F17" w:rsidP="009176C8">
            <w:pPr>
              <w:pStyle w:val="TAL"/>
              <w:jc w:val="center"/>
              <w:rPr>
                <w:ins w:id="474" w:author="Junfeng Wang3" w:date="2025-07-10T14:18:00Z" w16du:dateUtc="2025-07-10T18:18:00Z"/>
                <w:lang w:eastAsia="zh-CN"/>
              </w:rPr>
            </w:pPr>
            <w:ins w:id="475" w:author="Junfeng Wang3" w:date="2025-07-10T14:18:00Z" w16du:dateUtc="2025-07-10T18:18: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14:paraId="36B256D2" w14:textId="77777777" w:rsidR="00344F17" w:rsidRDefault="00344F17" w:rsidP="009176C8">
            <w:pPr>
              <w:pStyle w:val="TAL"/>
              <w:jc w:val="center"/>
              <w:rPr>
                <w:ins w:id="476" w:author="Junfeng Wang3" w:date="2025-07-10T14:18:00Z" w16du:dateUtc="2025-07-10T18:18:00Z"/>
                <w:lang w:eastAsia="zh-CN"/>
              </w:rPr>
            </w:pPr>
            <w:ins w:id="477" w:author="Junfeng Wang3" w:date="2025-07-10T14:18:00Z" w16du:dateUtc="2025-07-10T18:18:00Z">
              <w:r>
                <w:rPr>
                  <w:rFonts w:cs="Arial"/>
                  <w:lang w:eastAsia="zh-CN"/>
                </w:rPr>
                <w:t>T</w:t>
              </w:r>
            </w:ins>
          </w:p>
        </w:tc>
      </w:tr>
      <w:tr w:rsidR="00F74568" w14:paraId="7109A370" w14:textId="77777777" w:rsidTr="00F74568">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6E6B198" w14:textId="5E63874B" w:rsidR="00F74568" w:rsidRPr="00F74568" w:rsidRDefault="00F74568" w:rsidP="002D5B52">
            <w:pPr>
              <w:pStyle w:val="TAL"/>
              <w:rPr>
                <w:rFonts w:cs="Arial"/>
              </w:rPr>
            </w:pPr>
            <w:ins w:id="478" w:author="Junfeng Wang3" w:date="2025-07-17T10:38:00Z" w16du:dateUtc="2025-07-17T14:38:00Z">
              <w:r>
                <w:rPr>
                  <w:rFonts w:cs="Arial"/>
                </w:rPr>
                <w:t>port</w:t>
              </w:r>
            </w:ins>
            <w:ins w:id="479" w:author="Junfeng Wang3" w:date="2025-07-17T10:41:00Z" w16du:dateUtc="2025-07-17T14:41:00Z">
              <w:r>
                <w:rPr>
                  <w:rFonts w:cs="Arial"/>
                </w:rPr>
                <w:t>Number</w:t>
              </w:r>
            </w:ins>
          </w:p>
        </w:tc>
        <w:tc>
          <w:tcPr>
            <w:tcW w:w="947" w:type="dxa"/>
            <w:tcBorders>
              <w:top w:val="single" w:sz="4" w:space="0" w:color="auto"/>
              <w:left w:val="single" w:sz="4" w:space="0" w:color="auto"/>
              <w:bottom w:val="single" w:sz="4" w:space="0" w:color="auto"/>
              <w:right w:val="single" w:sz="4" w:space="0" w:color="auto"/>
            </w:tcBorders>
            <w:hideMark/>
          </w:tcPr>
          <w:p w14:paraId="0B3813AD" w14:textId="06B0E6A6" w:rsidR="00F74568" w:rsidRDefault="00952336" w:rsidP="002D5B52">
            <w:pPr>
              <w:pStyle w:val="TAL"/>
              <w:jc w:val="center"/>
              <w:rPr>
                <w:lang w:eastAsia="zh-CN"/>
              </w:rPr>
            </w:pPr>
            <w:ins w:id="480" w:author="Junfeng Wang3" w:date="2025-08-11T13:02:00Z" w16du:dateUtc="2025-08-11T17:02:00Z">
              <w:r>
                <w:rPr>
                  <w:lang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01578647" w14:textId="77777777" w:rsidR="00F74568" w:rsidRPr="00F74568" w:rsidRDefault="00F74568" w:rsidP="002D5B52">
            <w:pPr>
              <w:pStyle w:val="TAL"/>
              <w:jc w:val="center"/>
              <w:rPr>
                <w:rFonts w:cs="Arial"/>
              </w:rPr>
            </w:pPr>
            <w:ins w:id="481" w:author="Junfeng Wang3" w:date="2025-07-10T14:18:00Z" w16du:dateUtc="2025-07-10T18:18: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14:paraId="15C70EA3" w14:textId="77777777" w:rsidR="00F74568" w:rsidRPr="00F74568" w:rsidRDefault="00F74568" w:rsidP="002D5B52">
            <w:pPr>
              <w:pStyle w:val="TAL"/>
              <w:jc w:val="center"/>
              <w:rPr>
                <w:rFonts w:cs="Arial"/>
                <w:lang w:eastAsia="zh-CN"/>
              </w:rPr>
            </w:pPr>
            <w:ins w:id="482" w:author="Junfeng Wang3" w:date="2025-07-10T14:18:00Z" w16du:dateUtc="2025-07-10T18:18: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10894994" w14:textId="77777777" w:rsidR="00F74568" w:rsidRPr="00F74568" w:rsidRDefault="00F74568" w:rsidP="002D5B52">
            <w:pPr>
              <w:pStyle w:val="TAL"/>
              <w:jc w:val="center"/>
              <w:rPr>
                <w:rFonts w:cs="Arial"/>
              </w:rPr>
            </w:pPr>
            <w:ins w:id="483" w:author="Junfeng Wang3" w:date="2025-07-10T14:18:00Z" w16du:dateUtc="2025-07-10T18:18: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14:paraId="7DD860E1" w14:textId="77777777" w:rsidR="00F74568" w:rsidRPr="00F74568" w:rsidRDefault="00F74568" w:rsidP="002D5B52">
            <w:pPr>
              <w:pStyle w:val="TAL"/>
              <w:jc w:val="center"/>
              <w:rPr>
                <w:rFonts w:cs="Arial"/>
                <w:lang w:eastAsia="zh-CN"/>
              </w:rPr>
            </w:pPr>
            <w:ins w:id="484" w:author="Junfeng Wang3" w:date="2025-07-10T14:18:00Z" w16du:dateUtc="2025-07-10T18:18:00Z">
              <w:r>
                <w:rPr>
                  <w:rFonts w:cs="Arial"/>
                  <w:lang w:eastAsia="zh-CN"/>
                </w:rPr>
                <w:t>T</w:t>
              </w:r>
            </w:ins>
          </w:p>
        </w:tc>
      </w:tr>
      <w:tr w:rsidR="00F74568" w14:paraId="584F0B70" w14:textId="77777777" w:rsidTr="00F74568">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19D0067C" w14:textId="4A19A2EA" w:rsidR="00F74568" w:rsidRPr="00F74568" w:rsidRDefault="00F74568" w:rsidP="002D5B52">
            <w:pPr>
              <w:pStyle w:val="TAL"/>
              <w:rPr>
                <w:rFonts w:cs="Arial"/>
              </w:rPr>
            </w:pPr>
            <w:ins w:id="485" w:author="Junfeng Wang3" w:date="2025-07-17T10:42:00Z" w16du:dateUtc="2025-07-17T14:42:00Z">
              <w:r>
                <w:rPr>
                  <w:rFonts w:cs="Arial"/>
                </w:rPr>
                <w:t>path</w:t>
              </w:r>
            </w:ins>
          </w:p>
        </w:tc>
        <w:tc>
          <w:tcPr>
            <w:tcW w:w="947" w:type="dxa"/>
            <w:tcBorders>
              <w:top w:val="single" w:sz="4" w:space="0" w:color="auto"/>
              <w:left w:val="single" w:sz="4" w:space="0" w:color="auto"/>
              <w:bottom w:val="single" w:sz="4" w:space="0" w:color="auto"/>
              <w:right w:val="single" w:sz="4" w:space="0" w:color="auto"/>
            </w:tcBorders>
            <w:hideMark/>
          </w:tcPr>
          <w:p w14:paraId="5C959431" w14:textId="79C050BC" w:rsidR="00F74568" w:rsidRDefault="00B121E0" w:rsidP="002D5B52">
            <w:pPr>
              <w:pStyle w:val="TAL"/>
              <w:jc w:val="center"/>
              <w:rPr>
                <w:lang w:eastAsia="zh-CN"/>
              </w:rPr>
            </w:pPr>
            <w:ins w:id="486" w:author="Junfeng Wang3" w:date="2025-07-17T10:47:00Z" w16du:dateUtc="2025-07-17T14:47:00Z">
              <w:r>
                <w:rPr>
                  <w:lang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71631123" w14:textId="77777777" w:rsidR="00F74568" w:rsidRDefault="00F74568" w:rsidP="002D5B52">
            <w:pPr>
              <w:pStyle w:val="TAL"/>
              <w:jc w:val="center"/>
              <w:rPr>
                <w:rFonts w:cs="Arial"/>
              </w:rPr>
            </w:pPr>
            <w:ins w:id="487" w:author="Junfeng Wang3" w:date="2025-07-10T14:18:00Z" w16du:dateUtc="2025-07-10T18:18: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14:paraId="009556CB" w14:textId="77777777" w:rsidR="00F74568" w:rsidRDefault="00F74568" w:rsidP="002D5B52">
            <w:pPr>
              <w:pStyle w:val="TAL"/>
              <w:jc w:val="center"/>
              <w:rPr>
                <w:rFonts w:cs="Arial"/>
                <w:lang w:eastAsia="zh-CN"/>
              </w:rPr>
            </w:pPr>
            <w:ins w:id="488" w:author="Junfeng Wang3" w:date="2025-07-10T14:18:00Z" w16du:dateUtc="2025-07-10T18:18: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7C2F4C96" w14:textId="77777777" w:rsidR="00F74568" w:rsidRDefault="00F74568" w:rsidP="002D5B52">
            <w:pPr>
              <w:pStyle w:val="TAL"/>
              <w:jc w:val="center"/>
              <w:rPr>
                <w:rFonts w:cs="Arial"/>
              </w:rPr>
            </w:pPr>
            <w:ins w:id="489" w:author="Junfeng Wang3" w:date="2025-07-10T14:18:00Z" w16du:dateUtc="2025-07-10T18:18: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14:paraId="3D9A0217" w14:textId="77777777" w:rsidR="00F74568" w:rsidRDefault="00F74568" w:rsidP="002D5B52">
            <w:pPr>
              <w:pStyle w:val="TAL"/>
              <w:jc w:val="center"/>
              <w:rPr>
                <w:rFonts w:cs="Arial"/>
                <w:lang w:eastAsia="zh-CN"/>
              </w:rPr>
            </w:pPr>
            <w:ins w:id="490" w:author="Junfeng Wang3" w:date="2025-07-10T14:18:00Z" w16du:dateUtc="2025-07-10T18:18:00Z">
              <w:r>
                <w:rPr>
                  <w:rFonts w:cs="Arial"/>
                  <w:lang w:eastAsia="zh-CN"/>
                </w:rPr>
                <w:t>T</w:t>
              </w:r>
            </w:ins>
          </w:p>
        </w:tc>
      </w:tr>
      <w:tr w:rsidR="00F74568" w14:paraId="2848CC48" w14:textId="77777777" w:rsidTr="00F74568">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7C6317E6" w14:textId="3EFA2AD0" w:rsidR="00F74568" w:rsidRPr="00F74568" w:rsidRDefault="00F74568" w:rsidP="002D5B52">
            <w:pPr>
              <w:pStyle w:val="TAL"/>
              <w:rPr>
                <w:rFonts w:cs="Arial"/>
              </w:rPr>
            </w:pPr>
            <w:ins w:id="491" w:author="Junfeng Wang3" w:date="2025-07-17T10:43:00Z" w16du:dateUtc="2025-07-17T14:43:00Z">
              <w:r>
                <w:rPr>
                  <w:rFonts w:cs="Arial"/>
                </w:rPr>
                <w:t>subjectName</w:t>
              </w:r>
            </w:ins>
          </w:p>
        </w:tc>
        <w:tc>
          <w:tcPr>
            <w:tcW w:w="947" w:type="dxa"/>
            <w:tcBorders>
              <w:top w:val="single" w:sz="4" w:space="0" w:color="auto"/>
              <w:left w:val="single" w:sz="4" w:space="0" w:color="auto"/>
              <w:bottom w:val="single" w:sz="4" w:space="0" w:color="auto"/>
              <w:right w:val="single" w:sz="4" w:space="0" w:color="auto"/>
            </w:tcBorders>
            <w:hideMark/>
          </w:tcPr>
          <w:p w14:paraId="0098D276" w14:textId="676DA0AA" w:rsidR="00F74568" w:rsidRDefault="00B121E0" w:rsidP="002D5B52">
            <w:pPr>
              <w:pStyle w:val="TAL"/>
              <w:jc w:val="center"/>
              <w:rPr>
                <w:lang w:eastAsia="zh-CN"/>
              </w:rPr>
            </w:pPr>
            <w:ins w:id="492" w:author="Junfeng Wang3" w:date="2025-07-17T10:47:00Z" w16du:dateUtc="2025-07-17T14:47:00Z">
              <w:r>
                <w:rPr>
                  <w:lang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01CEAEBF" w14:textId="77777777" w:rsidR="00F74568" w:rsidRPr="00F74568" w:rsidRDefault="00F74568" w:rsidP="002D5B52">
            <w:pPr>
              <w:pStyle w:val="TAL"/>
              <w:jc w:val="center"/>
              <w:rPr>
                <w:rFonts w:cs="Arial"/>
              </w:rPr>
            </w:pPr>
            <w:ins w:id="493" w:author="Junfeng Wang3" w:date="2025-07-10T14:18:00Z" w16du:dateUtc="2025-07-10T18:18: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14:paraId="71127980" w14:textId="77777777" w:rsidR="00F74568" w:rsidRPr="00F74568" w:rsidRDefault="00F74568" w:rsidP="002D5B52">
            <w:pPr>
              <w:pStyle w:val="TAL"/>
              <w:jc w:val="center"/>
              <w:rPr>
                <w:rFonts w:cs="Arial"/>
                <w:lang w:eastAsia="zh-CN"/>
              </w:rPr>
            </w:pPr>
            <w:ins w:id="494" w:author="Junfeng Wang3" w:date="2025-07-10T14:18:00Z" w16du:dateUtc="2025-07-10T18:18: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6CCC1DF7" w14:textId="77777777" w:rsidR="00F74568" w:rsidRPr="00F74568" w:rsidRDefault="00F74568" w:rsidP="002D5B52">
            <w:pPr>
              <w:pStyle w:val="TAL"/>
              <w:jc w:val="center"/>
              <w:rPr>
                <w:rFonts w:cs="Arial"/>
              </w:rPr>
            </w:pPr>
            <w:ins w:id="495" w:author="Junfeng Wang3" w:date="2025-07-10T14:18:00Z" w16du:dateUtc="2025-07-10T18:18: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14:paraId="6DA684FD" w14:textId="77777777" w:rsidR="00F74568" w:rsidRPr="00F74568" w:rsidRDefault="00F74568" w:rsidP="002D5B52">
            <w:pPr>
              <w:pStyle w:val="TAL"/>
              <w:jc w:val="center"/>
              <w:rPr>
                <w:rFonts w:cs="Arial"/>
                <w:lang w:eastAsia="zh-CN"/>
              </w:rPr>
            </w:pPr>
            <w:ins w:id="496" w:author="Junfeng Wang3" w:date="2025-07-10T14:18:00Z" w16du:dateUtc="2025-07-10T18:18:00Z">
              <w:r>
                <w:rPr>
                  <w:rFonts w:cs="Arial"/>
                  <w:lang w:eastAsia="zh-CN"/>
                </w:rPr>
                <w:t>T</w:t>
              </w:r>
            </w:ins>
          </w:p>
        </w:tc>
      </w:tr>
      <w:tr w:rsidR="00F74568" w14:paraId="0A77553F" w14:textId="77777777" w:rsidTr="00F74568">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0BD1AF11" w14:textId="11080AB1" w:rsidR="00F74568" w:rsidRPr="00F74568" w:rsidRDefault="00F74568" w:rsidP="002D5B52">
            <w:pPr>
              <w:pStyle w:val="TAL"/>
              <w:rPr>
                <w:rFonts w:cs="Arial"/>
              </w:rPr>
            </w:pPr>
            <w:ins w:id="497" w:author="Junfeng Wang3" w:date="2025-07-17T10:43:00Z" w16du:dateUtc="2025-07-17T14:43:00Z">
              <w:r>
                <w:rPr>
                  <w:rFonts w:cs="Arial"/>
                </w:rPr>
                <w:t>protocol</w:t>
              </w:r>
            </w:ins>
          </w:p>
        </w:tc>
        <w:tc>
          <w:tcPr>
            <w:tcW w:w="947" w:type="dxa"/>
            <w:tcBorders>
              <w:top w:val="single" w:sz="4" w:space="0" w:color="auto"/>
              <w:left w:val="single" w:sz="4" w:space="0" w:color="auto"/>
              <w:bottom w:val="single" w:sz="4" w:space="0" w:color="auto"/>
              <w:right w:val="single" w:sz="4" w:space="0" w:color="auto"/>
            </w:tcBorders>
            <w:hideMark/>
          </w:tcPr>
          <w:p w14:paraId="0635C88A" w14:textId="214DB2E6" w:rsidR="00F74568" w:rsidRDefault="00DA28FA" w:rsidP="002D5B52">
            <w:pPr>
              <w:pStyle w:val="TAL"/>
              <w:jc w:val="center"/>
              <w:rPr>
                <w:lang w:eastAsia="zh-CN"/>
              </w:rPr>
            </w:pPr>
            <w:ins w:id="498" w:author="Junfeng Wang3" w:date="2025-07-25T10:52:00Z" w16du:dateUtc="2025-07-25T14:52:00Z">
              <w:r>
                <w:rPr>
                  <w:lang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585B13CC" w14:textId="77777777" w:rsidR="00F74568" w:rsidRDefault="00F74568" w:rsidP="002D5B52">
            <w:pPr>
              <w:pStyle w:val="TAL"/>
              <w:jc w:val="center"/>
              <w:rPr>
                <w:rFonts w:cs="Arial"/>
              </w:rPr>
            </w:pPr>
            <w:ins w:id="499" w:author="Junfeng Wang3" w:date="2025-07-10T14:18:00Z" w16du:dateUtc="2025-07-10T18:18: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14:paraId="391365C2" w14:textId="77777777" w:rsidR="00F74568" w:rsidRDefault="00F74568" w:rsidP="002D5B52">
            <w:pPr>
              <w:pStyle w:val="TAL"/>
              <w:jc w:val="center"/>
              <w:rPr>
                <w:rFonts w:cs="Arial"/>
                <w:lang w:eastAsia="zh-CN"/>
              </w:rPr>
            </w:pPr>
            <w:ins w:id="500" w:author="Junfeng Wang3" w:date="2025-07-10T14:18:00Z" w16du:dateUtc="2025-07-10T18:18: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3833857D" w14:textId="77777777" w:rsidR="00F74568" w:rsidRDefault="00F74568" w:rsidP="002D5B52">
            <w:pPr>
              <w:pStyle w:val="TAL"/>
              <w:jc w:val="center"/>
              <w:rPr>
                <w:rFonts w:cs="Arial"/>
              </w:rPr>
            </w:pPr>
            <w:ins w:id="501" w:author="Junfeng Wang3" w:date="2025-07-10T14:18:00Z" w16du:dateUtc="2025-07-10T18:18: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14:paraId="2B94E73A" w14:textId="77777777" w:rsidR="00F74568" w:rsidRDefault="00F74568" w:rsidP="002D5B52">
            <w:pPr>
              <w:pStyle w:val="TAL"/>
              <w:jc w:val="center"/>
              <w:rPr>
                <w:rFonts w:cs="Arial"/>
                <w:lang w:eastAsia="zh-CN"/>
              </w:rPr>
            </w:pPr>
            <w:ins w:id="502" w:author="Junfeng Wang3" w:date="2025-07-10T14:18:00Z" w16du:dateUtc="2025-07-10T18:18:00Z">
              <w:r>
                <w:rPr>
                  <w:rFonts w:cs="Arial"/>
                  <w:lang w:eastAsia="zh-CN"/>
                </w:rPr>
                <w:t>T</w:t>
              </w:r>
            </w:ins>
          </w:p>
        </w:tc>
      </w:tr>
      <w:bookmarkEnd w:id="466"/>
    </w:tbl>
    <w:p w14:paraId="606514CA" w14:textId="77777777" w:rsidR="00344F17" w:rsidRDefault="00344F17" w:rsidP="00344F17"/>
    <w:p w14:paraId="03E15B21" w14:textId="77777777" w:rsidR="00915752" w:rsidRDefault="00915752" w:rsidP="00915752">
      <w:pPr>
        <w:pStyle w:val="Heading4"/>
        <w:rPr>
          <w:ins w:id="503" w:author="Junfeng Wang3" w:date="2025-07-23T12:31:00Z" w16du:dateUtc="2025-07-23T16:31:00Z"/>
        </w:rPr>
      </w:pPr>
      <w:ins w:id="504" w:author="Junfeng Wang3" w:date="2025-07-23T12:31:00Z" w16du:dateUtc="2025-07-23T16:31:00Z">
        <w:r>
          <w:rPr>
            <w:lang w:eastAsia="zh-CN"/>
          </w:rPr>
          <w:t>4</w:t>
        </w:r>
        <w:r>
          <w:t>.3.z.3</w:t>
        </w:r>
        <w:r>
          <w:tab/>
          <w:t>Attribute constraints</w:t>
        </w:r>
      </w:ins>
    </w:p>
    <w:p w14:paraId="7771A5A0" w14:textId="3BC56D44" w:rsidR="00915752" w:rsidRPr="00537EC8" w:rsidRDefault="001A1C52" w:rsidP="00915752">
      <w:pPr>
        <w:rPr>
          <w:ins w:id="505" w:author="Junfeng Wang3" w:date="2025-07-23T12:31:00Z" w16du:dateUtc="2025-07-23T16:31:00Z"/>
        </w:rPr>
      </w:pPr>
      <w:ins w:id="506" w:author="Junfeng Wang3" w:date="2025-07-25T10:53:00Z" w16du:dateUtc="2025-07-25T14:53:00Z">
        <w:r>
          <w:t>No</w:t>
        </w:r>
      </w:ins>
      <w:ins w:id="507" w:author="Junfeng Wang3" w:date="2025-07-25T10:54:00Z" w16du:dateUtc="2025-07-25T14:54:00Z">
        <w:r>
          <w:t>ne.</w:t>
        </w:r>
      </w:ins>
    </w:p>
    <w:p w14:paraId="17AD52A0" w14:textId="2CB0372F" w:rsidR="00915752" w:rsidRDefault="00915752" w:rsidP="00915752">
      <w:pPr>
        <w:pStyle w:val="Heading4"/>
        <w:ind w:left="0" w:firstLine="0"/>
        <w:rPr>
          <w:ins w:id="508" w:author="Junfeng Wang3" w:date="2025-07-23T12:31:00Z" w16du:dateUtc="2025-07-23T16:31:00Z"/>
        </w:rPr>
      </w:pPr>
      <w:ins w:id="509" w:author="Junfeng Wang3" w:date="2025-07-23T12:31:00Z" w16du:dateUtc="2025-07-23T16:31:00Z">
        <w:r>
          <w:rPr>
            <w:lang w:eastAsia="zh-CN"/>
          </w:rPr>
          <w:t>4</w:t>
        </w:r>
        <w:r>
          <w:t>.3.z.4</w:t>
        </w:r>
        <w:r>
          <w:tab/>
          <w:t>Notifications</w:t>
        </w:r>
      </w:ins>
    </w:p>
    <w:p w14:paraId="788297D7" w14:textId="050C9001" w:rsidR="00690981" w:rsidRPr="00A952F9" w:rsidRDefault="00690981" w:rsidP="00690981">
      <w:pPr>
        <w:rPr>
          <w:ins w:id="510" w:author="Junfeng Wang3" w:date="2025-08-15T09:45:00Z" w16du:dateUtc="2025-08-15T13:45:00Z"/>
          <w:b/>
          <w:sz w:val="24"/>
          <w:lang w:eastAsia="pl-PL"/>
        </w:rPr>
      </w:pPr>
      <w:ins w:id="511" w:author="Junfeng Wang3" w:date="2025-08-15T09:45:00Z" w16du:dateUtc="2025-08-15T13:45:00Z">
        <w:r w:rsidRPr="00A952F9">
          <w:t xml:space="preserve">The notifications </w:t>
        </w:r>
        <w:r>
          <w:t>subclause of the &lt;</w:t>
        </w:r>
      </w:ins>
      <w:ins w:id="512" w:author="Junfeng Wang3" w:date="2025-08-15T09:46:00Z" w16du:dateUtc="2025-08-15T13:46:00Z">
        <w:r w:rsidR="008D21DC">
          <w:t>&lt;</w:t>
        </w:r>
      </w:ins>
      <w:ins w:id="513" w:author="Junfeng Wang3" w:date="2025-08-15T09:45:00Z" w16du:dateUtc="2025-08-15T13:45:00Z">
        <w:r>
          <w:t>IOC&gt;</w:t>
        </w:r>
      </w:ins>
      <w:ins w:id="514" w:author="Junfeng Wang3" w:date="2025-08-15T09:46:00Z" w16du:dateUtc="2025-08-15T13:46:00Z">
        <w:r w:rsidR="008D21DC">
          <w:t>&gt;</w:t>
        </w:r>
      </w:ins>
      <w:ins w:id="515" w:author="Junfeng Wang3" w:date="2025-08-15T09:45:00Z" w16du:dateUtc="2025-08-15T13:45:00Z">
        <w:r>
          <w:t xml:space="preserve"> using this datatype for one of its attributes shall be applicable. </w:t>
        </w:r>
      </w:ins>
    </w:p>
    <w:p w14:paraId="1C48B92F" w14:textId="77777777" w:rsidR="000F5B40" w:rsidRDefault="000F5B40" w:rsidP="00344F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F5B40" w14:paraId="386D9C2C" w14:textId="77777777" w:rsidTr="00241C5D">
        <w:tc>
          <w:tcPr>
            <w:tcW w:w="9521" w:type="dxa"/>
            <w:shd w:val="clear" w:color="auto" w:fill="FFFFCC"/>
            <w:vAlign w:val="center"/>
          </w:tcPr>
          <w:p w14:paraId="1D5DF430" w14:textId="176CC647" w:rsidR="000F5B40" w:rsidRDefault="00226E47" w:rsidP="00241C5D">
            <w:pPr>
              <w:jc w:val="center"/>
              <w:rPr>
                <w:rFonts w:ascii="Arial" w:hAnsi="Arial" w:cs="Arial"/>
                <w:b/>
                <w:bCs/>
                <w:sz w:val="28"/>
                <w:szCs w:val="28"/>
              </w:rPr>
            </w:pPr>
            <w:r>
              <w:rPr>
                <w:rFonts w:ascii="Arial" w:hAnsi="Arial" w:cs="Arial"/>
                <w:b/>
                <w:bCs/>
                <w:sz w:val="28"/>
                <w:szCs w:val="28"/>
                <w:lang w:eastAsia="zh-CN"/>
              </w:rPr>
              <w:t>1</w:t>
            </w:r>
            <w:r w:rsidR="00BC409F">
              <w:rPr>
                <w:rFonts w:ascii="Arial" w:hAnsi="Arial" w:cs="Arial"/>
                <w:b/>
                <w:bCs/>
                <w:sz w:val="28"/>
                <w:szCs w:val="28"/>
                <w:lang w:eastAsia="zh-CN"/>
              </w:rPr>
              <w:t>0</w:t>
            </w:r>
            <w:r w:rsidR="000F5B40">
              <w:rPr>
                <w:rFonts w:ascii="Arial" w:hAnsi="Arial" w:cs="Arial"/>
                <w:b/>
                <w:bCs/>
                <w:sz w:val="28"/>
                <w:szCs w:val="28"/>
                <w:lang w:eastAsia="zh-CN"/>
              </w:rPr>
              <w:t>th Change</w:t>
            </w:r>
          </w:p>
        </w:tc>
      </w:tr>
    </w:tbl>
    <w:p w14:paraId="316934F2" w14:textId="77777777" w:rsidR="000F5B40" w:rsidRDefault="000F5B40" w:rsidP="00344F17"/>
    <w:p w14:paraId="542ACE81" w14:textId="77777777" w:rsidR="000F5B40" w:rsidRDefault="000F5B40" w:rsidP="00344F17"/>
    <w:p w14:paraId="2EBEB7E8" w14:textId="069B58F3" w:rsidR="008506DB" w:rsidRDefault="008506DB" w:rsidP="008506DB">
      <w:pPr>
        <w:pStyle w:val="Heading3"/>
        <w:rPr>
          <w:ins w:id="516" w:author="Junfeng Wang3" w:date="2025-07-21T11:16:00Z" w16du:dateUtc="2025-07-21T15:16:00Z"/>
          <w:rFonts w:ascii="Courier New" w:hAnsi="Courier New" w:cs="Courier New"/>
          <w:lang w:eastAsia="zh-CN"/>
        </w:rPr>
      </w:pPr>
      <w:ins w:id="517" w:author="Junfeng Wang3" w:date="2025-07-21T11:16:00Z" w16du:dateUtc="2025-07-21T15:16:00Z">
        <w:r>
          <w:rPr>
            <w:lang w:eastAsia="zh-CN"/>
          </w:rPr>
          <w:t>4.3.w</w:t>
        </w:r>
        <w:r>
          <w:rPr>
            <w:lang w:eastAsia="zh-CN"/>
          </w:rPr>
          <w:tab/>
        </w:r>
      </w:ins>
      <w:ins w:id="518" w:author="Junfeng Wang3" w:date="2025-08-06T16:08:00Z" w16du:dateUtc="2025-08-06T20:08:00Z">
        <w:r w:rsidR="002160B7">
          <w:rPr>
            <w:rFonts w:ascii="Courier New" w:hAnsi="Courier New" w:cs="Courier New"/>
            <w:lang w:eastAsia="zh-CN"/>
          </w:rPr>
          <w:t>L</w:t>
        </w:r>
      </w:ins>
      <w:ins w:id="519" w:author="Junfeng Wang3" w:date="2025-07-21T12:04:00Z" w16du:dateUtc="2025-07-21T16:04:00Z">
        <w:r w:rsidR="00592E27">
          <w:rPr>
            <w:rFonts w:ascii="Courier New" w:hAnsi="Courier New" w:cs="Courier New"/>
            <w:lang w:eastAsia="zh-CN"/>
          </w:rPr>
          <w:t>ocationInfo</w:t>
        </w:r>
      </w:ins>
      <w:ins w:id="520" w:author="Junfeng Wang3" w:date="2025-08-06T16:01:00Z" w16du:dateUtc="2025-08-06T20:01:00Z">
        <w:r w:rsidR="00E62379">
          <w:rPr>
            <w:rFonts w:ascii="Courier New" w:hAnsi="Courier New" w:cs="Courier New"/>
            <w:lang w:eastAsia="zh-CN"/>
          </w:rPr>
          <w:t xml:space="preserve"> </w:t>
        </w:r>
        <w:r w:rsidR="00E62379">
          <w:rPr>
            <w:rFonts w:ascii="Courier New" w:hAnsi="Courier New" w:cs="Courier New"/>
          </w:rPr>
          <w:t>&lt;&lt;dataType&gt;&gt;</w:t>
        </w:r>
      </w:ins>
    </w:p>
    <w:p w14:paraId="65A21CA4" w14:textId="4E18E2E6" w:rsidR="008506DB" w:rsidRDefault="008506DB" w:rsidP="008506DB">
      <w:pPr>
        <w:pStyle w:val="Heading4"/>
        <w:rPr>
          <w:ins w:id="521" w:author="Junfeng Wang3" w:date="2025-07-21T11:16:00Z" w16du:dateUtc="2025-07-21T15:16:00Z"/>
        </w:rPr>
      </w:pPr>
      <w:ins w:id="522" w:author="Junfeng Wang3" w:date="2025-07-21T11:16:00Z" w16du:dateUtc="2025-07-21T15:16:00Z">
        <w:r>
          <w:rPr>
            <w:lang w:eastAsia="zh-CN"/>
          </w:rPr>
          <w:t>4</w:t>
        </w:r>
        <w:r>
          <w:t>.3.w.1</w:t>
        </w:r>
        <w:r>
          <w:tab/>
          <w:t>Definition</w:t>
        </w:r>
      </w:ins>
    </w:p>
    <w:p w14:paraId="2B524C4E" w14:textId="12E92DE8" w:rsidR="00D67330" w:rsidRDefault="008506DB" w:rsidP="00D67330">
      <w:pPr>
        <w:rPr>
          <w:ins w:id="523" w:author="Junfeng Wang3" w:date="2025-07-25T11:36:00Z" w16du:dateUtc="2025-07-25T15:36:00Z"/>
        </w:rPr>
      </w:pPr>
      <w:ins w:id="524" w:author="Junfeng Wang3" w:date="2025-07-21T11:16:00Z" w16du:dateUtc="2025-07-21T15:16:00Z">
        <w:r>
          <w:rPr>
            <w:rFonts w:eastAsia="SimSun"/>
          </w:rPr>
          <w:t xml:space="preserve">This </w:t>
        </w:r>
      </w:ins>
      <w:ins w:id="525" w:author="Junfeng Wang3" w:date="2025-08-07T09:50:00Z" w16du:dateUtc="2025-08-07T13:50:00Z">
        <w:r w:rsidR="002A0CB0">
          <w:rPr>
            <w:rFonts w:eastAsia="SimSun"/>
          </w:rPr>
          <w:t>data type</w:t>
        </w:r>
      </w:ins>
      <w:ins w:id="526" w:author="Junfeng Wang3" w:date="2025-07-21T11:16:00Z" w16du:dateUtc="2025-07-21T15:16:00Z">
        <w:r>
          <w:rPr>
            <w:rFonts w:eastAsia="SimSun"/>
          </w:rPr>
          <w:t xml:space="preserve"> contains </w:t>
        </w:r>
      </w:ins>
      <w:ins w:id="527" w:author="Junfeng Wang3" w:date="2025-07-21T12:04:00Z" w16du:dateUtc="2025-07-21T16:04:00Z">
        <w:r w:rsidR="00592E27">
          <w:rPr>
            <w:rFonts w:eastAsia="SimSun"/>
          </w:rPr>
          <w:t>location informa</w:t>
        </w:r>
      </w:ins>
      <w:ins w:id="528" w:author="Junfeng Wang3" w:date="2025-07-21T12:05:00Z" w16du:dateUtc="2025-07-21T16:05:00Z">
        <w:r w:rsidR="00592E27">
          <w:rPr>
            <w:rFonts w:eastAsia="SimSun"/>
          </w:rPr>
          <w:t>tion</w:t>
        </w:r>
      </w:ins>
      <w:ins w:id="529" w:author="Junfeng Wang3" w:date="2025-07-21T11:16:00Z" w16du:dateUtc="2025-07-21T15:16:00Z">
        <w:r>
          <w:rPr>
            <w:rFonts w:eastAsia="SimSun"/>
          </w:rPr>
          <w:t xml:space="preserve"> </w:t>
        </w:r>
      </w:ins>
      <w:ins w:id="530" w:author="Junfeng Wang3" w:date="2025-07-21T12:29:00Z" w16du:dateUtc="2025-07-21T16:29:00Z">
        <w:r w:rsidR="00D0326B">
          <w:rPr>
            <w:rFonts w:eastAsia="SimSun"/>
          </w:rPr>
          <w:t>of</w:t>
        </w:r>
      </w:ins>
      <w:ins w:id="531" w:author="Junfeng Wang3" w:date="2025-07-21T12:24:00Z" w16du:dateUtc="2025-07-21T16:24:00Z">
        <w:r w:rsidR="0085400A">
          <w:rPr>
            <w:rFonts w:eastAsia="SimSun"/>
          </w:rPr>
          <w:t xml:space="preserve"> </w:t>
        </w:r>
      </w:ins>
      <w:ins w:id="532" w:author="Junfeng Wang3" w:date="2025-08-06T16:12:00Z" w16du:dateUtc="2025-08-06T20:12:00Z">
        <w:r w:rsidR="00144772">
          <w:rPr>
            <w:rFonts w:eastAsia="SimSun"/>
          </w:rPr>
          <w:t>mobile NR node (e.g., IAB-node</w:t>
        </w:r>
      </w:ins>
      <w:ins w:id="533" w:author="Junfeng Wang4" w:date="2025-08-27T08:09:00Z" w16du:dateUtc="2025-08-27T12:09:00Z">
        <w:r w:rsidR="00CA6EAB">
          <w:rPr>
            <w:rFonts w:eastAsia="SimSun"/>
          </w:rPr>
          <w:t>, MWAB</w:t>
        </w:r>
      </w:ins>
      <w:ins w:id="534" w:author="Junfeng Wang3" w:date="2025-08-06T16:12:00Z" w16du:dateUtc="2025-08-06T20:12:00Z">
        <w:r w:rsidR="00144772">
          <w:rPr>
            <w:rFonts w:eastAsia="SimSun"/>
          </w:rPr>
          <w:t>)</w:t>
        </w:r>
      </w:ins>
      <w:ins w:id="535" w:author="Junfeng Wang3" w:date="2025-08-06T16:15:00Z" w16du:dateUtc="2025-08-06T20:15:00Z">
        <w:r w:rsidR="00FC12BB">
          <w:rPr>
            <w:rFonts w:eastAsia="SimSun"/>
          </w:rPr>
          <w:t>.</w:t>
        </w:r>
      </w:ins>
    </w:p>
    <w:p w14:paraId="3BB8434F" w14:textId="77777777" w:rsidR="008506DB" w:rsidRDefault="008506DB" w:rsidP="008506DB">
      <w:pPr>
        <w:rPr>
          <w:ins w:id="536" w:author="Junfeng Wang3" w:date="2025-07-21T11:16:00Z" w16du:dateUtc="2025-07-21T15:16:00Z"/>
        </w:rPr>
      </w:pPr>
    </w:p>
    <w:p w14:paraId="26FAF389" w14:textId="2D09123A" w:rsidR="008506DB" w:rsidRDefault="008506DB" w:rsidP="008506DB">
      <w:pPr>
        <w:pStyle w:val="Heading4"/>
        <w:rPr>
          <w:ins w:id="537" w:author="Junfeng Wang3" w:date="2025-07-21T11:16:00Z" w16du:dateUtc="2025-07-21T15:16:00Z"/>
        </w:rPr>
      </w:pPr>
      <w:ins w:id="538" w:author="Junfeng Wang3" w:date="2025-07-21T11:16:00Z" w16du:dateUtc="2025-07-21T15:16:00Z">
        <w:r>
          <w:rPr>
            <w:lang w:eastAsia="zh-CN"/>
          </w:rPr>
          <w:t>4.3.</w:t>
        </w:r>
        <w:r>
          <w:t>w.2</w:t>
        </w:r>
        <w:r>
          <w:tab/>
          <w:t>Attributes</w:t>
        </w:r>
      </w:ins>
    </w:p>
    <w:p w14:paraId="045D8D57" w14:textId="374F24CB" w:rsidR="008506DB" w:rsidRDefault="008506DB" w:rsidP="008506DB">
      <w:pPr>
        <w:rPr>
          <w:ins w:id="539" w:author="Junfeng Wang3" w:date="2025-07-21T11:16:00Z" w16du:dateUtc="2025-07-21T15:16:00Z"/>
        </w:rPr>
      </w:pPr>
      <w:ins w:id="540" w:author="Junfeng Wang3" w:date="2025-07-21T11:16:00Z" w16du:dateUtc="2025-07-21T15:16:00Z">
        <w:r>
          <w:t xml:space="preserve">The </w:t>
        </w:r>
      </w:ins>
      <w:ins w:id="541" w:author="Junfeng Wang3" w:date="2025-08-08T09:27:00Z" w16du:dateUtc="2025-08-08T13:27:00Z">
        <w:r w:rsidR="00330632">
          <w:rPr>
            <w:lang w:eastAsia="zh-CN"/>
          </w:rPr>
          <w:t>L</w:t>
        </w:r>
      </w:ins>
      <w:ins w:id="542" w:author="Junfeng Wang3" w:date="2025-07-21T12:08:00Z" w16du:dateUtc="2025-07-21T16:08:00Z">
        <w:r w:rsidR="00746B9A" w:rsidRPr="00746B9A">
          <w:rPr>
            <w:lang w:eastAsia="zh-CN"/>
          </w:rPr>
          <w:t>ocationInfo</w:t>
        </w:r>
      </w:ins>
      <w:ins w:id="543" w:author="Junfeng Wang3" w:date="2025-07-21T11:16:00Z" w16du:dateUtc="2025-07-21T15:16:00Z">
        <w:r>
          <w:t xml:space="preserve"> </w:t>
        </w:r>
      </w:ins>
      <w:ins w:id="544" w:author="Junfeng Wang3" w:date="2025-08-15T11:02:00Z" w16du:dateUtc="2025-08-15T15:02:00Z">
        <w:r w:rsidR="00A60FC7">
          <w:t>&lt;&lt;data</w:t>
        </w:r>
        <w:r w:rsidR="00F43647">
          <w:t>T</w:t>
        </w:r>
        <w:r w:rsidR="00A60FC7">
          <w:t>ype&gt;&gt;</w:t>
        </w:r>
      </w:ins>
      <w:ins w:id="545" w:author="Junfeng Wang3" w:date="2025-07-21T11:16:00Z" w16du:dateUtc="2025-07-21T15:16:00Z">
        <w:r>
          <w:t xml:space="preserve"> includes </w:t>
        </w:r>
      </w:ins>
      <w:ins w:id="546" w:author="Junfeng Wang3" w:date="2025-08-08T09:27:00Z" w16du:dateUtc="2025-08-08T13:27:00Z">
        <w:r w:rsidR="00330632">
          <w:t xml:space="preserve">the </w:t>
        </w:r>
      </w:ins>
      <w:ins w:id="547" w:author="Junfeng Wang3" w:date="2025-07-21T11:16:00Z" w16du:dateUtc="2025-07-21T15:16:00Z">
        <w:r>
          <w:t>following attributes:</w:t>
        </w:r>
      </w:ins>
    </w:p>
    <w:p w14:paraId="1403E96C" w14:textId="77777777" w:rsidR="008506DB" w:rsidRDefault="008506DB" w:rsidP="008506DB">
      <w:pPr>
        <w:pStyle w:val="TH"/>
        <w:rPr>
          <w:ins w:id="548" w:author="Junfeng Wang3" w:date="2025-07-21T11:16:00Z" w16du:dateUtc="2025-07-21T15:1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6"/>
        <w:gridCol w:w="1101"/>
        <w:gridCol w:w="1178"/>
        <w:gridCol w:w="1147"/>
        <w:gridCol w:w="1161"/>
        <w:gridCol w:w="1237"/>
      </w:tblGrid>
      <w:tr w:rsidR="008506DB" w14:paraId="6DEA63C6" w14:textId="77777777" w:rsidTr="002D5B52">
        <w:trPr>
          <w:cantSplit/>
          <w:jc w:val="center"/>
          <w:ins w:id="549" w:author="Junfeng Wang3" w:date="2025-07-21T11:16:00Z"/>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751E8B27" w14:textId="77777777" w:rsidR="008506DB" w:rsidRDefault="008506DB" w:rsidP="002D5B52">
            <w:pPr>
              <w:keepNext/>
              <w:keepLines/>
              <w:spacing w:after="0"/>
              <w:jc w:val="center"/>
              <w:rPr>
                <w:ins w:id="550" w:author="Junfeng Wang3" w:date="2025-07-21T11:16:00Z" w16du:dateUtc="2025-07-21T15:16:00Z"/>
                <w:rFonts w:ascii="Arial" w:hAnsi="Arial"/>
                <w:b/>
                <w:sz w:val="18"/>
              </w:rPr>
            </w:pPr>
            <w:ins w:id="551" w:author="Junfeng Wang3" w:date="2025-07-21T11:16:00Z" w16du:dateUtc="2025-07-21T15:16:00Z">
              <w:r>
                <w:rPr>
                  <w:rFonts w:ascii="Arial" w:hAnsi="Arial"/>
                  <w:b/>
                  <w:sz w:val="18"/>
                </w:rPr>
                <w:t>Attribute name</w:t>
              </w:r>
            </w:ins>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2FCD5CD7" w14:textId="77777777" w:rsidR="008506DB" w:rsidRDefault="008506DB" w:rsidP="002D5B52">
            <w:pPr>
              <w:keepNext/>
              <w:keepLines/>
              <w:spacing w:after="0"/>
              <w:jc w:val="center"/>
              <w:rPr>
                <w:ins w:id="552" w:author="Junfeng Wang3" w:date="2025-07-21T11:16:00Z" w16du:dateUtc="2025-07-21T15:16:00Z"/>
                <w:rFonts w:ascii="Arial" w:hAnsi="Arial"/>
                <w:b/>
                <w:sz w:val="18"/>
              </w:rPr>
            </w:pPr>
            <w:ins w:id="553" w:author="Junfeng Wang3" w:date="2025-07-21T11:16:00Z" w16du:dateUtc="2025-07-21T15:16:00Z">
              <w:r>
                <w:rPr>
                  <w:rFonts w:ascii="Arial" w:hAnsi="Arial"/>
                  <w:b/>
                  <w:sz w:val="18"/>
                </w:rPr>
                <w:t>S</w:t>
              </w:r>
            </w:ins>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746F7FBD" w14:textId="77777777" w:rsidR="008506DB" w:rsidRDefault="008506DB" w:rsidP="002D5B52">
            <w:pPr>
              <w:keepNext/>
              <w:keepLines/>
              <w:spacing w:after="0"/>
              <w:jc w:val="center"/>
              <w:rPr>
                <w:ins w:id="554" w:author="Junfeng Wang3" w:date="2025-07-21T11:16:00Z" w16du:dateUtc="2025-07-21T15:16:00Z"/>
                <w:rFonts w:ascii="Arial" w:hAnsi="Arial"/>
                <w:b/>
                <w:sz w:val="18"/>
              </w:rPr>
            </w:pPr>
            <w:ins w:id="555" w:author="Junfeng Wang3" w:date="2025-07-21T11:16:00Z" w16du:dateUtc="2025-07-21T15:16:00Z">
              <w:r>
                <w:rPr>
                  <w:rFonts w:ascii="Arial" w:hAnsi="Arial"/>
                  <w:b/>
                  <w:sz w:val="18"/>
                </w:rPr>
                <w:t>isReadable</w:t>
              </w:r>
            </w:ins>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74847B7B" w14:textId="77777777" w:rsidR="008506DB" w:rsidRDefault="008506DB" w:rsidP="002D5B52">
            <w:pPr>
              <w:keepNext/>
              <w:keepLines/>
              <w:spacing w:after="0"/>
              <w:jc w:val="center"/>
              <w:rPr>
                <w:ins w:id="556" w:author="Junfeng Wang3" w:date="2025-07-21T11:16:00Z" w16du:dateUtc="2025-07-21T15:16:00Z"/>
                <w:rFonts w:ascii="Arial" w:hAnsi="Arial"/>
                <w:b/>
                <w:sz w:val="18"/>
              </w:rPr>
            </w:pPr>
            <w:ins w:id="557" w:author="Junfeng Wang3" w:date="2025-07-21T11:16:00Z" w16du:dateUtc="2025-07-21T15:16:00Z">
              <w:r>
                <w:rPr>
                  <w:rFonts w:ascii="Arial" w:hAnsi="Arial"/>
                  <w:b/>
                  <w:sz w:val="18"/>
                </w:rPr>
                <w:t>isWritable</w:t>
              </w:r>
            </w:ins>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19820769" w14:textId="77777777" w:rsidR="008506DB" w:rsidRDefault="008506DB" w:rsidP="002D5B52">
            <w:pPr>
              <w:keepNext/>
              <w:keepLines/>
              <w:spacing w:after="0"/>
              <w:jc w:val="center"/>
              <w:rPr>
                <w:ins w:id="558" w:author="Junfeng Wang3" w:date="2025-07-21T11:16:00Z" w16du:dateUtc="2025-07-21T15:16:00Z"/>
                <w:rFonts w:ascii="Arial" w:hAnsi="Arial"/>
                <w:b/>
                <w:sz w:val="18"/>
              </w:rPr>
            </w:pPr>
            <w:ins w:id="559" w:author="Junfeng Wang3" w:date="2025-07-21T11:16:00Z" w16du:dateUtc="2025-07-21T15:16:00Z">
              <w:r>
                <w:rPr>
                  <w:rFonts w:ascii="Arial" w:hAnsi="Arial" w:cs="Arial"/>
                  <w:b/>
                  <w:bCs/>
                  <w:sz w:val="18"/>
                  <w:szCs w:val="18"/>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2C630603" w14:textId="77777777" w:rsidR="008506DB" w:rsidRDefault="008506DB" w:rsidP="002D5B52">
            <w:pPr>
              <w:keepNext/>
              <w:keepLines/>
              <w:spacing w:after="0"/>
              <w:jc w:val="center"/>
              <w:rPr>
                <w:ins w:id="560" w:author="Junfeng Wang3" w:date="2025-07-21T11:16:00Z" w16du:dateUtc="2025-07-21T15:16:00Z"/>
                <w:rFonts w:ascii="Arial" w:hAnsi="Arial"/>
                <w:b/>
                <w:sz w:val="18"/>
              </w:rPr>
            </w:pPr>
            <w:ins w:id="561" w:author="Junfeng Wang3" w:date="2025-07-21T11:16:00Z" w16du:dateUtc="2025-07-21T15:16:00Z">
              <w:r>
                <w:rPr>
                  <w:rFonts w:ascii="Arial" w:hAnsi="Arial"/>
                  <w:b/>
                  <w:sz w:val="18"/>
                </w:rPr>
                <w:t>isNotifyable</w:t>
              </w:r>
            </w:ins>
          </w:p>
        </w:tc>
      </w:tr>
      <w:tr w:rsidR="008506DB" w14:paraId="3C073B08" w14:textId="77777777" w:rsidTr="002D5B52">
        <w:trPr>
          <w:cantSplit/>
          <w:jc w:val="center"/>
          <w:ins w:id="562" w:author="Junfeng Wang3" w:date="2025-07-21T11:16:00Z"/>
        </w:trPr>
        <w:tc>
          <w:tcPr>
            <w:tcW w:w="3526" w:type="dxa"/>
            <w:tcBorders>
              <w:top w:val="single" w:sz="4" w:space="0" w:color="auto"/>
              <w:left w:val="single" w:sz="4" w:space="0" w:color="auto"/>
              <w:bottom w:val="single" w:sz="4" w:space="0" w:color="auto"/>
              <w:right w:val="single" w:sz="4" w:space="0" w:color="auto"/>
            </w:tcBorders>
            <w:hideMark/>
          </w:tcPr>
          <w:p w14:paraId="54029618" w14:textId="75FE2226" w:rsidR="008506DB" w:rsidRDefault="00A44ABC" w:rsidP="002D5B52">
            <w:pPr>
              <w:keepNext/>
              <w:keepLines/>
              <w:spacing w:after="0"/>
              <w:rPr>
                <w:ins w:id="563" w:author="Junfeng Wang3" w:date="2025-07-21T11:16:00Z" w16du:dateUtc="2025-07-21T15:16:00Z"/>
                <w:rFonts w:ascii="Courier New" w:hAnsi="Courier New" w:cs="Courier New"/>
                <w:sz w:val="18"/>
              </w:rPr>
            </w:pPr>
            <w:ins w:id="564" w:author="Junfeng Wang3" w:date="2025-07-21T12:09:00Z" w16du:dateUtc="2025-07-21T16:09:00Z">
              <w:r>
                <w:rPr>
                  <w:rFonts w:ascii="Courier New" w:hAnsi="Courier New" w:cs="Courier New"/>
                  <w:szCs w:val="18"/>
                  <w:lang w:eastAsia="zh-CN"/>
                </w:rPr>
                <w:t>gNBId</w:t>
              </w:r>
            </w:ins>
          </w:p>
        </w:tc>
        <w:tc>
          <w:tcPr>
            <w:tcW w:w="1101" w:type="dxa"/>
            <w:tcBorders>
              <w:top w:val="single" w:sz="4" w:space="0" w:color="auto"/>
              <w:left w:val="single" w:sz="4" w:space="0" w:color="auto"/>
              <w:bottom w:val="single" w:sz="4" w:space="0" w:color="auto"/>
              <w:right w:val="single" w:sz="4" w:space="0" w:color="auto"/>
            </w:tcBorders>
            <w:hideMark/>
          </w:tcPr>
          <w:p w14:paraId="0244F79B" w14:textId="77777777" w:rsidR="008506DB" w:rsidRDefault="008506DB" w:rsidP="002D5B52">
            <w:pPr>
              <w:keepNext/>
              <w:keepLines/>
              <w:spacing w:after="0"/>
              <w:jc w:val="center"/>
              <w:rPr>
                <w:ins w:id="565" w:author="Junfeng Wang3" w:date="2025-07-21T11:16:00Z" w16du:dateUtc="2025-07-21T15:16:00Z"/>
                <w:rFonts w:ascii="Arial" w:hAnsi="Arial"/>
                <w:sz w:val="18"/>
              </w:rPr>
            </w:pPr>
            <w:ins w:id="566" w:author="Junfeng Wang3" w:date="2025-07-21T11:16:00Z" w16du:dateUtc="2025-07-21T15:16:00Z">
              <w:r>
                <w:t>M</w:t>
              </w:r>
            </w:ins>
          </w:p>
        </w:tc>
        <w:tc>
          <w:tcPr>
            <w:tcW w:w="1178" w:type="dxa"/>
            <w:tcBorders>
              <w:top w:val="single" w:sz="4" w:space="0" w:color="auto"/>
              <w:left w:val="single" w:sz="4" w:space="0" w:color="auto"/>
              <w:bottom w:val="single" w:sz="4" w:space="0" w:color="auto"/>
              <w:right w:val="single" w:sz="4" w:space="0" w:color="auto"/>
            </w:tcBorders>
            <w:hideMark/>
          </w:tcPr>
          <w:p w14:paraId="2ADBA377" w14:textId="77777777" w:rsidR="008506DB" w:rsidRDefault="008506DB" w:rsidP="002D5B52">
            <w:pPr>
              <w:keepNext/>
              <w:keepLines/>
              <w:spacing w:after="0"/>
              <w:jc w:val="center"/>
              <w:rPr>
                <w:ins w:id="567" w:author="Junfeng Wang3" w:date="2025-07-21T11:16:00Z" w16du:dateUtc="2025-07-21T15:16:00Z"/>
                <w:rFonts w:ascii="Arial" w:hAnsi="Arial"/>
                <w:sz w:val="18"/>
              </w:rPr>
            </w:pPr>
            <w:ins w:id="568" w:author="Junfeng Wang3" w:date="2025-07-21T11:16:00Z" w16du:dateUtc="2025-07-21T15:16:00Z">
              <w:r>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471AE1E0" w14:textId="4FFC807F" w:rsidR="008506DB" w:rsidRDefault="003B25C4" w:rsidP="002D5B52">
            <w:pPr>
              <w:keepNext/>
              <w:keepLines/>
              <w:spacing w:after="0"/>
              <w:jc w:val="center"/>
              <w:rPr>
                <w:ins w:id="569" w:author="Junfeng Wang3" w:date="2025-07-21T11:16:00Z" w16du:dateUtc="2025-07-21T15:16:00Z"/>
                <w:rFonts w:ascii="Arial" w:hAnsi="Arial"/>
                <w:sz w:val="18"/>
              </w:rPr>
            </w:pPr>
            <w:ins w:id="570" w:author="Junfeng Wang3" w:date="2025-07-25T10:55:00Z" w16du:dateUtc="2025-07-25T14:5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hideMark/>
          </w:tcPr>
          <w:p w14:paraId="6D583074" w14:textId="77777777" w:rsidR="008506DB" w:rsidRDefault="008506DB" w:rsidP="002D5B52">
            <w:pPr>
              <w:keepNext/>
              <w:keepLines/>
              <w:spacing w:after="0"/>
              <w:jc w:val="center"/>
              <w:rPr>
                <w:ins w:id="571" w:author="Junfeng Wang3" w:date="2025-07-21T11:16:00Z" w16du:dateUtc="2025-07-21T15:16:00Z"/>
                <w:rFonts w:ascii="Arial" w:hAnsi="Arial"/>
                <w:sz w:val="18"/>
              </w:rPr>
            </w:pPr>
            <w:ins w:id="572" w:author="Junfeng Wang3" w:date="2025-07-21T11:16:00Z" w16du:dateUtc="2025-07-21T15:16:00Z">
              <w:r>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6B47C96D" w14:textId="77777777" w:rsidR="008506DB" w:rsidRDefault="008506DB" w:rsidP="002D5B52">
            <w:pPr>
              <w:keepNext/>
              <w:keepLines/>
              <w:spacing w:after="0"/>
              <w:jc w:val="center"/>
              <w:rPr>
                <w:ins w:id="573" w:author="Junfeng Wang3" w:date="2025-07-21T11:16:00Z" w16du:dateUtc="2025-07-21T15:16:00Z"/>
                <w:rFonts w:ascii="Arial" w:hAnsi="Arial"/>
                <w:sz w:val="18"/>
                <w:lang w:eastAsia="zh-CN"/>
              </w:rPr>
            </w:pPr>
            <w:ins w:id="574" w:author="Junfeng Wang3" w:date="2025-07-21T11:16:00Z" w16du:dateUtc="2025-07-21T15:16:00Z">
              <w:r>
                <w:rPr>
                  <w:rFonts w:cs="Arial"/>
                  <w:lang w:eastAsia="zh-CN"/>
                </w:rPr>
                <w:t>T</w:t>
              </w:r>
            </w:ins>
          </w:p>
        </w:tc>
      </w:tr>
      <w:tr w:rsidR="008506DB" w:rsidRPr="00D26C50" w14:paraId="1CA868F0" w14:textId="77777777" w:rsidTr="002D5B52">
        <w:trPr>
          <w:cantSplit/>
          <w:jc w:val="center"/>
          <w:ins w:id="575" w:author="Junfeng Wang3" w:date="2025-07-21T11:16:00Z"/>
        </w:trPr>
        <w:tc>
          <w:tcPr>
            <w:tcW w:w="3526" w:type="dxa"/>
            <w:tcBorders>
              <w:top w:val="single" w:sz="4" w:space="0" w:color="auto"/>
              <w:left w:val="single" w:sz="4" w:space="0" w:color="auto"/>
              <w:bottom w:val="single" w:sz="4" w:space="0" w:color="auto"/>
              <w:right w:val="single" w:sz="4" w:space="0" w:color="auto"/>
            </w:tcBorders>
            <w:hideMark/>
          </w:tcPr>
          <w:p w14:paraId="7C70730D" w14:textId="182F64FA" w:rsidR="008506DB" w:rsidRPr="00D26C50" w:rsidRDefault="00100215" w:rsidP="002D5B52">
            <w:pPr>
              <w:keepNext/>
              <w:keepLines/>
              <w:spacing w:after="0"/>
              <w:rPr>
                <w:ins w:id="576" w:author="Junfeng Wang3" w:date="2025-07-21T11:16:00Z" w16du:dateUtc="2025-07-21T15:16:00Z"/>
                <w:rFonts w:ascii="Courier New" w:hAnsi="Courier New" w:cs="Courier New"/>
                <w:sz w:val="18"/>
              </w:rPr>
            </w:pPr>
            <w:ins w:id="577" w:author="Junfeng Wang3" w:date="2025-07-21T12:22:00Z" w16du:dateUtc="2025-07-21T16:22:00Z">
              <w:r w:rsidRPr="00D26C50">
                <w:rPr>
                  <w:rFonts w:ascii="Courier New" w:hAnsi="Courier New" w:cs="Courier New"/>
                  <w:szCs w:val="18"/>
                </w:rPr>
                <w:t>pLMNId</w:t>
              </w:r>
            </w:ins>
          </w:p>
        </w:tc>
        <w:tc>
          <w:tcPr>
            <w:tcW w:w="1101" w:type="dxa"/>
            <w:tcBorders>
              <w:top w:val="single" w:sz="4" w:space="0" w:color="auto"/>
              <w:left w:val="single" w:sz="4" w:space="0" w:color="auto"/>
              <w:bottom w:val="single" w:sz="4" w:space="0" w:color="auto"/>
              <w:right w:val="single" w:sz="4" w:space="0" w:color="auto"/>
            </w:tcBorders>
            <w:hideMark/>
          </w:tcPr>
          <w:p w14:paraId="00FAAF11" w14:textId="77777777" w:rsidR="008506DB" w:rsidRPr="00D26C50" w:rsidRDefault="008506DB" w:rsidP="002D5B52">
            <w:pPr>
              <w:keepNext/>
              <w:keepLines/>
              <w:spacing w:after="0"/>
              <w:jc w:val="center"/>
              <w:rPr>
                <w:ins w:id="578" w:author="Junfeng Wang3" w:date="2025-07-21T11:16:00Z" w16du:dateUtc="2025-07-21T15:16:00Z"/>
                <w:rFonts w:ascii="Arial" w:hAnsi="Arial"/>
                <w:sz w:val="18"/>
              </w:rPr>
            </w:pPr>
            <w:ins w:id="579" w:author="Junfeng Wang3" w:date="2025-07-21T11:16:00Z" w16du:dateUtc="2025-07-21T15:16:00Z">
              <w:r w:rsidRPr="00D26C50">
                <w:t>M</w:t>
              </w:r>
            </w:ins>
          </w:p>
        </w:tc>
        <w:tc>
          <w:tcPr>
            <w:tcW w:w="1178" w:type="dxa"/>
            <w:tcBorders>
              <w:top w:val="single" w:sz="4" w:space="0" w:color="auto"/>
              <w:left w:val="single" w:sz="4" w:space="0" w:color="auto"/>
              <w:bottom w:val="single" w:sz="4" w:space="0" w:color="auto"/>
              <w:right w:val="single" w:sz="4" w:space="0" w:color="auto"/>
            </w:tcBorders>
            <w:hideMark/>
          </w:tcPr>
          <w:p w14:paraId="2C1ABDAC" w14:textId="77777777" w:rsidR="008506DB" w:rsidRPr="00D26C50" w:rsidRDefault="008506DB" w:rsidP="002D5B52">
            <w:pPr>
              <w:keepNext/>
              <w:keepLines/>
              <w:spacing w:after="0"/>
              <w:jc w:val="center"/>
              <w:rPr>
                <w:ins w:id="580" w:author="Junfeng Wang3" w:date="2025-07-21T11:16:00Z" w16du:dateUtc="2025-07-21T15:16:00Z"/>
                <w:rFonts w:ascii="Arial" w:hAnsi="Arial"/>
                <w:sz w:val="18"/>
              </w:rPr>
            </w:pPr>
            <w:ins w:id="581" w:author="Junfeng Wang3" w:date="2025-07-21T11:16:00Z" w16du:dateUtc="2025-07-21T15:16:00Z">
              <w:r w:rsidRPr="00D26C50">
                <w:rPr>
                  <w:rFonts w:cs="Arial"/>
                </w:rPr>
                <w:t>T</w:t>
              </w:r>
            </w:ins>
          </w:p>
        </w:tc>
        <w:tc>
          <w:tcPr>
            <w:tcW w:w="1147" w:type="dxa"/>
            <w:tcBorders>
              <w:top w:val="single" w:sz="4" w:space="0" w:color="auto"/>
              <w:left w:val="single" w:sz="4" w:space="0" w:color="auto"/>
              <w:bottom w:val="single" w:sz="4" w:space="0" w:color="auto"/>
              <w:right w:val="single" w:sz="4" w:space="0" w:color="auto"/>
            </w:tcBorders>
            <w:hideMark/>
          </w:tcPr>
          <w:p w14:paraId="18EB468E" w14:textId="3D03401D" w:rsidR="008506DB" w:rsidRPr="00D26C50" w:rsidRDefault="003B25C4" w:rsidP="002D5B52">
            <w:pPr>
              <w:keepNext/>
              <w:keepLines/>
              <w:spacing w:after="0"/>
              <w:jc w:val="center"/>
              <w:rPr>
                <w:ins w:id="582" w:author="Junfeng Wang3" w:date="2025-07-21T11:16:00Z" w16du:dateUtc="2025-07-21T15:16:00Z"/>
                <w:rFonts w:ascii="Arial" w:hAnsi="Arial"/>
                <w:sz w:val="18"/>
              </w:rPr>
            </w:pPr>
            <w:ins w:id="583" w:author="Junfeng Wang3" w:date="2025-07-25T10:55:00Z" w16du:dateUtc="2025-07-25T14:5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hideMark/>
          </w:tcPr>
          <w:p w14:paraId="14FE771D" w14:textId="77777777" w:rsidR="008506DB" w:rsidRPr="00D26C50" w:rsidRDefault="008506DB" w:rsidP="002D5B52">
            <w:pPr>
              <w:keepNext/>
              <w:keepLines/>
              <w:spacing w:after="0"/>
              <w:jc w:val="center"/>
              <w:rPr>
                <w:ins w:id="584" w:author="Junfeng Wang3" w:date="2025-07-21T11:16:00Z" w16du:dateUtc="2025-07-21T15:16:00Z"/>
                <w:rFonts w:ascii="Arial" w:hAnsi="Arial"/>
                <w:sz w:val="18"/>
              </w:rPr>
            </w:pPr>
            <w:ins w:id="585" w:author="Junfeng Wang3" w:date="2025-07-21T11:16:00Z" w16du:dateUtc="2025-07-21T15:16:00Z">
              <w:r w:rsidRPr="00D26C50">
                <w:rPr>
                  <w:rFonts w:cs="Arial"/>
                </w:rPr>
                <w:t>F</w:t>
              </w:r>
            </w:ins>
          </w:p>
        </w:tc>
        <w:tc>
          <w:tcPr>
            <w:tcW w:w="1237" w:type="dxa"/>
            <w:tcBorders>
              <w:top w:val="single" w:sz="4" w:space="0" w:color="auto"/>
              <w:left w:val="single" w:sz="4" w:space="0" w:color="auto"/>
              <w:bottom w:val="single" w:sz="4" w:space="0" w:color="auto"/>
              <w:right w:val="single" w:sz="4" w:space="0" w:color="auto"/>
            </w:tcBorders>
            <w:hideMark/>
          </w:tcPr>
          <w:p w14:paraId="012C543D" w14:textId="77777777" w:rsidR="008506DB" w:rsidRPr="00D26C50" w:rsidRDefault="008506DB" w:rsidP="002D5B52">
            <w:pPr>
              <w:keepNext/>
              <w:keepLines/>
              <w:spacing w:after="0"/>
              <w:jc w:val="center"/>
              <w:rPr>
                <w:ins w:id="586" w:author="Junfeng Wang3" w:date="2025-07-21T11:16:00Z" w16du:dateUtc="2025-07-21T15:16:00Z"/>
                <w:rFonts w:ascii="Arial" w:hAnsi="Arial"/>
                <w:sz w:val="18"/>
                <w:lang w:eastAsia="zh-CN"/>
              </w:rPr>
            </w:pPr>
            <w:ins w:id="587" w:author="Junfeng Wang3" w:date="2025-07-21T11:16:00Z" w16du:dateUtc="2025-07-21T15:16:00Z">
              <w:r w:rsidRPr="00D26C50">
                <w:rPr>
                  <w:rFonts w:cs="Arial"/>
                  <w:lang w:eastAsia="zh-CN"/>
                </w:rPr>
                <w:t>T</w:t>
              </w:r>
            </w:ins>
          </w:p>
        </w:tc>
      </w:tr>
      <w:tr w:rsidR="008506DB" w14:paraId="493682C4" w14:textId="77777777" w:rsidTr="002D5B52">
        <w:trPr>
          <w:cantSplit/>
          <w:jc w:val="center"/>
          <w:ins w:id="588" w:author="Junfeng Wang3" w:date="2025-07-21T11:16:00Z"/>
        </w:trPr>
        <w:tc>
          <w:tcPr>
            <w:tcW w:w="3526" w:type="dxa"/>
            <w:tcBorders>
              <w:top w:val="single" w:sz="4" w:space="0" w:color="auto"/>
              <w:left w:val="single" w:sz="4" w:space="0" w:color="auto"/>
              <w:bottom w:val="single" w:sz="4" w:space="0" w:color="auto"/>
              <w:right w:val="single" w:sz="4" w:space="0" w:color="auto"/>
            </w:tcBorders>
          </w:tcPr>
          <w:p w14:paraId="03CE86F0" w14:textId="0A66A247" w:rsidR="008506DB" w:rsidRDefault="009B701B" w:rsidP="002D5B52">
            <w:pPr>
              <w:keepNext/>
              <w:keepLines/>
              <w:spacing w:after="0"/>
              <w:rPr>
                <w:ins w:id="589" w:author="Junfeng Wang3" w:date="2025-07-21T11:16:00Z" w16du:dateUtc="2025-07-21T15:16:00Z"/>
                <w:rFonts w:ascii="Courier New" w:hAnsi="Courier New" w:cs="Courier New"/>
                <w:szCs w:val="18"/>
                <w:lang w:eastAsia="zh-CN"/>
              </w:rPr>
            </w:pPr>
            <w:ins w:id="590" w:author="Junfeng Wang3" w:date="2025-07-21T15:03:00Z" w16du:dateUtc="2025-07-21T19:03:00Z">
              <w:r w:rsidRPr="00A952F9">
                <w:rPr>
                  <w:rFonts w:ascii="Courier New" w:hAnsi="Courier New" w:cs="Courier New"/>
                  <w:bCs/>
                  <w:color w:val="333333"/>
                </w:rPr>
                <w:t>cellLocalId</w:t>
              </w:r>
            </w:ins>
          </w:p>
        </w:tc>
        <w:tc>
          <w:tcPr>
            <w:tcW w:w="1101" w:type="dxa"/>
            <w:tcBorders>
              <w:top w:val="single" w:sz="4" w:space="0" w:color="auto"/>
              <w:left w:val="single" w:sz="4" w:space="0" w:color="auto"/>
              <w:bottom w:val="single" w:sz="4" w:space="0" w:color="auto"/>
              <w:right w:val="single" w:sz="4" w:space="0" w:color="auto"/>
            </w:tcBorders>
          </w:tcPr>
          <w:p w14:paraId="251B4DF3" w14:textId="3B21A5BD" w:rsidR="008506DB" w:rsidRDefault="00490EA3" w:rsidP="002D5B52">
            <w:pPr>
              <w:keepNext/>
              <w:keepLines/>
              <w:spacing w:after="0"/>
              <w:jc w:val="center"/>
              <w:rPr>
                <w:ins w:id="591" w:author="Junfeng Wang3" w:date="2025-07-21T11:16:00Z" w16du:dateUtc="2025-07-21T15:16:00Z"/>
              </w:rPr>
            </w:pPr>
            <w:ins w:id="592" w:author="Junfeng Wang3" w:date="2025-07-21T15:15:00Z" w16du:dateUtc="2025-07-21T19:15:00Z">
              <w:r>
                <w:t>O</w:t>
              </w:r>
            </w:ins>
          </w:p>
        </w:tc>
        <w:tc>
          <w:tcPr>
            <w:tcW w:w="1178" w:type="dxa"/>
            <w:tcBorders>
              <w:top w:val="single" w:sz="4" w:space="0" w:color="auto"/>
              <w:left w:val="single" w:sz="4" w:space="0" w:color="auto"/>
              <w:bottom w:val="single" w:sz="4" w:space="0" w:color="auto"/>
              <w:right w:val="single" w:sz="4" w:space="0" w:color="auto"/>
            </w:tcBorders>
          </w:tcPr>
          <w:p w14:paraId="238A35ED" w14:textId="77777777" w:rsidR="008506DB" w:rsidRDefault="008506DB" w:rsidP="002D5B52">
            <w:pPr>
              <w:keepNext/>
              <w:keepLines/>
              <w:spacing w:after="0"/>
              <w:jc w:val="center"/>
              <w:rPr>
                <w:ins w:id="593" w:author="Junfeng Wang3" w:date="2025-07-21T11:16:00Z" w16du:dateUtc="2025-07-21T15:16:00Z"/>
                <w:rFonts w:cs="Arial"/>
              </w:rPr>
            </w:pPr>
            <w:ins w:id="594" w:author="Junfeng Wang3" w:date="2025-07-21T11:16:00Z" w16du:dateUtc="2025-07-21T15:16:00Z">
              <w:r>
                <w:rPr>
                  <w:rFonts w:cs="Arial"/>
                </w:rPr>
                <w:t>T</w:t>
              </w:r>
            </w:ins>
          </w:p>
        </w:tc>
        <w:tc>
          <w:tcPr>
            <w:tcW w:w="1147" w:type="dxa"/>
            <w:tcBorders>
              <w:top w:val="single" w:sz="4" w:space="0" w:color="auto"/>
              <w:left w:val="single" w:sz="4" w:space="0" w:color="auto"/>
              <w:bottom w:val="single" w:sz="4" w:space="0" w:color="auto"/>
              <w:right w:val="single" w:sz="4" w:space="0" w:color="auto"/>
            </w:tcBorders>
          </w:tcPr>
          <w:p w14:paraId="084385FD" w14:textId="0262D4CD" w:rsidR="008506DB" w:rsidRDefault="003B25C4" w:rsidP="002D5B52">
            <w:pPr>
              <w:keepNext/>
              <w:keepLines/>
              <w:spacing w:after="0"/>
              <w:jc w:val="center"/>
              <w:rPr>
                <w:ins w:id="595" w:author="Junfeng Wang3" w:date="2025-07-21T11:16:00Z" w16du:dateUtc="2025-07-21T15:16:00Z"/>
                <w:rFonts w:cs="Arial"/>
                <w:szCs w:val="18"/>
                <w:lang w:eastAsia="zh-CN"/>
              </w:rPr>
            </w:pPr>
            <w:ins w:id="596" w:author="Junfeng Wang3" w:date="2025-07-25T10:55:00Z" w16du:dateUtc="2025-07-25T14:5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tcPr>
          <w:p w14:paraId="2177F9ED" w14:textId="77777777" w:rsidR="008506DB" w:rsidRDefault="008506DB" w:rsidP="002D5B52">
            <w:pPr>
              <w:keepNext/>
              <w:keepLines/>
              <w:spacing w:after="0"/>
              <w:jc w:val="center"/>
              <w:rPr>
                <w:ins w:id="597" w:author="Junfeng Wang3" w:date="2025-07-21T11:16:00Z" w16du:dateUtc="2025-07-21T15:16:00Z"/>
                <w:rFonts w:cs="Arial"/>
              </w:rPr>
            </w:pPr>
            <w:ins w:id="598" w:author="Junfeng Wang3" w:date="2025-07-21T11:16:00Z" w16du:dateUtc="2025-07-21T15:16:00Z">
              <w:r>
                <w:rPr>
                  <w:rFonts w:cs="Arial"/>
                </w:rPr>
                <w:t>F</w:t>
              </w:r>
            </w:ins>
          </w:p>
        </w:tc>
        <w:tc>
          <w:tcPr>
            <w:tcW w:w="1237" w:type="dxa"/>
            <w:tcBorders>
              <w:top w:val="single" w:sz="4" w:space="0" w:color="auto"/>
              <w:left w:val="single" w:sz="4" w:space="0" w:color="auto"/>
              <w:bottom w:val="single" w:sz="4" w:space="0" w:color="auto"/>
              <w:right w:val="single" w:sz="4" w:space="0" w:color="auto"/>
            </w:tcBorders>
          </w:tcPr>
          <w:p w14:paraId="12BBC9B9" w14:textId="77777777" w:rsidR="008506DB" w:rsidRDefault="008506DB" w:rsidP="002D5B52">
            <w:pPr>
              <w:keepNext/>
              <w:keepLines/>
              <w:spacing w:after="0"/>
              <w:jc w:val="center"/>
              <w:rPr>
                <w:ins w:id="599" w:author="Junfeng Wang3" w:date="2025-07-21T11:16:00Z" w16du:dateUtc="2025-07-21T15:16:00Z"/>
                <w:rFonts w:cs="Arial"/>
                <w:lang w:eastAsia="zh-CN"/>
              </w:rPr>
            </w:pPr>
            <w:ins w:id="600" w:author="Junfeng Wang3" w:date="2025-07-21T11:16:00Z" w16du:dateUtc="2025-07-21T15:16:00Z">
              <w:r>
                <w:rPr>
                  <w:rFonts w:cs="Arial"/>
                  <w:lang w:eastAsia="zh-CN"/>
                </w:rPr>
                <w:t>T</w:t>
              </w:r>
            </w:ins>
          </w:p>
        </w:tc>
      </w:tr>
      <w:tr w:rsidR="007F2D57" w14:paraId="278E139C" w14:textId="77777777" w:rsidTr="007F2D57">
        <w:trPr>
          <w:cantSplit/>
          <w:jc w:val="center"/>
          <w:ins w:id="601" w:author="Junfeng Wang3" w:date="2025-07-21T15:04:00Z"/>
        </w:trPr>
        <w:tc>
          <w:tcPr>
            <w:tcW w:w="3526" w:type="dxa"/>
            <w:tcBorders>
              <w:top w:val="single" w:sz="4" w:space="0" w:color="auto"/>
              <w:left w:val="single" w:sz="4" w:space="0" w:color="auto"/>
              <w:bottom w:val="single" w:sz="4" w:space="0" w:color="auto"/>
              <w:right w:val="single" w:sz="4" w:space="0" w:color="auto"/>
            </w:tcBorders>
          </w:tcPr>
          <w:p w14:paraId="018506D7" w14:textId="52D7480A" w:rsidR="007F2D57" w:rsidRPr="00551DD9" w:rsidRDefault="00551DD9" w:rsidP="00551DD9">
            <w:pPr>
              <w:keepLines/>
              <w:spacing w:after="0"/>
              <w:rPr>
                <w:ins w:id="602" w:author="Junfeng Wang3" w:date="2025-07-21T15:04:00Z" w16du:dateUtc="2025-07-21T19:04:00Z"/>
                <w:rFonts w:ascii="Courier New" w:hAnsi="Courier New" w:cs="Courier New"/>
                <w:color w:val="000000"/>
                <w:sz w:val="18"/>
                <w:szCs w:val="18"/>
              </w:rPr>
            </w:pPr>
            <w:ins w:id="603" w:author="Junfeng Wang3" w:date="2025-07-21T15:07:00Z" w16du:dateUtc="2025-07-21T19:07:00Z">
              <w:r w:rsidRPr="00A952F9">
                <w:rPr>
                  <w:rFonts w:ascii="Courier New" w:hAnsi="Courier New" w:cs="Courier New"/>
                  <w:color w:val="000000"/>
                  <w:sz w:val="18"/>
                  <w:szCs w:val="18"/>
                </w:rPr>
                <w:t>nRTAC</w:t>
              </w:r>
            </w:ins>
          </w:p>
        </w:tc>
        <w:tc>
          <w:tcPr>
            <w:tcW w:w="1101" w:type="dxa"/>
            <w:tcBorders>
              <w:top w:val="single" w:sz="4" w:space="0" w:color="auto"/>
              <w:left w:val="single" w:sz="4" w:space="0" w:color="auto"/>
              <w:bottom w:val="single" w:sz="4" w:space="0" w:color="auto"/>
              <w:right w:val="single" w:sz="4" w:space="0" w:color="auto"/>
            </w:tcBorders>
          </w:tcPr>
          <w:p w14:paraId="676411DD" w14:textId="25F84A72" w:rsidR="007F2D57" w:rsidRDefault="00490EA3" w:rsidP="002D5B52">
            <w:pPr>
              <w:keepNext/>
              <w:keepLines/>
              <w:spacing w:after="0"/>
              <w:jc w:val="center"/>
              <w:rPr>
                <w:ins w:id="604" w:author="Junfeng Wang3" w:date="2025-07-21T15:04:00Z" w16du:dateUtc="2025-07-21T19:04:00Z"/>
              </w:rPr>
            </w:pPr>
            <w:ins w:id="605" w:author="Junfeng Wang3" w:date="2025-07-21T15:15:00Z" w16du:dateUtc="2025-07-21T19:15:00Z">
              <w:r>
                <w:t>O</w:t>
              </w:r>
            </w:ins>
          </w:p>
        </w:tc>
        <w:tc>
          <w:tcPr>
            <w:tcW w:w="1178" w:type="dxa"/>
            <w:tcBorders>
              <w:top w:val="single" w:sz="4" w:space="0" w:color="auto"/>
              <w:left w:val="single" w:sz="4" w:space="0" w:color="auto"/>
              <w:bottom w:val="single" w:sz="4" w:space="0" w:color="auto"/>
              <w:right w:val="single" w:sz="4" w:space="0" w:color="auto"/>
            </w:tcBorders>
          </w:tcPr>
          <w:p w14:paraId="050E2820" w14:textId="77777777" w:rsidR="007F2D57" w:rsidRDefault="007F2D57" w:rsidP="002D5B52">
            <w:pPr>
              <w:keepNext/>
              <w:keepLines/>
              <w:spacing w:after="0"/>
              <w:jc w:val="center"/>
              <w:rPr>
                <w:ins w:id="606" w:author="Junfeng Wang3" w:date="2025-07-21T15:04:00Z" w16du:dateUtc="2025-07-21T19:04:00Z"/>
                <w:rFonts w:cs="Arial"/>
              </w:rPr>
            </w:pPr>
            <w:ins w:id="607" w:author="Junfeng Wang3" w:date="2025-07-21T15:04:00Z" w16du:dateUtc="2025-07-21T19:04:00Z">
              <w:r>
                <w:rPr>
                  <w:rFonts w:cs="Arial"/>
                </w:rPr>
                <w:t>T</w:t>
              </w:r>
            </w:ins>
          </w:p>
        </w:tc>
        <w:tc>
          <w:tcPr>
            <w:tcW w:w="1147" w:type="dxa"/>
            <w:tcBorders>
              <w:top w:val="single" w:sz="4" w:space="0" w:color="auto"/>
              <w:left w:val="single" w:sz="4" w:space="0" w:color="auto"/>
              <w:bottom w:val="single" w:sz="4" w:space="0" w:color="auto"/>
              <w:right w:val="single" w:sz="4" w:space="0" w:color="auto"/>
            </w:tcBorders>
          </w:tcPr>
          <w:p w14:paraId="0B261497" w14:textId="10A643A7" w:rsidR="007F2D57" w:rsidRDefault="003B25C4" w:rsidP="002D5B52">
            <w:pPr>
              <w:keepNext/>
              <w:keepLines/>
              <w:spacing w:after="0"/>
              <w:jc w:val="center"/>
              <w:rPr>
                <w:ins w:id="608" w:author="Junfeng Wang3" w:date="2025-07-21T15:04:00Z" w16du:dateUtc="2025-07-21T19:04:00Z"/>
                <w:rFonts w:cs="Arial"/>
                <w:szCs w:val="18"/>
                <w:lang w:eastAsia="zh-CN"/>
              </w:rPr>
            </w:pPr>
            <w:ins w:id="609" w:author="Junfeng Wang3" w:date="2025-07-25T10:55:00Z" w16du:dateUtc="2025-07-25T14:5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tcPr>
          <w:p w14:paraId="4EF0AAD7" w14:textId="77777777" w:rsidR="007F2D57" w:rsidRDefault="007F2D57" w:rsidP="002D5B52">
            <w:pPr>
              <w:keepNext/>
              <w:keepLines/>
              <w:spacing w:after="0"/>
              <w:jc w:val="center"/>
              <w:rPr>
                <w:ins w:id="610" w:author="Junfeng Wang3" w:date="2025-07-21T15:04:00Z" w16du:dateUtc="2025-07-21T19:04:00Z"/>
                <w:rFonts w:cs="Arial"/>
              </w:rPr>
            </w:pPr>
            <w:ins w:id="611" w:author="Junfeng Wang3" w:date="2025-07-21T15:04:00Z" w16du:dateUtc="2025-07-21T19:04:00Z">
              <w:r>
                <w:rPr>
                  <w:rFonts w:cs="Arial"/>
                </w:rPr>
                <w:t>F</w:t>
              </w:r>
            </w:ins>
          </w:p>
        </w:tc>
        <w:tc>
          <w:tcPr>
            <w:tcW w:w="1237" w:type="dxa"/>
            <w:tcBorders>
              <w:top w:val="single" w:sz="4" w:space="0" w:color="auto"/>
              <w:left w:val="single" w:sz="4" w:space="0" w:color="auto"/>
              <w:bottom w:val="single" w:sz="4" w:space="0" w:color="auto"/>
              <w:right w:val="single" w:sz="4" w:space="0" w:color="auto"/>
            </w:tcBorders>
          </w:tcPr>
          <w:p w14:paraId="01D6C69D" w14:textId="77777777" w:rsidR="007F2D57" w:rsidRDefault="007F2D57" w:rsidP="002D5B52">
            <w:pPr>
              <w:keepNext/>
              <w:keepLines/>
              <w:spacing w:after="0"/>
              <w:jc w:val="center"/>
              <w:rPr>
                <w:ins w:id="612" w:author="Junfeng Wang3" w:date="2025-07-21T15:04:00Z" w16du:dateUtc="2025-07-21T19:04:00Z"/>
                <w:rFonts w:cs="Arial"/>
                <w:lang w:eastAsia="zh-CN"/>
              </w:rPr>
            </w:pPr>
            <w:ins w:id="613" w:author="Junfeng Wang3" w:date="2025-07-21T15:04:00Z" w16du:dateUtc="2025-07-21T19:04:00Z">
              <w:r>
                <w:rPr>
                  <w:rFonts w:cs="Arial"/>
                  <w:lang w:eastAsia="zh-CN"/>
                </w:rPr>
                <w:t>T</w:t>
              </w:r>
            </w:ins>
          </w:p>
        </w:tc>
      </w:tr>
      <w:tr w:rsidR="0019499A" w14:paraId="32DB1B8C" w14:textId="77777777" w:rsidTr="0019499A">
        <w:trPr>
          <w:cantSplit/>
          <w:jc w:val="center"/>
          <w:ins w:id="614" w:author="Junfeng Wang3" w:date="2025-07-21T15:13:00Z"/>
        </w:trPr>
        <w:tc>
          <w:tcPr>
            <w:tcW w:w="3526" w:type="dxa"/>
            <w:tcBorders>
              <w:top w:val="single" w:sz="4" w:space="0" w:color="auto"/>
              <w:left w:val="single" w:sz="4" w:space="0" w:color="auto"/>
              <w:bottom w:val="single" w:sz="4" w:space="0" w:color="auto"/>
              <w:right w:val="single" w:sz="4" w:space="0" w:color="auto"/>
            </w:tcBorders>
          </w:tcPr>
          <w:p w14:paraId="6854F237" w14:textId="3DE0640C" w:rsidR="0019499A" w:rsidRPr="00551DD9" w:rsidRDefault="0019499A" w:rsidP="002D5B52">
            <w:pPr>
              <w:keepLines/>
              <w:spacing w:after="0"/>
              <w:rPr>
                <w:ins w:id="615" w:author="Junfeng Wang3" w:date="2025-07-21T15:13:00Z" w16du:dateUtc="2025-07-21T19:13:00Z"/>
                <w:rFonts w:ascii="Courier New" w:hAnsi="Courier New" w:cs="Courier New"/>
                <w:color w:val="000000"/>
                <w:sz w:val="18"/>
                <w:szCs w:val="18"/>
              </w:rPr>
            </w:pPr>
            <w:ins w:id="616" w:author="Junfeng Wang3" w:date="2025-07-21T15:13:00Z" w16du:dateUtc="2025-07-21T19:13:00Z">
              <w:r>
                <w:rPr>
                  <w:rFonts w:ascii="Courier New" w:hAnsi="Courier New" w:cs="Courier New"/>
                  <w:color w:val="000000"/>
                  <w:sz w:val="18"/>
                  <w:szCs w:val="18"/>
                </w:rPr>
                <w:t>tAI</w:t>
              </w:r>
            </w:ins>
          </w:p>
        </w:tc>
        <w:tc>
          <w:tcPr>
            <w:tcW w:w="1101" w:type="dxa"/>
            <w:tcBorders>
              <w:top w:val="single" w:sz="4" w:space="0" w:color="auto"/>
              <w:left w:val="single" w:sz="4" w:space="0" w:color="auto"/>
              <w:bottom w:val="single" w:sz="4" w:space="0" w:color="auto"/>
              <w:right w:val="single" w:sz="4" w:space="0" w:color="auto"/>
            </w:tcBorders>
          </w:tcPr>
          <w:p w14:paraId="1DDD1A8C" w14:textId="35EA9097" w:rsidR="0019499A" w:rsidRDefault="00490EA3" w:rsidP="002D5B52">
            <w:pPr>
              <w:keepNext/>
              <w:keepLines/>
              <w:spacing w:after="0"/>
              <w:jc w:val="center"/>
              <w:rPr>
                <w:ins w:id="617" w:author="Junfeng Wang3" w:date="2025-07-21T15:13:00Z" w16du:dateUtc="2025-07-21T19:13:00Z"/>
              </w:rPr>
            </w:pPr>
            <w:ins w:id="618" w:author="Junfeng Wang3" w:date="2025-07-21T15:15:00Z" w16du:dateUtc="2025-07-21T19:15:00Z">
              <w:r>
                <w:t>O</w:t>
              </w:r>
            </w:ins>
          </w:p>
        </w:tc>
        <w:tc>
          <w:tcPr>
            <w:tcW w:w="1178" w:type="dxa"/>
            <w:tcBorders>
              <w:top w:val="single" w:sz="4" w:space="0" w:color="auto"/>
              <w:left w:val="single" w:sz="4" w:space="0" w:color="auto"/>
              <w:bottom w:val="single" w:sz="4" w:space="0" w:color="auto"/>
              <w:right w:val="single" w:sz="4" w:space="0" w:color="auto"/>
            </w:tcBorders>
          </w:tcPr>
          <w:p w14:paraId="46503C49" w14:textId="77777777" w:rsidR="0019499A" w:rsidRDefault="0019499A" w:rsidP="002D5B52">
            <w:pPr>
              <w:keepNext/>
              <w:keepLines/>
              <w:spacing w:after="0"/>
              <w:jc w:val="center"/>
              <w:rPr>
                <w:ins w:id="619" w:author="Junfeng Wang3" w:date="2025-07-21T15:13:00Z" w16du:dateUtc="2025-07-21T19:13:00Z"/>
                <w:rFonts w:cs="Arial"/>
              </w:rPr>
            </w:pPr>
            <w:ins w:id="620" w:author="Junfeng Wang3" w:date="2025-07-21T15:13:00Z" w16du:dateUtc="2025-07-21T19:13:00Z">
              <w:r>
                <w:rPr>
                  <w:rFonts w:cs="Arial"/>
                </w:rPr>
                <w:t>T</w:t>
              </w:r>
            </w:ins>
          </w:p>
        </w:tc>
        <w:tc>
          <w:tcPr>
            <w:tcW w:w="1147" w:type="dxa"/>
            <w:tcBorders>
              <w:top w:val="single" w:sz="4" w:space="0" w:color="auto"/>
              <w:left w:val="single" w:sz="4" w:space="0" w:color="auto"/>
              <w:bottom w:val="single" w:sz="4" w:space="0" w:color="auto"/>
              <w:right w:val="single" w:sz="4" w:space="0" w:color="auto"/>
            </w:tcBorders>
          </w:tcPr>
          <w:p w14:paraId="0F2584AE" w14:textId="4D574B60" w:rsidR="0019499A" w:rsidRDefault="003B25C4" w:rsidP="002D5B52">
            <w:pPr>
              <w:keepNext/>
              <w:keepLines/>
              <w:spacing w:after="0"/>
              <w:jc w:val="center"/>
              <w:rPr>
                <w:ins w:id="621" w:author="Junfeng Wang3" w:date="2025-07-21T15:13:00Z" w16du:dateUtc="2025-07-21T19:13:00Z"/>
                <w:rFonts w:cs="Arial"/>
                <w:szCs w:val="18"/>
                <w:lang w:eastAsia="zh-CN"/>
              </w:rPr>
            </w:pPr>
            <w:ins w:id="622" w:author="Junfeng Wang3" w:date="2025-07-25T10:55:00Z" w16du:dateUtc="2025-07-25T14:55: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tcPr>
          <w:p w14:paraId="2D5FB79E" w14:textId="77777777" w:rsidR="0019499A" w:rsidRDefault="0019499A" w:rsidP="002D5B52">
            <w:pPr>
              <w:keepNext/>
              <w:keepLines/>
              <w:spacing w:after="0"/>
              <w:jc w:val="center"/>
              <w:rPr>
                <w:ins w:id="623" w:author="Junfeng Wang3" w:date="2025-07-21T15:13:00Z" w16du:dateUtc="2025-07-21T19:13:00Z"/>
                <w:rFonts w:cs="Arial"/>
              </w:rPr>
            </w:pPr>
            <w:ins w:id="624" w:author="Junfeng Wang3" w:date="2025-07-21T15:13:00Z" w16du:dateUtc="2025-07-21T19:13:00Z">
              <w:r>
                <w:rPr>
                  <w:rFonts w:cs="Arial"/>
                </w:rPr>
                <w:t>F</w:t>
              </w:r>
            </w:ins>
          </w:p>
        </w:tc>
        <w:tc>
          <w:tcPr>
            <w:tcW w:w="1237" w:type="dxa"/>
            <w:tcBorders>
              <w:top w:val="single" w:sz="4" w:space="0" w:color="auto"/>
              <w:left w:val="single" w:sz="4" w:space="0" w:color="auto"/>
              <w:bottom w:val="single" w:sz="4" w:space="0" w:color="auto"/>
              <w:right w:val="single" w:sz="4" w:space="0" w:color="auto"/>
            </w:tcBorders>
          </w:tcPr>
          <w:p w14:paraId="4C13E8E9" w14:textId="77777777" w:rsidR="0019499A" w:rsidRDefault="0019499A" w:rsidP="002D5B52">
            <w:pPr>
              <w:keepNext/>
              <w:keepLines/>
              <w:spacing w:after="0"/>
              <w:jc w:val="center"/>
              <w:rPr>
                <w:ins w:id="625" w:author="Junfeng Wang3" w:date="2025-07-21T15:13:00Z" w16du:dateUtc="2025-07-21T19:13:00Z"/>
                <w:rFonts w:cs="Arial"/>
                <w:lang w:eastAsia="zh-CN"/>
              </w:rPr>
            </w:pPr>
            <w:ins w:id="626" w:author="Junfeng Wang3" w:date="2025-07-21T15:13:00Z" w16du:dateUtc="2025-07-21T19:13:00Z">
              <w:r>
                <w:rPr>
                  <w:rFonts w:cs="Arial"/>
                  <w:lang w:eastAsia="zh-CN"/>
                </w:rPr>
                <w:t>T</w:t>
              </w:r>
            </w:ins>
          </w:p>
        </w:tc>
      </w:tr>
      <w:tr w:rsidR="001536C7" w14:paraId="670F2892" w14:textId="77777777" w:rsidTr="001536C7">
        <w:trPr>
          <w:cantSplit/>
          <w:jc w:val="center"/>
          <w:ins w:id="627" w:author="Junfeng Wang3" w:date="2025-08-27T05:32:00Z"/>
        </w:trPr>
        <w:tc>
          <w:tcPr>
            <w:tcW w:w="3526" w:type="dxa"/>
            <w:tcBorders>
              <w:top w:val="single" w:sz="4" w:space="0" w:color="auto"/>
              <w:left w:val="single" w:sz="4" w:space="0" w:color="auto"/>
              <w:bottom w:val="single" w:sz="4" w:space="0" w:color="auto"/>
              <w:right w:val="single" w:sz="4" w:space="0" w:color="auto"/>
            </w:tcBorders>
          </w:tcPr>
          <w:p w14:paraId="6C2ACD9F" w14:textId="48110A47" w:rsidR="001536C7" w:rsidRPr="00551DD9" w:rsidRDefault="00301EC7" w:rsidP="00417628">
            <w:pPr>
              <w:keepLines/>
              <w:spacing w:after="0"/>
              <w:rPr>
                <w:ins w:id="628" w:author="Junfeng Wang3" w:date="2025-08-27T05:32:00Z" w16du:dateUtc="2025-08-27T09:32:00Z"/>
                <w:rFonts w:ascii="Courier New" w:hAnsi="Courier New" w:cs="Courier New"/>
                <w:color w:val="000000"/>
                <w:sz w:val="18"/>
                <w:szCs w:val="18"/>
              </w:rPr>
            </w:pPr>
            <w:ins w:id="629" w:author="Junfeng Wang4" w:date="2025-08-27T06:00:00Z" w16du:dateUtc="2025-08-27T10:00:00Z">
              <w:r>
                <w:rPr>
                  <w:rFonts w:ascii="Courier New" w:hAnsi="Courier New" w:cs="Courier New"/>
                  <w:color w:val="000000"/>
                  <w:sz w:val="18"/>
                  <w:szCs w:val="18"/>
                </w:rPr>
                <w:t>ge</w:t>
              </w:r>
              <w:r w:rsidR="00566EBA">
                <w:rPr>
                  <w:rFonts w:ascii="Courier New" w:hAnsi="Courier New" w:cs="Courier New"/>
                  <w:color w:val="000000"/>
                  <w:sz w:val="18"/>
                  <w:szCs w:val="18"/>
                </w:rPr>
                <w:t>o</w:t>
              </w:r>
            </w:ins>
            <w:ins w:id="630" w:author="Junfeng Wang4" w:date="2025-08-27T06:02:00Z" w16du:dateUtc="2025-08-27T10:02:00Z">
              <w:r w:rsidR="00566EBA">
                <w:rPr>
                  <w:rFonts w:ascii="Courier New" w:hAnsi="Courier New" w:cs="Courier New"/>
                  <w:color w:val="000000"/>
                  <w:sz w:val="18"/>
                  <w:szCs w:val="18"/>
                </w:rPr>
                <w:t>Area</w:t>
              </w:r>
            </w:ins>
          </w:p>
        </w:tc>
        <w:tc>
          <w:tcPr>
            <w:tcW w:w="1101" w:type="dxa"/>
            <w:tcBorders>
              <w:top w:val="single" w:sz="4" w:space="0" w:color="auto"/>
              <w:left w:val="single" w:sz="4" w:space="0" w:color="auto"/>
              <w:bottom w:val="single" w:sz="4" w:space="0" w:color="auto"/>
              <w:right w:val="single" w:sz="4" w:space="0" w:color="auto"/>
            </w:tcBorders>
          </w:tcPr>
          <w:p w14:paraId="411F4206" w14:textId="77777777" w:rsidR="001536C7" w:rsidRDefault="001536C7" w:rsidP="00417628">
            <w:pPr>
              <w:keepNext/>
              <w:keepLines/>
              <w:spacing w:after="0"/>
              <w:jc w:val="center"/>
              <w:rPr>
                <w:ins w:id="631" w:author="Junfeng Wang3" w:date="2025-08-27T05:32:00Z" w16du:dateUtc="2025-08-27T09:32:00Z"/>
              </w:rPr>
            </w:pPr>
            <w:ins w:id="632" w:author="Junfeng Wang3" w:date="2025-08-27T05:32:00Z" w16du:dateUtc="2025-08-27T09:32:00Z">
              <w:r>
                <w:t>O</w:t>
              </w:r>
            </w:ins>
          </w:p>
        </w:tc>
        <w:tc>
          <w:tcPr>
            <w:tcW w:w="1178" w:type="dxa"/>
            <w:tcBorders>
              <w:top w:val="single" w:sz="4" w:space="0" w:color="auto"/>
              <w:left w:val="single" w:sz="4" w:space="0" w:color="auto"/>
              <w:bottom w:val="single" w:sz="4" w:space="0" w:color="auto"/>
              <w:right w:val="single" w:sz="4" w:space="0" w:color="auto"/>
            </w:tcBorders>
          </w:tcPr>
          <w:p w14:paraId="6734C45B" w14:textId="77777777" w:rsidR="001536C7" w:rsidRDefault="001536C7" w:rsidP="00417628">
            <w:pPr>
              <w:keepNext/>
              <w:keepLines/>
              <w:spacing w:after="0"/>
              <w:jc w:val="center"/>
              <w:rPr>
                <w:ins w:id="633" w:author="Junfeng Wang3" w:date="2025-08-27T05:32:00Z" w16du:dateUtc="2025-08-27T09:32:00Z"/>
                <w:rFonts w:cs="Arial"/>
              </w:rPr>
            </w:pPr>
            <w:ins w:id="634" w:author="Junfeng Wang3" w:date="2025-08-27T05:32:00Z" w16du:dateUtc="2025-08-27T09:32:00Z">
              <w:r>
                <w:rPr>
                  <w:rFonts w:cs="Arial"/>
                </w:rPr>
                <w:t>T</w:t>
              </w:r>
            </w:ins>
          </w:p>
        </w:tc>
        <w:tc>
          <w:tcPr>
            <w:tcW w:w="1147" w:type="dxa"/>
            <w:tcBorders>
              <w:top w:val="single" w:sz="4" w:space="0" w:color="auto"/>
              <w:left w:val="single" w:sz="4" w:space="0" w:color="auto"/>
              <w:bottom w:val="single" w:sz="4" w:space="0" w:color="auto"/>
              <w:right w:val="single" w:sz="4" w:space="0" w:color="auto"/>
            </w:tcBorders>
          </w:tcPr>
          <w:p w14:paraId="6E5DD1A4" w14:textId="77777777" w:rsidR="001536C7" w:rsidRDefault="001536C7" w:rsidP="00417628">
            <w:pPr>
              <w:keepNext/>
              <w:keepLines/>
              <w:spacing w:after="0"/>
              <w:jc w:val="center"/>
              <w:rPr>
                <w:ins w:id="635" w:author="Junfeng Wang3" w:date="2025-08-27T05:32:00Z" w16du:dateUtc="2025-08-27T09:32:00Z"/>
                <w:rFonts w:cs="Arial"/>
                <w:szCs w:val="18"/>
                <w:lang w:eastAsia="zh-CN"/>
              </w:rPr>
            </w:pPr>
            <w:ins w:id="636" w:author="Junfeng Wang3" w:date="2025-08-27T05:32:00Z" w16du:dateUtc="2025-08-27T09:32:00Z">
              <w:r>
                <w:rPr>
                  <w:rFonts w:cs="Arial"/>
                  <w:szCs w:val="18"/>
                  <w:lang w:eastAsia="zh-CN"/>
                </w:rPr>
                <w:t>F</w:t>
              </w:r>
            </w:ins>
          </w:p>
        </w:tc>
        <w:tc>
          <w:tcPr>
            <w:tcW w:w="1161" w:type="dxa"/>
            <w:tcBorders>
              <w:top w:val="single" w:sz="4" w:space="0" w:color="auto"/>
              <w:left w:val="single" w:sz="4" w:space="0" w:color="auto"/>
              <w:bottom w:val="single" w:sz="4" w:space="0" w:color="auto"/>
              <w:right w:val="single" w:sz="4" w:space="0" w:color="auto"/>
            </w:tcBorders>
          </w:tcPr>
          <w:p w14:paraId="204060B7" w14:textId="77777777" w:rsidR="001536C7" w:rsidRDefault="001536C7" w:rsidP="00417628">
            <w:pPr>
              <w:keepNext/>
              <w:keepLines/>
              <w:spacing w:after="0"/>
              <w:jc w:val="center"/>
              <w:rPr>
                <w:ins w:id="637" w:author="Junfeng Wang3" w:date="2025-08-27T05:32:00Z" w16du:dateUtc="2025-08-27T09:32:00Z"/>
                <w:rFonts w:cs="Arial"/>
              </w:rPr>
            </w:pPr>
            <w:ins w:id="638" w:author="Junfeng Wang3" w:date="2025-08-27T05:32:00Z" w16du:dateUtc="2025-08-27T09:32:00Z">
              <w:r>
                <w:rPr>
                  <w:rFonts w:cs="Arial"/>
                </w:rPr>
                <w:t>F</w:t>
              </w:r>
            </w:ins>
          </w:p>
        </w:tc>
        <w:tc>
          <w:tcPr>
            <w:tcW w:w="1237" w:type="dxa"/>
            <w:tcBorders>
              <w:top w:val="single" w:sz="4" w:space="0" w:color="auto"/>
              <w:left w:val="single" w:sz="4" w:space="0" w:color="auto"/>
              <w:bottom w:val="single" w:sz="4" w:space="0" w:color="auto"/>
              <w:right w:val="single" w:sz="4" w:space="0" w:color="auto"/>
            </w:tcBorders>
          </w:tcPr>
          <w:p w14:paraId="60CB01C1" w14:textId="77777777" w:rsidR="001536C7" w:rsidRDefault="001536C7" w:rsidP="00417628">
            <w:pPr>
              <w:keepNext/>
              <w:keepLines/>
              <w:spacing w:after="0"/>
              <w:jc w:val="center"/>
              <w:rPr>
                <w:ins w:id="639" w:author="Junfeng Wang3" w:date="2025-08-27T05:32:00Z" w16du:dateUtc="2025-08-27T09:32:00Z"/>
                <w:rFonts w:cs="Arial"/>
                <w:lang w:eastAsia="zh-CN"/>
              </w:rPr>
            </w:pPr>
            <w:ins w:id="640" w:author="Junfeng Wang3" w:date="2025-08-27T05:32:00Z" w16du:dateUtc="2025-08-27T09:32:00Z">
              <w:r>
                <w:rPr>
                  <w:rFonts w:cs="Arial"/>
                  <w:lang w:eastAsia="zh-CN"/>
                </w:rPr>
                <w:t>T</w:t>
              </w:r>
            </w:ins>
          </w:p>
        </w:tc>
      </w:tr>
    </w:tbl>
    <w:p w14:paraId="4B437AC2" w14:textId="77777777" w:rsidR="008506DB" w:rsidRDefault="008506DB" w:rsidP="008506DB">
      <w:pPr>
        <w:rPr>
          <w:ins w:id="641" w:author="Junfeng Wang3" w:date="2025-07-21T11:16:00Z" w16du:dateUtc="2025-07-21T15:16:00Z"/>
        </w:rPr>
      </w:pPr>
    </w:p>
    <w:p w14:paraId="76C95158" w14:textId="3790B649" w:rsidR="008506DB" w:rsidRDefault="008506DB" w:rsidP="008506DB">
      <w:pPr>
        <w:pStyle w:val="Heading4"/>
        <w:rPr>
          <w:ins w:id="642" w:author="Junfeng Wang3" w:date="2025-07-21T11:16:00Z" w16du:dateUtc="2025-07-21T15:16:00Z"/>
        </w:rPr>
      </w:pPr>
      <w:ins w:id="643" w:author="Junfeng Wang3" w:date="2025-07-21T11:16:00Z" w16du:dateUtc="2025-07-21T15:16:00Z">
        <w:r>
          <w:rPr>
            <w:lang w:eastAsia="zh-CN"/>
          </w:rPr>
          <w:t>4.3.</w:t>
        </w:r>
        <w:r>
          <w:t>w.3</w:t>
        </w:r>
        <w:r>
          <w:tab/>
          <w:t>Attribute constraints</w:t>
        </w:r>
      </w:ins>
    </w:p>
    <w:p w14:paraId="24429A40" w14:textId="77777777" w:rsidR="008506DB" w:rsidRDefault="008506DB" w:rsidP="008506DB">
      <w:pPr>
        <w:rPr>
          <w:ins w:id="644" w:author="Junfeng Wang3" w:date="2025-07-21T11:16:00Z" w16du:dateUtc="2025-07-21T15:16:00Z"/>
        </w:rPr>
      </w:pPr>
      <w:ins w:id="645" w:author="Junfeng Wang3" w:date="2025-07-21T11:16:00Z" w16du:dateUtc="2025-07-21T15:16:00Z">
        <w:r>
          <w:t xml:space="preserve">None. </w:t>
        </w:r>
      </w:ins>
    </w:p>
    <w:p w14:paraId="2A2457B4" w14:textId="623FD04A" w:rsidR="008506DB" w:rsidRDefault="008506DB" w:rsidP="008506DB">
      <w:pPr>
        <w:pStyle w:val="Heading4"/>
        <w:rPr>
          <w:ins w:id="646" w:author="Junfeng Wang3" w:date="2025-07-21T11:16:00Z" w16du:dateUtc="2025-07-21T15:16:00Z"/>
        </w:rPr>
      </w:pPr>
      <w:ins w:id="647" w:author="Junfeng Wang3" w:date="2025-07-21T11:16:00Z" w16du:dateUtc="2025-07-21T15:16:00Z">
        <w:r>
          <w:t>4.3.w.4</w:t>
        </w:r>
        <w:r>
          <w:tab/>
          <w:t>Notifications</w:t>
        </w:r>
      </w:ins>
    </w:p>
    <w:p w14:paraId="3E111830" w14:textId="7728EADB" w:rsidR="00690981" w:rsidRPr="00A952F9" w:rsidRDefault="00690981" w:rsidP="00690981">
      <w:pPr>
        <w:rPr>
          <w:ins w:id="648" w:author="Junfeng Wang3" w:date="2025-08-15T09:45:00Z" w16du:dateUtc="2025-08-15T13:45:00Z"/>
          <w:b/>
          <w:sz w:val="24"/>
          <w:lang w:eastAsia="pl-PL"/>
        </w:rPr>
      </w:pPr>
      <w:ins w:id="649" w:author="Junfeng Wang3" w:date="2025-08-15T09:45:00Z" w16du:dateUtc="2025-08-15T13:45:00Z">
        <w:r w:rsidRPr="00A952F9">
          <w:t xml:space="preserve">The notifications </w:t>
        </w:r>
        <w:r>
          <w:t>subclause of the &lt;</w:t>
        </w:r>
      </w:ins>
      <w:ins w:id="650" w:author="Junfeng Wang3" w:date="2025-08-15T09:46:00Z" w16du:dateUtc="2025-08-15T13:46:00Z">
        <w:r w:rsidR="008D21DC">
          <w:t>&lt;</w:t>
        </w:r>
      </w:ins>
      <w:ins w:id="651" w:author="Junfeng Wang3" w:date="2025-08-15T09:45:00Z" w16du:dateUtc="2025-08-15T13:45:00Z">
        <w:r>
          <w:t>IOC&gt;</w:t>
        </w:r>
      </w:ins>
      <w:ins w:id="652" w:author="Junfeng Wang3" w:date="2025-08-15T09:46:00Z" w16du:dateUtc="2025-08-15T13:46:00Z">
        <w:r w:rsidR="008D21DC">
          <w:t>&gt;</w:t>
        </w:r>
      </w:ins>
      <w:ins w:id="653" w:author="Junfeng Wang3" w:date="2025-08-15T09:45:00Z" w16du:dateUtc="2025-08-15T13:45:00Z">
        <w:r>
          <w:t xml:space="preserve"> using this datatype for one of its attributes shall be applicable. </w:t>
        </w:r>
      </w:ins>
    </w:p>
    <w:p w14:paraId="0C714DD5" w14:textId="77777777" w:rsidR="001311A1" w:rsidRDefault="001311A1" w:rsidP="00344F17">
      <w:pPr>
        <w:rPr>
          <w:lang w:eastAsia="zh-CN"/>
        </w:rPr>
      </w:pPr>
    </w:p>
    <w:p w14:paraId="461BBD27" w14:textId="77777777" w:rsidR="001311A1" w:rsidRDefault="001311A1" w:rsidP="00344F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344F17" w14:paraId="446EDA76" w14:textId="77777777" w:rsidTr="009176C8">
        <w:tc>
          <w:tcPr>
            <w:tcW w:w="9521" w:type="dxa"/>
            <w:shd w:val="clear" w:color="auto" w:fill="FFFFCC"/>
            <w:vAlign w:val="center"/>
          </w:tcPr>
          <w:p w14:paraId="26D7EB69" w14:textId="5A050C37" w:rsidR="00344F17" w:rsidRDefault="00226E47" w:rsidP="009176C8">
            <w:pPr>
              <w:jc w:val="center"/>
              <w:rPr>
                <w:rFonts w:ascii="Arial" w:hAnsi="Arial" w:cs="Arial"/>
                <w:b/>
                <w:bCs/>
                <w:sz w:val="28"/>
                <w:szCs w:val="28"/>
              </w:rPr>
            </w:pPr>
            <w:r>
              <w:rPr>
                <w:rFonts w:ascii="Arial" w:hAnsi="Arial" w:cs="Arial"/>
                <w:b/>
                <w:bCs/>
                <w:sz w:val="28"/>
                <w:szCs w:val="28"/>
                <w:lang w:eastAsia="zh-CN"/>
              </w:rPr>
              <w:t>1</w:t>
            </w:r>
            <w:r w:rsidR="00BC409F">
              <w:rPr>
                <w:rFonts w:ascii="Arial" w:hAnsi="Arial" w:cs="Arial"/>
                <w:b/>
                <w:bCs/>
                <w:sz w:val="28"/>
                <w:szCs w:val="28"/>
                <w:lang w:eastAsia="zh-CN"/>
              </w:rPr>
              <w:t>1</w:t>
            </w:r>
            <w:r w:rsidR="00344F17">
              <w:rPr>
                <w:rFonts w:ascii="Arial" w:hAnsi="Arial" w:cs="Arial"/>
                <w:b/>
                <w:bCs/>
                <w:sz w:val="28"/>
                <w:szCs w:val="28"/>
                <w:lang w:eastAsia="zh-CN"/>
              </w:rPr>
              <w:t>th Change</w:t>
            </w:r>
          </w:p>
        </w:tc>
      </w:tr>
    </w:tbl>
    <w:p w14:paraId="3AA10A40" w14:textId="77777777" w:rsidR="00344F17" w:rsidRDefault="00344F17" w:rsidP="0071555D"/>
    <w:p w14:paraId="7AE15704" w14:textId="77777777" w:rsidR="004E6A7E" w:rsidRPr="00A952F9" w:rsidRDefault="004E6A7E" w:rsidP="004E6A7E">
      <w:pPr>
        <w:pStyle w:val="Heading2"/>
      </w:pPr>
      <w:bookmarkStart w:id="654" w:name="_Toc203127816"/>
      <w:r w:rsidRPr="00A952F9">
        <w:t>4.4</w:t>
      </w:r>
      <w:r w:rsidRPr="00A952F9">
        <w:tab/>
        <w:t>Attribute definitions</w:t>
      </w:r>
      <w:bookmarkEnd w:id="654"/>
    </w:p>
    <w:p w14:paraId="31D428D1" w14:textId="77777777" w:rsidR="004E6A7E" w:rsidRPr="00A952F9" w:rsidRDefault="004E6A7E" w:rsidP="004E6A7E">
      <w:pPr>
        <w:pStyle w:val="Heading3"/>
        <w:rPr>
          <w:lang w:eastAsia="zh-CN"/>
        </w:rPr>
      </w:pPr>
      <w:bookmarkStart w:id="655" w:name="_CR4_4_1"/>
      <w:bookmarkStart w:id="656" w:name="_Toc59182731"/>
      <w:bookmarkStart w:id="657" w:name="_Toc59184197"/>
      <w:bookmarkStart w:id="658" w:name="_Toc59195132"/>
      <w:bookmarkStart w:id="659" w:name="_Toc59439558"/>
      <w:bookmarkStart w:id="660" w:name="_Toc67989981"/>
      <w:bookmarkStart w:id="661" w:name="_Toc203127817"/>
      <w:bookmarkEnd w:id="655"/>
      <w:r w:rsidRPr="00A952F9">
        <w:rPr>
          <w:lang w:eastAsia="zh-CN"/>
        </w:rPr>
        <w:t>4.4.1</w:t>
      </w:r>
      <w:r w:rsidRPr="00A952F9">
        <w:rPr>
          <w:lang w:eastAsia="zh-CN"/>
        </w:rPr>
        <w:tab/>
        <w:t>Attribute properties</w:t>
      </w:r>
      <w:bookmarkEnd w:id="656"/>
      <w:bookmarkEnd w:id="657"/>
      <w:bookmarkEnd w:id="658"/>
      <w:bookmarkEnd w:id="659"/>
      <w:bookmarkEnd w:id="660"/>
      <w:bookmarkEnd w:id="661"/>
    </w:p>
    <w:p w14:paraId="332EB736" w14:textId="77777777" w:rsidR="004E6A7E" w:rsidRPr="00A952F9" w:rsidRDefault="004E6A7E" w:rsidP="004E6A7E">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4E6A7E" w:rsidRPr="00A952F9" w14:paraId="1F2FA0B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223771EE" w14:textId="77777777" w:rsidR="004E6A7E" w:rsidRPr="00A952F9" w:rsidRDefault="004E6A7E" w:rsidP="002D5B52">
            <w:pPr>
              <w:pStyle w:val="TAH"/>
            </w:pPr>
            <w:r w:rsidRPr="00A952F9">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441A6CBC" w14:textId="77777777" w:rsidR="004E6A7E" w:rsidRPr="00A952F9" w:rsidRDefault="004E6A7E" w:rsidP="002D5B52">
            <w:pPr>
              <w:pStyle w:val="TAH"/>
            </w:pPr>
            <w:r w:rsidRPr="00A952F9">
              <w:t>Documentation and allowed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44CA47C1" w14:textId="77777777" w:rsidR="004E6A7E" w:rsidRPr="00A952F9" w:rsidRDefault="004E6A7E" w:rsidP="002D5B52">
            <w:pPr>
              <w:pStyle w:val="TAH"/>
            </w:pPr>
            <w:r w:rsidRPr="00A952F9">
              <w:rPr>
                <w:rFonts w:cs="Arial"/>
                <w:szCs w:val="18"/>
              </w:rPr>
              <w:t>Properties</w:t>
            </w:r>
          </w:p>
        </w:tc>
      </w:tr>
      <w:tr w:rsidR="004E6A7E" w:rsidRPr="00A952F9" w14:paraId="1DDF03C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345728" w14:textId="77777777" w:rsidR="004E6A7E" w:rsidRPr="00A952F9" w:rsidRDefault="004E6A7E" w:rsidP="002D5B52">
            <w:pPr>
              <w:spacing w:after="0"/>
              <w:rPr>
                <w:rFonts w:ascii="Courier New" w:hAnsi="Courier New" w:cs="Courier New"/>
                <w:color w:val="000000"/>
                <w:sz w:val="18"/>
                <w:szCs w:val="18"/>
              </w:rPr>
            </w:pPr>
            <w:r w:rsidRPr="00A952F9">
              <w:rPr>
                <w:rFonts w:ascii="Courier New" w:hAnsi="Courier New" w:cs="Courier New"/>
                <w:bCs/>
                <w:color w:val="333333"/>
                <w:sz w:val="18"/>
                <w:szCs w:val="18"/>
              </w:rPr>
              <w:t>NRCellDU.administrativeState</w:t>
            </w:r>
          </w:p>
        </w:tc>
        <w:tc>
          <w:tcPr>
            <w:tcW w:w="5523" w:type="dxa"/>
            <w:tcBorders>
              <w:top w:val="single" w:sz="4" w:space="0" w:color="auto"/>
              <w:left w:val="single" w:sz="4" w:space="0" w:color="auto"/>
              <w:bottom w:val="single" w:sz="4" w:space="0" w:color="auto"/>
              <w:right w:val="single" w:sz="4" w:space="0" w:color="auto"/>
            </w:tcBorders>
          </w:tcPr>
          <w:p w14:paraId="50005D7E" w14:textId="77777777" w:rsidR="004E6A7E" w:rsidRPr="00A952F9" w:rsidRDefault="004E6A7E" w:rsidP="002D5B52">
            <w:pPr>
              <w:pStyle w:val="TAL"/>
            </w:pPr>
            <w:r w:rsidRPr="00A952F9">
              <w:t xml:space="preserve">It indicates the administrative state of the </w:t>
            </w:r>
            <w:r w:rsidRPr="00A952F9">
              <w:rPr>
                <w:rFonts w:ascii="Courier New" w:hAnsi="Courier New" w:cs="Courier New"/>
              </w:rPr>
              <w:t>NRCellDU</w:t>
            </w:r>
            <w:r w:rsidRPr="00A952F9">
              <w:t>. It describes the permission to use or prohibition against using the cell, imposed through the OAM services.</w:t>
            </w:r>
          </w:p>
          <w:p w14:paraId="390F7AF3" w14:textId="77777777" w:rsidR="004E6A7E" w:rsidRPr="00A952F9" w:rsidRDefault="004E6A7E" w:rsidP="002D5B52">
            <w:pPr>
              <w:pStyle w:val="TAL"/>
            </w:pPr>
          </w:p>
          <w:p w14:paraId="21EC88DB" w14:textId="77777777" w:rsidR="004E6A7E" w:rsidRPr="00A952F9" w:rsidRDefault="004E6A7E" w:rsidP="002D5B52">
            <w:pPr>
              <w:pStyle w:val="TAL"/>
            </w:pPr>
            <w:r w:rsidRPr="00A952F9">
              <w:t xml:space="preserve">allowedValues: LOCKED, SHUTTING_DOWN, UNLOCKED. </w:t>
            </w:r>
          </w:p>
          <w:p w14:paraId="0A4B0577" w14:textId="77777777" w:rsidR="004E6A7E" w:rsidRPr="00A952F9" w:rsidRDefault="004E6A7E" w:rsidP="002D5B52">
            <w:pPr>
              <w:pStyle w:val="TAL"/>
            </w:pPr>
            <w:r w:rsidRPr="00A952F9">
              <w:t>The meaning of these values is as defined in ITU</w:t>
            </w:r>
            <w:r w:rsidRPr="00A952F9">
              <w:noBreakHyphen/>
              <w:t>T Recommendation X.731 [18].</w:t>
            </w:r>
          </w:p>
          <w:p w14:paraId="7B1D59C7" w14:textId="77777777" w:rsidR="004E6A7E" w:rsidRPr="00A952F9" w:rsidRDefault="004E6A7E" w:rsidP="002D5B52">
            <w:pPr>
              <w:pStyle w:val="TAL"/>
            </w:pPr>
          </w:p>
          <w:p w14:paraId="300A264C" w14:textId="77777777" w:rsidR="004E6A7E" w:rsidRPr="00A952F9" w:rsidRDefault="004E6A7E" w:rsidP="002D5B52">
            <w:pPr>
              <w:pStyle w:val="TAL"/>
            </w:pPr>
            <w:r w:rsidRPr="00A952F9">
              <w:t>See Annex A for Relation between the "Pre-operation state of the gNB-DU Cell" and administrative state relevant in case of 2-split and 3-split deployment scenarios.</w:t>
            </w:r>
          </w:p>
          <w:p w14:paraId="106C06F5" w14:textId="77777777" w:rsidR="004E6A7E" w:rsidRPr="00A952F9" w:rsidRDefault="004E6A7E" w:rsidP="002D5B52">
            <w:pPr>
              <w:pStyle w:val="TAL"/>
            </w:pPr>
          </w:p>
        </w:tc>
        <w:tc>
          <w:tcPr>
            <w:tcW w:w="2436" w:type="dxa"/>
            <w:tcBorders>
              <w:top w:val="single" w:sz="4" w:space="0" w:color="auto"/>
              <w:left w:val="single" w:sz="4" w:space="0" w:color="auto"/>
              <w:bottom w:val="single" w:sz="4" w:space="0" w:color="auto"/>
              <w:right w:val="single" w:sz="4" w:space="0" w:color="auto"/>
            </w:tcBorders>
          </w:tcPr>
          <w:p w14:paraId="1B539436" w14:textId="77777777" w:rsidR="004E6A7E" w:rsidRPr="00A952F9" w:rsidRDefault="004E6A7E" w:rsidP="002D5B52">
            <w:pPr>
              <w:pStyle w:val="TAL"/>
            </w:pPr>
            <w:r w:rsidRPr="00A952F9">
              <w:t>type: ENUM</w:t>
            </w:r>
          </w:p>
          <w:p w14:paraId="70699FB9" w14:textId="77777777" w:rsidR="004E6A7E" w:rsidRPr="00A952F9" w:rsidRDefault="004E6A7E" w:rsidP="002D5B52">
            <w:pPr>
              <w:pStyle w:val="TAL"/>
            </w:pPr>
            <w:r w:rsidRPr="00A952F9">
              <w:t>multiplicity: 1</w:t>
            </w:r>
          </w:p>
          <w:p w14:paraId="1F2180AF" w14:textId="77777777" w:rsidR="004E6A7E" w:rsidRPr="00A952F9" w:rsidRDefault="004E6A7E" w:rsidP="002D5B52">
            <w:pPr>
              <w:pStyle w:val="TAL"/>
            </w:pPr>
            <w:r w:rsidRPr="00A952F9">
              <w:t>isOrdered: N/A</w:t>
            </w:r>
          </w:p>
          <w:p w14:paraId="63527271" w14:textId="77777777" w:rsidR="004E6A7E" w:rsidRPr="00A952F9" w:rsidRDefault="004E6A7E" w:rsidP="002D5B52">
            <w:pPr>
              <w:pStyle w:val="TAL"/>
            </w:pPr>
            <w:r w:rsidRPr="00A952F9">
              <w:t>isUnique: N/A</w:t>
            </w:r>
          </w:p>
          <w:p w14:paraId="6CFD5415" w14:textId="77777777" w:rsidR="004E6A7E" w:rsidRPr="00A952F9" w:rsidRDefault="004E6A7E" w:rsidP="002D5B52">
            <w:pPr>
              <w:pStyle w:val="TAL"/>
            </w:pPr>
            <w:r w:rsidRPr="00A952F9">
              <w:t>defaultValue: LOCKED</w:t>
            </w:r>
          </w:p>
          <w:p w14:paraId="4D8F8D35" w14:textId="77777777" w:rsidR="004E6A7E" w:rsidRPr="00A952F9" w:rsidRDefault="004E6A7E" w:rsidP="002D5B52">
            <w:pPr>
              <w:pStyle w:val="TAL"/>
            </w:pPr>
            <w:r w:rsidRPr="00A952F9">
              <w:t>isNullable: False</w:t>
            </w:r>
          </w:p>
          <w:p w14:paraId="17291388" w14:textId="77777777" w:rsidR="004E6A7E" w:rsidRPr="00A952F9" w:rsidRDefault="004E6A7E" w:rsidP="002D5B52">
            <w:pPr>
              <w:pStyle w:val="TAL"/>
            </w:pPr>
          </w:p>
        </w:tc>
      </w:tr>
      <w:tr w:rsidR="004E6A7E" w:rsidRPr="00A952F9" w14:paraId="39BE034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9FB133" w14:textId="77777777" w:rsidR="004E6A7E" w:rsidRPr="00A952F9" w:rsidRDefault="004E6A7E" w:rsidP="002D5B52">
            <w:pPr>
              <w:spacing w:after="0"/>
              <w:rPr>
                <w:rFonts w:ascii="Courier New" w:hAnsi="Courier New" w:cs="Courier New"/>
                <w:bCs/>
                <w:color w:val="333333"/>
                <w:sz w:val="18"/>
                <w:szCs w:val="18"/>
              </w:rPr>
            </w:pPr>
            <w:r w:rsidRPr="00A952F9">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7C5D99D6" w14:textId="77777777" w:rsidR="004E6A7E" w:rsidRPr="00A952F9" w:rsidRDefault="004E6A7E" w:rsidP="002D5B52">
            <w:pPr>
              <w:pStyle w:val="TAL"/>
            </w:pPr>
            <w:r w:rsidRPr="00A952F9">
              <w:t xml:space="preserve">It indicates the operational state of the </w:t>
            </w:r>
            <w:r w:rsidRPr="00A952F9">
              <w:rPr>
                <w:rFonts w:ascii="Courier New" w:hAnsi="Courier New" w:cs="Courier New"/>
              </w:rPr>
              <w:t>NRCellDU</w:t>
            </w:r>
            <w:r w:rsidRPr="00A952F9">
              <w:t xml:space="preserve"> instance. It describes whether the resource is installed and partially or fully operable (ENABLED) or the resource is not installed or not operable (DISABLED).</w:t>
            </w:r>
          </w:p>
          <w:p w14:paraId="2DE39C4E" w14:textId="77777777" w:rsidR="004E6A7E" w:rsidRPr="00A952F9" w:rsidRDefault="004E6A7E" w:rsidP="002D5B52">
            <w:pPr>
              <w:pStyle w:val="TAL"/>
            </w:pPr>
          </w:p>
          <w:p w14:paraId="0FF03607" w14:textId="77777777" w:rsidR="004E6A7E" w:rsidRPr="00A952F9" w:rsidRDefault="004E6A7E" w:rsidP="002D5B52">
            <w:pPr>
              <w:pStyle w:val="TAL"/>
            </w:pPr>
            <w:r w:rsidRPr="00A952F9">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0D556E48" w14:textId="77777777" w:rsidR="004E6A7E" w:rsidRPr="00A952F9" w:rsidRDefault="004E6A7E" w:rsidP="002D5B52">
            <w:pPr>
              <w:spacing w:after="0"/>
              <w:rPr>
                <w:rFonts w:ascii="Arial" w:hAnsi="Arial" w:cs="Arial"/>
                <w:sz w:val="18"/>
                <w:szCs w:val="18"/>
              </w:rPr>
            </w:pPr>
            <w:r w:rsidRPr="00A952F9">
              <w:rPr>
                <w:rFonts w:ascii="Arial" w:hAnsi="Arial" w:cs="Arial"/>
                <w:sz w:val="18"/>
                <w:szCs w:val="18"/>
              </w:rPr>
              <w:t>type: ENUM</w:t>
            </w:r>
          </w:p>
          <w:p w14:paraId="21747B6D" w14:textId="77777777" w:rsidR="004E6A7E" w:rsidRPr="00A952F9" w:rsidRDefault="004E6A7E" w:rsidP="002D5B52">
            <w:pPr>
              <w:spacing w:after="0"/>
              <w:rPr>
                <w:rFonts w:ascii="Arial" w:hAnsi="Arial" w:cs="Arial"/>
                <w:sz w:val="18"/>
                <w:szCs w:val="18"/>
              </w:rPr>
            </w:pPr>
            <w:r w:rsidRPr="00A952F9">
              <w:rPr>
                <w:rFonts w:ascii="Arial" w:hAnsi="Arial" w:cs="Arial"/>
                <w:sz w:val="18"/>
                <w:szCs w:val="18"/>
              </w:rPr>
              <w:t>multiplicity: 1</w:t>
            </w:r>
          </w:p>
          <w:p w14:paraId="0CAFD214" w14:textId="77777777" w:rsidR="004E6A7E" w:rsidRPr="00A952F9" w:rsidRDefault="004E6A7E" w:rsidP="002D5B52">
            <w:pPr>
              <w:spacing w:after="0"/>
              <w:rPr>
                <w:rFonts w:ascii="Arial" w:hAnsi="Arial" w:cs="Arial"/>
                <w:sz w:val="18"/>
                <w:szCs w:val="18"/>
              </w:rPr>
            </w:pPr>
            <w:r w:rsidRPr="00A952F9">
              <w:rPr>
                <w:rFonts w:ascii="Arial" w:hAnsi="Arial" w:cs="Arial"/>
                <w:sz w:val="18"/>
                <w:szCs w:val="18"/>
              </w:rPr>
              <w:t>isOrdered: N/A</w:t>
            </w:r>
          </w:p>
          <w:p w14:paraId="501AF5B3" w14:textId="77777777" w:rsidR="004E6A7E" w:rsidRPr="00A952F9" w:rsidRDefault="004E6A7E" w:rsidP="002D5B52">
            <w:pPr>
              <w:spacing w:after="0"/>
              <w:rPr>
                <w:rFonts w:ascii="Arial" w:hAnsi="Arial" w:cs="Arial"/>
                <w:sz w:val="18"/>
                <w:szCs w:val="18"/>
              </w:rPr>
            </w:pPr>
            <w:r w:rsidRPr="00A952F9">
              <w:rPr>
                <w:rFonts w:ascii="Arial" w:hAnsi="Arial" w:cs="Arial"/>
                <w:sz w:val="18"/>
                <w:szCs w:val="18"/>
              </w:rPr>
              <w:t>isUnique: N/A</w:t>
            </w:r>
          </w:p>
          <w:p w14:paraId="3550A2DA" w14:textId="77777777" w:rsidR="004E6A7E" w:rsidRPr="00A952F9" w:rsidRDefault="004E6A7E" w:rsidP="002D5B52">
            <w:pPr>
              <w:spacing w:after="0"/>
              <w:rPr>
                <w:rFonts w:ascii="Arial" w:hAnsi="Arial" w:cs="Arial"/>
                <w:sz w:val="18"/>
                <w:szCs w:val="18"/>
              </w:rPr>
            </w:pPr>
            <w:r w:rsidRPr="00A952F9">
              <w:rPr>
                <w:rFonts w:ascii="Arial" w:hAnsi="Arial" w:cs="Arial"/>
                <w:sz w:val="18"/>
                <w:szCs w:val="18"/>
              </w:rPr>
              <w:t xml:space="preserve">defaultValue: None </w:t>
            </w:r>
          </w:p>
          <w:p w14:paraId="71846254" w14:textId="77777777" w:rsidR="004E6A7E" w:rsidRPr="00A952F9" w:rsidRDefault="004E6A7E" w:rsidP="002D5B52">
            <w:pPr>
              <w:pStyle w:val="TAL"/>
              <w:rPr>
                <w:rFonts w:cs="Arial"/>
                <w:szCs w:val="18"/>
              </w:rPr>
            </w:pPr>
            <w:r w:rsidRPr="00A952F9">
              <w:rPr>
                <w:rFonts w:cs="Arial"/>
                <w:szCs w:val="18"/>
              </w:rPr>
              <w:t>isNullable: False</w:t>
            </w:r>
          </w:p>
          <w:p w14:paraId="7EBD283F" w14:textId="77777777" w:rsidR="004E6A7E" w:rsidRPr="00A952F9" w:rsidRDefault="004E6A7E" w:rsidP="002D5B52">
            <w:pPr>
              <w:pStyle w:val="TAL"/>
            </w:pPr>
          </w:p>
        </w:tc>
      </w:tr>
      <w:tr w:rsidR="004E6A7E" w:rsidRPr="00A952F9" w14:paraId="01E5983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90A783" w14:textId="77777777" w:rsidR="004E6A7E" w:rsidRPr="00A952F9" w:rsidRDefault="004E6A7E" w:rsidP="002D5B52">
            <w:pPr>
              <w:keepLines/>
              <w:spacing w:after="0"/>
              <w:rPr>
                <w:rFonts w:ascii="Courier New" w:hAnsi="Courier New" w:cs="Courier New"/>
                <w:bCs/>
                <w:color w:val="333333"/>
                <w:sz w:val="18"/>
                <w:szCs w:val="18"/>
              </w:rPr>
            </w:pPr>
            <w:r w:rsidRPr="00A952F9">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4D773BEF" w14:textId="77777777" w:rsidR="004E6A7E" w:rsidRPr="00A952F9" w:rsidRDefault="004E6A7E" w:rsidP="002D5B52">
            <w:pPr>
              <w:pStyle w:val="TAL"/>
              <w:keepNext w:val="0"/>
            </w:pPr>
            <w:r w:rsidRPr="00A952F9">
              <w:t xml:space="preserve">It indicates the usage state of the </w:t>
            </w:r>
            <w:r w:rsidRPr="00A952F9">
              <w:rPr>
                <w:rFonts w:ascii="Courier New" w:hAnsi="Courier New" w:cs="Courier New"/>
              </w:rPr>
              <w:t>NRCellDU</w:t>
            </w:r>
            <w:r w:rsidRPr="00A952F9">
              <w:t xml:space="preserve"> instance. It describes whether the cell is not currently in use (IDLE), or currently in use but not configured to carry traffic (INACTIVE) or is currently in use and is configured to carry traffic (ACTIVE).</w:t>
            </w:r>
          </w:p>
          <w:p w14:paraId="72431683" w14:textId="77777777" w:rsidR="004E6A7E" w:rsidRPr="00A952F9" w:rsidRDefault="004E6A7E" w:rsidP="002D5B52">
            <w:pPr>
              <w:pStyle w:val="TAL"/>
              <w:keepNext w:val="0"/>
            </w:pPr>
          </w:p>
          <w:p w14:paraId="12C3A5DD" w14:textId="77777777" w:rsidR="004E6A7E" w:rsidRPr="00A952F9" w:rsidRDefault="004E6A7E" w:rsidP="002D5B52">
            <w:pPr>
              <w:pStyle w:val="TAL"/>
              <w:keepNext w:val="0"/>
            </w:pPr>
            <w:r w:rsidRPr="00A952F9">
              <w:t>The Inactive and Active definitions are in accordance with TS 38.401 [4]:</w:t>
            </w:r>
          </w:p>
          <w:p w14:paraId="76BED5F1" w14:textId="77777777" w:rsidR="004E6A7E" w:rsidRPr="00A952F9" w:rsidRDefault="004E6A7E" w:rsidP="002D5B52">
            <w:pPr>
              <w:pStyle w:val="TAL"/>
              <w:keepNext w:val="0"/>
            </w:pPr>
            <w:r w:rsidRPr="00A952F9">
              <w:t>"INACTIVE: the cell is known by both the gNB-DU and the gNB-CU. The cell shall not serve UEs;</w:t>
            </w:r>
          </w:p>
          <w:p w14:paraId="12226368" w14:textId="77777777" w:rsidR="004E6A7E" w:rsidRPr="00A952F9" w:rsidRDefault="004E6A7E" w:rsidP="002D5B52">
            <w:pPr>
              <w:pStyle w:val="TAL"/>
              <w:keepNext w:val="0"/>
            </w:pPr>
            <w:r w:rsidRPr="00A952F9">
              <w:t>ACTIVE: the cell is known by both the gNB-DU and the gNB-CU. The cell should be able to serve UEs."</w:t>
            </w:r>
          </w:p>
          <w:p w14:paraId="4C4C5323" w14:textId="77777777" w:rsidR="004E6A7E" w:rsidRPr="00A952F9" w:rsidRDefault="004E6A7E" w:rsidP="002D5B52">
            <w:pPr>
              <w:pStyle w:val="TAL"/>
              <w:keepNext w:val="0"/>
            </w:pPr>
          </w:p>
          <w:p w14:paraId="271E550F" w14:textId="77777777" w:rsidR="004E6A7E" w:rsidRPr="00A952F9" w:rsidRDefault="004E6A7E" w:rsidP="002D5B52">
            <w:pPr>
              <w:pStyle w:val="TAL"/>
              <w:keepNext w:val="0"/>
            </w:pPr>
            <w:r w:rsidRPr="00A952F9">
              <w:t>allowedValues: IDLE, INACTIVE, ACTIVE.</w:t>
            </w:r>
          </w:p>
          <w:p w14:paraId="51B1F724"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3362FFFD"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ype: ENUM</w:t>
            </w:r>
          </w:p>
          <w:p w14:paraId="78035390"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multiplicity: 1</w:t>
            </w:r>
          </w:p>
          <w:p w14:paraId="32A9C68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Ordered: N/A</w:t>
            </w:r>
          </w:p>
          <w:p w14:paraId="363215C4"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Unique: N/A</w:t>
            </w:r>
          </w:p>
          <w:p w14:paraId="3A79C92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defaultValue: None</w:t>
            </w:r>
          </w:p>
          <w:p w14:paraId="6D27E6C4"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Nullable: False</w:t>
            </w:r>
          </w:p>
          <w:p w14:paraId="2ECCCD1D" w14:textId="77777777" w:rsidR="004E6A7E" w:rsidRPr="00A952F9" w:rsidRDefault="004E6A7E" w:rsidP="002D5B52">
            <w:pPr>
              <w:pStyle w:val="TAL"/>
              <w:keepNext w:val="0"/>
            </w:pPr>
          </w:p>
        </w:tc>
      </w:tr>
      <w:tr w:rsidR="004E6A7E" w:rsidRPr="00A952F9" w14:paraId="25D4A65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0C74A7"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58E4173D" w14:textId="77777777" w:rsidR="004E6A7E" w:rsidRPr="00A952F9" w:rsidRDefault="004E6A7E" w:rsidP="002D5B52">
            <w:pPr>
              <w:pStyle w:val="TAL"/>
              <w:keepNext w:val="0"/>
            </w:pPr>
            <w:r w:rsidRPr="00A952F9">
              <w:t>NR Absolute Radio Frequency Channel Number (NR-ARFCN) for downlink</w:t>
            </w:r>
          </w:p>
          <w:p w14:paraId="415C7792" w14:textId="77777777" w:rsidR="004E6A7E" w:rsidRPr="00A952F9" w:rsidRDefault="004E6A7E" w:rsidP="002D5B52">
            <w:pPr>
              <w:pStyle w:val="TAL"/>
              <w:keepNext w:val="0"/>
            </w:pPr>
          </w:p>
          <w:p w14:paraId="1363F1E9" w14:textId="77777777" w:rsidR="004E6A7E" w:rsidRPr="00A952F9" w:rsidRDefault="004E6A7E" w:rsidP="002D5B52">
            <w:pPr>
              <w:pStyle w:val="TAL"/>
              <w:keepNext w:val="0"/>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7C443143" w14:textId="77777777" w:rsidR="004E6A7E" w:rsidRPr="00A952F9" w:rsidRDefault="004E6A7E" w:rsidP="002D5B52">
            <w:pPr>
              <w:pStyle w:val="TAL"/>
              <w:keepNext w:val="0"/>
              <w:rPr>
                <w:rFonts w:cs="Arial"/>
                <w:color w:val="181818"/>
                <w:spacing w:val="-6"/>
                <w:position w:val="2"/>
                <w:szCs w:val="18"/>
              </w:rPr>
            </w:pPr>
            <w:r w:rsidRPr="00A952F9">
              <w:rPr>
                <w:rFonts w:cs="Arial"/>
                <w:color w:val="181818"/>
                <w:spacing w:val="-6"/>
                <w:position w:val="2"/>
                <w:szCs w:val="18"/>
              </w:rPr>
              <w:t>See TS 38.104 [12] subclause 5.4.2. Note that allowed values of NR-ARFCN are specified for each band in subclause 5.4.2.3.</w:t>
            </w:r>
          </w:p>
          <w:p w14:paraId="5F22CB54"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54DF363F"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1230FBD6" w14:textId="77777777" w:rsidR="004E6A7E" w:rsidRPr="00A952F9" w:rsidRDefault="004E6A7E" w:rsidP="002D5B52">
            <w:pPr>
              <w:pStyle w:val="TAL"/>
              <w:keepNext w:val="0"/>
            </w:pPr>
            <w:r w:rsidRPr="00A952F9">
              <w:t>multiplicity: 1</w:t>
            </w:r>
          </w:p>
          <w:p w14:paraId="7C39F843" w14:textId="77777777" w:rsidR="004E6A7E" w:rsidRPr="00A952F9" w:rsidRDefault="004E6A7E" w:rsidP="002D5B52">
            <w:pPr>
              <w:pStyle w:val="TAL"/>
              <w:keepNext w:val="0"/>
            </w:pPr>
            <w:r w:rsidRPr="00A952F9">
              <w:t>isOrdered: N/A</w:t>
            </w:r>
          </w:p>
          <w:p w14:paraId="56F61308" w14:textId="77777777" w:rsidR="004E6A7E" w:rsidRPr="00A952F9" w:rsidRDefault="004E6A7E" w:rsidP="002D5B52">
            <w:pPr>
              <w:pStyle w:val="TAL"/>
              <w:keepNext w:val="0"/>
            </w:pPr>
            <w:r w:rsidRPr="00A952F9">
              <w:t>isUnique: N/A</w:t>
            </w:r>
          </w:p>
          <w:p w14:paraId="3944FAF0" w14:textId="77777777" w:rsidR="004E6A7E" w:rsidRPr="00A952F9" w:rsidRDefault="004E6A7E" w:rsidP="002D5B52">
            <w:pPr>
              <w:pStyle w:val="TAL"/>
              <w:keepNext w:val="0"/>
            </w:pPr>
            <w:r w:rsidRPr="00A952F9">
              <w:t>defaultValue: None</w:t>
            </w:r>
          </w:p>
          <w:p w14:paraId="265BABA5"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Nullable: False</w:t>
            </w:r>
          </w:p>
        </w:tc>
      </w:tr>
      <w:tr w:rsidR="004E6A7E" w:rsidRPr="00A952F9" w14:paraId="50E2E64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9FE49CB"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5B61EA0E" w14:textId="77777777" w:rsidR="004E6A7E" w:rsidRPr="00A952F9" w:rsidRDefault="004E6A7E" w:rsidP="002D5B52">
            <w:pPr>
              <w:pStyle w:val="TAL"/>
              <w:keepNext w:val="0"/>
            </w:pPr>
            <w:r w:rsidRPr="00A952F9">
              <w:t>NR Absolute Radio Frequency Channel Number (NR-ARFCN) for uplink</w:t>
            </w:r>
          </w:p>
          <w:p w14:paraId="565CF7D9" w14:textId="77777777" w:rsidR="004E6A7E" w:rsidRPr="00A952F9" w:rsidRDefault="004E6A7E" w:rsidP="002D5B52">
            <w:pPr>
              <w:pStyle w:val="TAL"/>
              <w:keepNext w:val="0"/>
            </w:pPr>
          </w:p>
          <w:p w14:paraId="479D14BA" w14:textId="77777777" w:rsidR="004E6A7E" w:rsidRPr="00A952F9" w:rsidRDefault="004E6A7E" w:rsidP="002D5B52">
            <w:pPr>
              <w:pStyle w:val="TAL"/>
              <w:keepNext w:val="0"/>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7030F5B0" w14:textId="77777777" w:rsidR="004E6A7E" w:rsidRPr="00A952F9" w:rsidRDefault="004E6A7E" w:rsidP="002D5B52">
            <w:pPr>
              <w:pStyle w:val="TAL"/>
              <w:keepNext w:val="0"/>
              <w:rPr>
                <w:rFonts w:cs="Arial"/>
                <w:color w:val="181818"/>
                <w:spacing w:val="-6"/>
                <w:position w:val="2"/>
                <w:szCs w:val="18"/>
              </w:rPr>
            </w:pPr>
            <w:r w:rsidRPr="00A952F9">
              <w:rPr>
                <w:rFonts w:cs="Arial"/>
                <w:color w:val="181818"/>
                <w:spacing w:val="-6"/>
                <w:position w:val="2"/>
                <w:szCs w:val="18"/>
              </w:rPr>
              <w:t>See TS 38.104 [12] subclause 5.4.2. N</w:t>
            </w:r>
            <w:r w:rsidRPr="00A952F9">
              <w:rPr>
                <w:rFonts w:cs="Arial"/>
                <w:spacing w:val="-6"/>
                <w:position w:val="2"/>
                <w:szCs w:val="18"/>
              </w:rPr>
              <w:t>ote that allowed values of NR-ARFCN are specified for each band in subclause 5.4.2.3.</w:t>
            </w:r>
          </w:p>
          <w:p w14:paraId="214E6424"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57646EA7"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42F5D1A3" w14:textId="77777777" w:rsidR="004E6A7E" w:rsidRPr="00A952F9" w:rsidRDefault="004E6A7E" w:rsidP="002D5B52">
            <w:pPr>
              <w:pStyle w:val="TAL"/>
              <w:keepNext w:val="0"/>
            </w:pPr>
            <w:r w:rsidRPr="00A952F9">
              <w:t>multiplicity: 1</w:t>
            </w:r>
          </w:p>
          <w:p w14:paraId="6B78334D" w14:textId="77777777" w:rsidR="004E6A7E" w:rsidRPr="00A952F9" w:rsidRDefault="004E6A7E" w:rsidP="002D5B52">
            <w:pPr>
              <w:pStyle w:val="TAL"/>
              <w:keepNext w:val="0"/>
            </w:pPr>
            <w:r w:rsidRPr="00A952F9">
              <w:t>isOrdered: N/A</w:t>
            </w:r>
          </w:p>
          <w:p w14:paraId="7D55100C" w14:textId="77777777" w:rsidR="004E6A7E" w:rsidRPr="00A952F9" w:rsidRDefault="004E6A7E" w:rsidP="002D5B52">
            <w:pPr>
              <w:pStyle w:val="TAL"/>
              <w:keepNext w:val="0"/>
            </w:pPr>
            <w:r w:rsidRPr="00A952F9">
              <w:t>isUnique: N/A</w:t>
            </w:r>
          </w:p>
          <w:p w14:paraId="43559EF6" w14:textId="77777777" w:rsidR="004E6A7E" w:rsidRPr="00A952F9" w:rsidRDefault="004E6A7E" w:rsidP="002D5B52">
            <w:pPr>
              <w:pStyle w:val="TAL"/>
              <w:keepNext w:val="0"/>
            </w:pPr>
            <w:r w:rsidRPr="00A952F9">
              <w:t>defaultValue: None</w:t>
            </w:r>
          </w:p>
          <w:p w14:paraId="46C00DE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Nullable: False</w:t>
            </w:r>
          </w:p>
        </w:tc>
      </w:tr>
      <w:tr w:rsidR="004E6A7E" w:rsidRPr="00A952F9" w14:paraId="4DB1B54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AA3ACB"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3C9E4C45" w14:textId="77777777" w:rsidR="004E6A7E" w:rsidRPr="00A952F9" w:rsidRDefault="004E6A7E" w:rsidP="002D5B52">
            <w:pPr>
              <w:pStyle w:val="TAL"/>
              <w:keepNext w:val="0"/>
            </w:pPr>
            <w:r w:rsidRPr="00A952F9">
              <w:t>NR Absolute Radio Frequency Channel Number (NR-ARFCN) for supplementary uplink</w:t>
            </w:r>
          </w:p>
          <w:p w14:paraId="1FE0DAB2" w14:textId="77777777" w:rsidR="004E6A7E" w:rsidRPr="00A952F9" w:rsidRDefault="004E6A7E" w:rsidP="002D5B52">
            <w:pPr>
              <w:pStyle w:val="TAL"/>
              <w:keepNext w:val="0"/>
            </w:pPr>
          </w:p>
          <w:p w14:paraId="10329A29" w14:textId="77777777" w:rsidR="004E6A7E" w:rsidRPr="00A952F9" w:rsidRDefault="004E6A7E" w:rsidP="002D5B52">
            <w:pPr>
              <w:pStyle w:val="TAL"/>
              <w:keepNext w:val="0"/>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0050D2EB" w14:textId="77777777" w:rsidR="004E6A7E" w:rsidRPr="00A952F9" w:rsidRDefault="004E6A7E" w:rsidP="002D5B52">
            <w:pPr>
              <w:pStyle w:val="TAL"/>
              <w:keepNext w:val="0"/>
              <w:rPr>
                <w:rFonts w:cs="Arial"/>
                <w:color w:val="181818"/>
                <w:spacing w:val="-6"/>
                <w:position w:val="2"/>
                <w:szCs w:val="18"/>
              </w:rPr>
            </w:pPr>
            <w:r w:rsidRPr="00A952F9">
              <w:rPr>
                <w:rFonts w:cs="Arial"/>
                <w:color w:val="181818"/>
                <w:spacing w:val="-6"/>
                <w:position w:val="2"/>
                <w:szCs w:val="18"/>
              </w:rPr>
              <w:t>See TS 38.104 [12] subclause 5.4.2. Note that allowed values of NR-ARFCN are specified for each band in subclause 5.4.2.3.</w:t>
            </w:r>
          </w:p>
          <w:p w14:paraId="37B82171"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2DE7BC01"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2E242CF5" w14:textId="77777777" w:rsidR="004E6A7E" w:rsidRPr="00A952F9" w:rsidRDefault="004E6A7E" w:rsidP="002D5B52">
            <w:pPr>
              <w:pStyle w:val="TAL"/>
              <w:keepNext w:val="0"/>
            </w:pPr>
            <w:r w:rsidRPr="00A952F9">
              <w:t>multiplicity: 1</w:t>
            </w:r>
          </w:p>
          <w:p w14:paraId="3CDD8E7E" w14:textId="77777777" w:rsidR="004E6A7E" w:rsidRPr="00A952F9" w:rsidRDefault="004E6A7E" w:rsidP="002D5B52">
            <w:pPr>
              <w:pStyle w:val="TAL"/>
              <w:keepNext w:val="0"/>
            </w:pPr>
            <w:r w:rsidRPr="00A952F9">
              <w:t>isOrdered: N/A</w:t>
            </w:r>
          </w:p>
          <w:p w14:paraId="1AB0494C" w14:textId="77777777" w:rsidR="004E6A7E" w:rsidRPr="00A952F9" w:rsidRDefault="004E6A7E" w:rsidP="002D5B52">
            <w:pPr>
              <w:pStyle w:val="TAL"/>
              <w:keepNext w:val="0"/>
            </w:pPr>
            <w:r w:rsidRPr="00A952F9">
              <w:t>isUnique: N/A</w:t>
            </w:r>
          </w:p>
          <w:p w14:paraId="77F8B40F" w14:textId="77777777" w:rsidR="004E6A7E" w:rsidRPr="00A952F9" w:rsidRDefault="004E6A7E" w:rsidP="002D5B52">
            <w:pPr>
              <w:pStyle w:val="TAL"/>
              <w:keepNext w:val="0"/>
            </w:pPr>
            <w:r w:rsidRPr="00A952F9">
              <w:t>defaultValue: None</w:t>
            </w:r>
          </w:p>
          <w:p w14:paraId="1B20A04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Nullable: False</w:t>
            </w:r>
          </w:p>
        </w:tc>
      </w:tr>
      <w:tr w:rsidR="004E6A7E" w:rsidRPr="00A952F9" w14:paraId="339217A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8578A8"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5C72A084" w14:textId="77777777" w:rsidR="004E6A7E" w:rsidRPr="00A952F9" w:rsidRDefault="004E6A7E" w:rsidP="002D5B52">
            <w:pPr>
              <w:pStyle w:val="TAL"/>
              <w:keepNext w:val="0"/>
            </w:pPr>
            <w:r w:rsidRPr="00A952F9">
              <w:t>The azimuth of a beam transmission, which means the horizontal beamforming pointing angle (beam peak direction) in the (Phi) φ-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3484DFD7" w14:textId="77777777" w:rsidR="004E6A7E" w:rsidRPr="00A952F9" w:rsidRDefault="004E6A7E" w:rsidP="002D5B52">
            <w:pPr>
              <w:pStyle w:val="TAL"/>
              <w:keepNext w:val="0"/>
            </w:pPr>
          </w:p>
          <w:p w14:paraId="688C068E" w14:textId="77777777" w:rsidR="004E6A7E" w:rsidRPr="00A952F9" w:rsidRDefault="004E6A7E" w:rsidP="002D5B52">
            <w:pPr>
              <w:pStyle w:val="TAL"/>
              <w:keepNext w:val="0"/>
            </w:pPr>
            <w:r w:rsidRPr="00A952F9">
              <w:t>allowedValues: [-1800 ..1800] 0.1 degree</w:t>
            </w:r>
          </w:p>
          <w:p w14:paraId="5EE4726A"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7D063DDF" w14:textId="77777777" w:rsidR="004E6A7E" w:rsidRPr="00A952F9" w:rsidRDefault="004E6A7E" w:rsidP="002D5B52">
            <w:pPr>
              <w:pStyle w:val="TAL"/>
              <w:keepNext w:val="0"/>
            </w:pPr>
            <w:r w:rsidRPr="00A952F9">
              <w:t>type: Integer</w:t>
            </w:r>
          </w:p>
          <w:p w14:paraId="73808D65" w14:textId="77777777" w:rsidR="004E6A7E" w:rsidRPr="00A952F9" w:rsidRDefault="004E6A7E" w:rsidP="002D5B52">
            <w:pPr>
              <w:pStyle w:val="TAL"/>
              <w:keepNext w:val="0"/>
            </w:pPr>
            <w:r w:rsidRPr="00A952F9">
              <w:t>multiplicity: 0..1</w:t>
            </w:r>
          </w:p>
          <w:p w14:paraId="25BD3F6C" w14:textId="77777777" w:rsidR="004E6A7E" w:rsidRPr="00A952F9" w:rsidRDefault="004E6A7E" w:rsidP="002D5B52">
            <w:pPr>
              <w:pStyle w:val="TAL"/>
              <w:keepNext w:val="0"/>
            </w:pPr>
            <w:r w:rsidRPr="00A952F9">
              <w:t>isOrdered: N/A</w:t>
            </w:r>
          </w:p>
          <w:p w14:paraId="6836E314" w14:textId="77777777" w:rsidR="004E6A7E" w:rsidRPr="00A952F9" w:rsidRDefault="004E6A7E" w:rsidP="002D5B52">
            <w:pPr>
              <w:pStyle w:val="TAL"/>
              <w:keepNext w:val="0"/>
            </w:pPr>
            <w:r w:rsidRPr="00A952F9">
              <w:t>isUnique: N/A</w:t>
            </w:r>
          </w:p>
          <w:p w14:paraId="1CB27619"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05694BEB" w14:textId="77777777" w:rsidR="004E6A7E" w:rsidRPr="00A952F9" w:rsidRDefault="004E6A7E" w:rsidP="002D5B52">
            <w:pPr>
              <w:pStyle w:val="TAL"/>
              <w:keepNext w:val="0"/>
            </w:pPr>
            <w:r w:rsidRPr="00A952F9">
              <w:t>isNullable: False</w:t>
            </w:r>
          </w:p>
        </w:tc>
      </w:tr>
      <w:tr w:rsidR="004E6A7E" w:rsidRPr="00A952F9" w14:paraId="0AD1DEB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A1BAEF"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beamHorizWidth</w:t>
            </w:r>
          </w:p>
        </w:tc>
        <w:tc>
          <w:tcPr>
            <w:tcW w:w="5523" w:type="dxa"/>
            <w:tcBorders>
              <w:top w:val="single" w:sz="4" w:space="0" w:color="auto"/>
              <w:left w:val="single" w:sz="4" w:space="0" w:color="auto"/>
              <w:bottom w:val="single" w:sz="4" w:space="0" w:color="auto"/>
              <w:right w:val="single" w:sz="4" w:space="0" w:color="auto"/>
            </w:tcBorders>
          </w:tcPr>
          <w:p w14:paraId="058D19D3" w14:textId="77777777" w:rsidR="004E6A7E" w:rsidRPr="00A952F9" w:rsidRDefault="004E6A7E" w:rsidP="002D5B52">
            <w:pPr>
              <w:pStyle w:val="TAL"/>
              <w:keepNext w:val="0"/>
            </w:pPr>
            <w:r w:rsidRPr="00A952F9">
              <w:t>The Horizontal beamWidth of a beam transmission, which means the horizontal beamforming half-power (3dB down) beamwidth in the (Phi) φ-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w:t>
            </w:r>
          </w:p>
          <w:p w14:paraId="11247392" w14:textId="77777777" w:rsidR="004E6A7E" w:rsidRPr="00A952F9" w:rsidRDefault="004E6A7E" w:rsidP="002D5B52">
            <w:pPr>
              <w:pStyle w:val="TAL"/>
              <w:keepNext w:val="0"/>
            </w:pPr>
          </w:p>
          <w:p w14:paraId="3E725931" w14:textId="77777777" w:rsidR="004E6A7E" w:rsidRPr="00A952F9" w:rsidRDefault="004E6A7E" w:rsidP="002D5B52">
            <w:pPr>
              <w:pStyle w:val="TAL"/>
              <w:keepNext w:val="0"/>
            </w:pPr>
            <w:r w:rsidRPr="00A952F9">
              <w:t>allowedValues: [0..3599] 0.1 degree</w:t>
            </w:r>
          </w:p>
          <w:p w14:paraId="43D48CA2"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4C2408E7" w14:textId="77777777" w:rsidR="004E6A7E" w:rsidRPr="00A952F9" w:rsidRDefault="004E6A7E" w:rsidP="002D5B52">
            <w:pPr>
              <w:pStyle w:val="TAL"/>
              <w:keepNext w:val="0"/>
            </w:pPr>
            <w:r w:rsidRPr="00A952F9">
              <w:t>type: Integer</w:t>
            </w:r>
          </w:p>
          <w:p w14:paraId="1D766EE5" w14:textId="77777777" w:rsidR="004E6A7E" w:rsidRPr="00A952F9" w:rsidRDefault="004E6A7E" w:rsidP="002D5B52">
            <w:pPr>
              <w:pStyle w:val="TAL"/>
              <w:keepNext w:val="0"/>
            </w:pPr>
            <w:r w:rsidRPr="00A952F9">
              <w:t>multiplicity: 0..1</w:t>
            </w:r>
          </w:p>
          <w:p w14:paraId="63890D06" w14:textId="77777777" w:rsidR="004E6A7E" w:rsidRPr="00A952F9" w:rsidRDefault="004E6A7E" w:rsidP="002D5B52">
            <w:pPr>
              <w:pStyle w:val="TAL"/>
              <w:keepNext w:val="0"/>
            </w:pPr>
            <w:r w:rsidRPr="00A952F9">
              <w:t>isOrdered: N/A</w:t>
            </w:r>
          </w:p>
          <w:p w14:paraId="1BC5841C" w14:textId="77777777" w:rsidR="004E6A7E" w:rsidRPr="00A952F9" w:rsidRDefault="004E6A7E" w:rsidP="002D5B52">
            <w:pPr>
              <w:pStyle w:val="TAL"/>
              <w:keepNext w:val="0"/>
            </w:pPr>
            <w:r w:rsidRPr="00A952F9">
              <w:t>isUnique: N/A</w:t>
            </w:r>
          </w:p>
          <w:p w14:paraId="0369F35A"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12A97A9F" w14:textId="77777777" w:rsidR="004E6A7E" w:rsidRPr="00A952F9" w:rsidRDefault="004E6A7E" w:rsidP="002D5B52">
            <w:pPr>
              <w:pStyle w:val="TAL"/>
              <w:keepNext w:val="0"/>
            </w:pPr>
            <w:r w:rsidRPr="00A952F9">
              <w:t>isNullable: False</w:t>
            </w:r>
          </w:p>
        </w:tc>
      </w:tr>
      <w:tr w:rsidR="004E6A7E" w:rsidRPr="00A952F9" w14:paraId="5E2031B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059A164"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799158C9" w14:textId="77777777" w:rsidR="004E6A7E" w:rsidRPr="00A952F9" w:rsidRDefault="004E6A7E" w:rsidP="002D5B52">
            <w:pPr>
              <w:keepLines/>
              <w:tabs>
                <w:tab w:val="decimal" w:pos="0"/>
              </w:tabs>
              <w:rPr>
                <w:rFonts w:ascii="Arial" w:hAnsi="Arial" w:cs="Arial"/>
                <w:sz w:val="18"/>
                <w:szCs w:val="18"/>
                <w:lang w:eastAsia="zh-CN"/>
              </w:rPr>
            </w:pPr>
            <w:r w:rsidRPr="00A952F9">
              <w:rPr>
                <w:rFonts w:ascii="Arial" w:hAnsi="Arial" w:cs="Arial"/>
                <w:sz w:val="18"/>
                <w:szCs w:val="18"/>
                <w:lang w:eastAsia="zh-CN"/>
              </w:rPr>
              <w:t>Index of the beam.</w:t>
            </w:r>
          </w:p>
          <w:p w14:paraId="58080098" w14:textId="77777777" w:rsidR="004E6A7E" w:rsidRPr="00A952F9" w:rsidRDefault="004E6A7E" w:rsidP="002D5B52">
            <w:pPr>
              <w:pStyle w:val="TAL"/>
              <w:keepNext w:val="0"/>
              <w:rPr>
                <w:rFonts w:cs="Arial"/>
                <w:szCs w:val="18"/>
                <w:lang w:eastAsia="zh-CN"/>
              </w:rPr>
            </w:pPr>
            <w:r w:rsidRPr="00A952F9">
              <w:rPr>
                <w:rFonts w:cs="Arial"/>
                <w:szCs w:val="18"/>
                <w:lang w:eastAsia="zh-CN"/>
              </w:rPr>
              <w:t>For example, please see subclause 6.3.2 of TS 38.331 [54] where the ssb-Index in the rsIndexResults element of MeasResultNR is defined.</w:t>
            </w:r>
          </w:p>
          <w:p w14:paraId="460B9E83" w14:textId="77777777" w:rsidR="004E6A7E" w:rsidRPr="00A952F9" w:rsidRDefault="004E6A7E" w:rsidP="002D5B52">
            <w:pPr>
              <w:pStyle w:val="TAL"/>
              <w:keepNext w:val="0"/>
              <w:rPr>
                <w:rFonts w:cs="Arial"/>
                <w:szCs w:val="18"/>
                <w:lang w:eastAsia="zh-CN"/>
              </w:rPr>
            </w:pPr>
          </w:p>
          <w:p w14:paraId="46CCD285"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3AB5045F" w14:textId="77777777" w:rsidR="004E6A7E" w:rsidRPr="00A952F9" w:rsidRDefault="004E6A7E" w:rsidP="002D5B52">
            <w:pPr>
              <w:pStyle w:val="TAL"/>
              <w:keepNext w:val="0"/>
            </w:pPr>
            <w:r w:rsidRPr="00A952F9">
              <w:t>type: Integer</w:t>
            </w:r>
          </w:p>
          <w:p w14:paraId="4D757200" w14:textId="77777777" w:rsidR="004E6A7E" w:rsidRPr="00A952F9" w:rsidRDefault="004E6A7E" w:rsidP="002D5B52">
            <w:pPr>
              <w:pStyle w:val="TAL"/>
              <w:keepNext w:val="0"/>
            </w:pPr>
            <w:r w:rsidRPr="00A952F9">
              <w:t>multiplicity: 0..1</w:t>
            </w:r>
          </w:p>
          <w:p w14:paraId="2DA33A66" w14:textId="77777777" w:rsidR="004E6A7E" w:rsidRPr="00A952F9" w:rsidRDefault="004E6A7E" w:rsidP="002D5B52">
            <w:pPr>
              <w:pStyle w:val="TAL"/>
              <w:keepNext w:val="0"/>
            </w:pPr>
            <w:r w:rsidRPr="00A952F9">
              <w:t>isOrdered: N/A</w:t>
            </w:r>
          </w:p>
          <w:p w14:paraId="6A043112" w14:textId="77777777" w:rsidR="004E6A7E" w:rsidRPr="00A952F9" w:rsidRDefault="004E6A7E" w:rsidP="002D5B52">
            <w:pPr>
              <w:pStyle w:val="TAL"/>
              <w:keepNext w:val="0"/>
            </w:pPr>
            <w:r w:rsidRPr="00A952F9">
              <w:t>isUnique: N/A</w:t>
            </w:r>
          </w:p>
          <w:p w14:paraId="3DDB6D76"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26030D41" w14:textId="77777777" w:rsidR="004E6A7E" w:rsidRPr="00A952F9" w:rsidRDefault="004E6A7E" w:rsidP="002D5B52">
            <w:pPr>
              <w:pStyle w:val="TAL"/>
              <w:keepNext w:val="0"/>
            </w:pPr>
            <w:r w:rsidRPr="00A952F9">
              <w:t>isNullable: False</w:t>
            </w:r>
          </w:p>
        </w:tc>
      </w:tr>
      <w:tr w:rsidR="004E6A7E" w:rsidRPr="00A952F9" w14:paraId="7FA4C4F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420B8D7"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465FC4C8" w14:textId="77777777" w:rsidR="004E6A7E" w:rsidRPr="00A952F9" w:rsidRDefault="004E6A7E" w:rsidP="002D5B52">
            <w:pPr>
              <w:pStyle w:val="TAL"/>
              <w:keepNext w:val="0"/>
            </w:pPr>
            <w:r w:rsidRPr="00A952F9">
              <w:t>The tilt of a beam transmission, which means the vertical beamforming pointing angle (beam peak direction) in the (Theta) θ-axis in 1/10</w:t>
            </w:r>
            <w:r w:rsidRPr="00A952F9">
              <w:rPr>
                <w:vertAlign w:val="superscript"/>
              </w:rPr>
              <w:t>th</w:t>
            </w:r>
            <w:r w:rsidRPr="00A952F9">
              <w:t xml:space="preserve"> degree </w:t>
            </w:r>
            <w:r w:rsidRPr="00A952F9">
              <w:rPr>
                <w:lang w:eastAsia="en-IN"/>
              </w:rPr>
              <w:t>resolution</w:t>
            </w:r>
            <w:r w:rsidRPr="00A952F9">
              <w:t>. See subclauses 3.2 in TS 38.104 [12] and 7.3 in TS 38.901 [53] as well as TS 28.662 [11]. The pointing angle is the direction equal to the geometric centre of the half-power contour of the beam relative to the reference plane. Positive value implies downtilt.</w:t>
            </w:r>
          </w:p>
          <w:p w14:paraId="630CFABB" w14:textId="77777777" w:rsidR="004E6A7E" w:rsidRPr="00A952F9" w:rsidRDefault="004E6A7E" w:rsidP="002D5B52">
            <w:pPr>
              <w:pStyle w:val="TAL"/>
              <w:keepNext w:val="0"/>
            </w:pPr>
          </w:p>
          <w:p w14:paraId="03FBBC1E" w14:textId="77777777" w:rsidR="004E6A7E" w:rsidRPr="00A952F9" w:rsidRDefault="004E6A7E" w:rsidP="002D5B52">
            <w:pPr>
              <w:pStyle w:val="TAL"/>
              <w:keepNext w:val="0"/>
            </w:pPr>
            <w:r w:rsidRPr="00A952F9">
              <w:t>allowedValues: [-900..900] 0.1 degree</w:t>
            </w:r>
          </w:p>
          <w:p w14:paraId="6B6C78C1"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3B61643F" w14:textId="77777777" w:rsidR="004E6A7E" w:rsidRPr="00A952F9" w:rsidRDefault="004E6A7E" w:rsidP="002D5B52">
            <w:pPr>
              <w:pStyle w:val="TAL"/>
              <w:keepNext w:val="0"/>
            </w:pPr>
            <w:r w:rsidRPr="00A952F9">
              <w:t>type: Integer</w:t>
            </w:r>
          </w:p>
          <w:p w14:paraId="224FA087" w14:textId="77777777" w:rsidR="004E6A7E" w:rsidRPr="00A952F9" w:rsidRDefault="004E6A7E" w:rsidP="002D5B52">
            <w:pPr>
              <w:pStyle w:val="TAL"/>
              <w:keepNext w:val="0"/>
            </w:pPr>
            <w:r w:rsidRPr="00A952F9">
              <w:t>multiplicity: 0..1</w:t>
            </w:r>
          </w:p>
          <w:p w14:paraId="63CE1423" w14:textId="77777777" w:rsidR="004E6A7E" w:rsidRPr="00A952F9" w:rsidRDefault="004E6A7E" w:rsidP="002D5B52">
            <w:pPr>
              <w:pStyle w:val="TAL"/>
              <w:keepNext w:val="0"/>
            </w:pPr>
            <w:r w:rsidRPr="00A952F9">
              <w:t>isOrdered: N/A</w:t>
            </w:r>
          </w:p>
          <w:p w14:paraId="73E76C49" w14:textId="77777777" w:rsidR="004E6A7E" w:rsidRPr="00A952F9" w:rsidRDefault="004E6A7E" w:rsidP="002D5B52">
            <w:pPr>
              <w:pStyle w:val="TAL"/>
              <w:keepNext w:val="0"/>
            </w:pPr>
            <w:r w:rsidRPr="00A952F9">
              <w:t>isUnique: N/A</w:t>
            </w:r>
          </w:p>
          <w:p w14:paraId="10322A1A"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6F85EB67" w14:textId="77777777" w:rsidR="004E6A7E" w:rsidRPr="00A952F9" w:rsidRDefault="004E6A7E" w:rsidP="002D5B52">
            <w:pPr>
              <w:pStyle w:val="TAL"/>
              <w:keepNext w:val="0"/>
            </w:pPr>
            <w:r w:rsidRPr="00A952F9">
              <w:t>isNullable: False</w:t>
            </w:r>
          </w:p>
        </w:tc>
      </w:tr>
      <w:tr w:rsidR="004E6A7E" w:rsidRPr="00A952F9" w14:paraId="30607D9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F24AC44"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6CF18EA2" w14:textId="77777777" w:rsidR="004E6A7E" w:rsidRPr="00A952F9" w:rsidRDefault="004E6A7E" w:rsidP="002D5B52">
            <w:pPr>
              <w:keepLines/>
              <w:tabs>
                <w:tab w:val="decimal" w:pos="0"/>
              </w:tabs>
              <w:rPr>
                <w:rFonts w:ascii="Arial" w:hAnsi="Arial" w:cs="Arial"/>
                <w:sz w:val="18"/>
                <w:szCs w:val="18"/>
                <w:lang w:eastAsia="zh-CN"/>
              </w:rPr>
            </w:pPr>
            <w:r w:rsidRPr="00A952F9">
              <w:rPr>
                <w:rFonts w:ascii="Arial" w:hAnsi="Arial" w:cs="Arial"/>
                <w:sz w:val="18"/>
                <w:szCs w:val="18"/>
                <w:lang w:eastAsia="zh-CN"/>
              </w:rPr>
              <w:t xml:space="preserve">The type of the beam. </w:t>
            </w:r>
          </w:p>
          <w:p w14:paraId="09F9C648" w14:textId="77777777" w:rsidR="004E6A7E" w:rsidRPr="00A952F9" w:rsidRDefault="004E6A7E" w:rsidP="002D5B52">
            <w:pPr>
              <w:pStyle w:val="TAL"/>
              <w:keepNext w:val="0"/>
            </w:pPr>
            <w:r w:rsidRPr="00A952F9">
              <w:t>allowedValues: "SSB_BEAM"</w:t>
            </w:r>
          </w:p>
          <w:p w14:paraId="4E385B26"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630D93F9" w14:textId="77777777" w:rsidR="004E6A7E" w:rsidRPr="00A952F9" w:rsidRDefault="004E6A7E" w:rsidP="002D5B52">
            <w:pPr>
              <w:pStyle w:val="TAL"/>
              <w:keepNext w:val="0"/>
            </w:pPr>
            <w:r w:rsidRPr="00A952F9">
              <w:t>type: ENUM</w:t>
            </w:r>
          </w:p>
          <w:p w14:paraId="1AF2A920" w14:textId="77777777" w:rsidR="004E6A7E" w:rsidRPr="00A952F9" w:rsidRDefault="004E6A7E" w:rsidP="002D5B52">
            <w:pPr>
              <w:pStyle w:val="TAL"/>
              <w:keepNext w:val="0"/>
            </w:pPr>
            <w:r w:rsidRPr="00A952F9">
              <w:t>multiplicity: 0..1</w:t>
            </w:r>
          </w:p>
          <w:p w14:paraId="6A4EF927" w14:textId="77777777" w:rsidR="004E6A7E" w:rsidRPr="00A952F9" w:rsidRDefault="004E6A7E" w:rsidP="002D5B52">
            <w:pPr>
              <w:pStyle w:val="TAL"/>
              <w:keepNext w:val="0"/>
            </w:pPr>
            <w:r w:rsidRPr="00A952F9">
              <w:t>isOrdered: N/A</w:t>
            </w:r>
          </w:p>
          <w:p w14:paraId="72B946C6" w14:textId="77777777" w:rsidR="004E6A7E" w:rsidRPr="00A952F9" w:rsidRDefault="004E6A7E" w:rsidP="002D5B52">
            <w:pPr>
              <w:pStyle w:val="TAL"/>
              <w:keepNext w:val="0"/>
            </w:pPr>
            <w:r w:rsidRPr="00A952F9">
              <w:t>isUnique: N/A</w:t>
            </w:r>
          </w:p>
          <w:p w14:paraId="48DD1290"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641E093C" w14:textId="77777777" w:rsidR="004E6A7E" w:rsidRPr="00A952F9" w:rsidRDefault="004E6A7E" w:rsidP="002D5B52">
            <w:pPr>
              <w:pStyle w:val="TAL"/>
              <w:keepNext w:val="0"/>
            </w:pPr>
            <w:r w:rsidRPr="00A952F9">
              <w:t>isNullable: False</w:t>
            </w:r>
          </w:p>
          <w:p w14:paraId="6F55245A" w14:textId="77777777" w:rsidR="004E6A7E" w:rsidRPr="00A952F9" w:rsidRDefault="004E6A7E" w:rsidP="002D5B52">
            <w:pPr>
              <w:pStyle w:val="TAL"/>
              <w:keepNext w:val="0"/>
            </w:pPr>
          </w:p>
        </w:tc>
      </w:tr>
      <w:tr w:rsidR="004E6A7E" w:rsidRPr="00A952F9" w14:paraId="2FB315A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BDFAAC" w14:textId="77777777" w:rsidR="004E6A7E" w:rsidRPr="00A952F9" w:rsidRDefault="004E6A7E" w:rsidP="002D5B52">
            <w:pPr>
              <w:keepLines/>
              <w:spacing w:after="0"/>
              <w:rPr>
                <w:rFonts w:ascii="Courier New" w:hAnsi="Courier New" w:cs="Courier New"/>
                <w:sz w:val="18"/>
                <w:szCs w:val="18"/>
              </w:rPr>
            </w:pPr>
            <w:r w:rsidRPr="00A952F9">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1346478B" w14:textId="77777777" w:rsidR="004E6A7E" w:rsidRPr="00A952F9" w:rsidRDefault="004E6A7E" w:rsidP="002D5B52">
            <w:pPr>
              <w:pStyle w:val="TAL"/>
              <w:keepNext w:val="0"/>
            </w:pPr>
            <w:r w:rsidRPr="00A952F9">
              <w:t>The Vertical beamWidth of a beam transmission, which means the vertical beamforming half-power (3dB down) beamwidth in the (Theta) θ-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w:t>
            </w:r>
          </w:p>
          <w:p w14:paraId="0A3355AD" w14:textId="77777777" w:rsidR="004E6A7E" w:rsidRPr="00A952F9" w:rsidRDefault="004E6A7E" w:rsidP="002D5B52">
            <w:pPr>
              <w:pStyle w:val="TAL"/>
              <w:keepNext w:val="0"/>
            </w:pPr>
          </w:p>
          <w:p w14:paraId="6E6A72F9" w14:textId="77777777" w:rsidR="004E6A7E" w:rsidRPr="00A952F9" w:rsidRDefault="004E6A7E" w:rsidP="002D5B52">
            <w:pPr>
              <w:pStyle w:val="TAL"/>
              <w:keepNext w:val="0"/>
            </w:pPr>
            <w:r w:rsidRPr="00A952F9">
              <w:t>allowedValues: [0...1800] 0.1 degree</w:t>
            </w:r>
          </w:p>
          <w:p w14:paraId="04C9A798"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472F2818" w14:textId="77777777" w:rsidR="004E6A7E" w:rsidRPr="00A952F9" w:rsidRDefault="004E6A7E" w:rsidP="002D5B52">
            <w:pPr>
              <w:pStyle w:val="TAL"/>
              <w:keepNext w:val="0"/>
            </w:pPr>
            <w:r w:rsidRPr="00A952F9">
              <w:t>type: Integer</w:t>
            </w:r>
          </w:p>
          <w:p w14:paraId="7721EB32" w14:textId="77777777" w:rsidR="004E6A7E" w:rsidRPr="00A952F9" w:rsidRDefault="004E6A7E" w:rsidP="002D5B52">
            <w:pPr>
              <w:pStyle w:val="TAL"/>
              <w:keepNext w:val="0"/>
            </w:pPr>
            <w:r w:rsidRPr="00A952F9">
              <w:t>multiplicity: 0..1</w:t>
            </w:r>
          </w:p>
          <w:p w14:paraId="6B48CC21" w14:textId="77777777" w:rsidR="004E6A7E" w:rsidRPr="00A952F9" w:rsidRDefault="004E6A7E" w:rsidP="002D5B52">
            <w:pPr>
              <w:pStyle w:val="TAL"/>
              <w:keepNext w:val="0"/>
            </w:pPr>
            <w:r w:rsidRPr="00A952F9">
              <w:t>isOrdered: N/A</w:t>
            </w:r>
          </w:p>
          <w:p w14:paraId="62CC0EA3" w14:textId="77777777" w:rsidR="004E6A7E" w:rsidRPr="00A952F9" w:rsidRDefault="004E6A7E" w:rsidP="002D5B52">
            <w:pPr>
              <w:pStyle w:val="TAL"/>
              <w:keepNext w:val="0"/>
            </w:pPr>
            <w:r w:rsidRPr="00A952F9">
              <w:t>isUnique: N/A</w:t>
            </w:r>
          </w:p>
          <w:p w14:paraId="495A7EC5" w14:textId="77777777" w:rsidR="004E6A7E" w:rsidRPr="00A952F9" w:rsidRDefault="004E6A7E" w:rsidP="002D5B52">
            <w:pPr>
              <w:pStyle w:val="TAL"/>
              <w:keepNext w:val="0"/>
            </w:pPr>
            <w:r w:rsidRPr="00A952F9">
              <w:t xml:space="preserve">defaultValue: </w:t>
            </w:r>
            <w:r w:rsidRPr="00A952F9">
              <w:rPr>
                <w:lang w:eastAsia="zh-CN"/>
              </w:rPr>
              <w:t>None</w:t>
            </w:r>
          </w:p>
          <w:p w14:paraId="2FBE3990" w14:textId="77777777" w:rsidR="004E6A7E" w:rsidRPr="00A952F9" w:rsidRDefault="004E6A7E" w:rsidP="002D5B52">
            <w:pPr>
              <w:pStyle w:val="TAL"/>
              <w:keepNext w:val="0"/>
            </w:pPr>
            <w:r w:rsidRPr="00A952F9">
              <w:t>isNullable: False</w:t>
            </w:r>
          </w:p>
        </w:tc>
      </w:tr>
      <w:tr w:rsidR="004E6A7E" w:rsidRPr="00A952F9" w14:paraId="5539A37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52F81F" w14:textId="77777777" w:rsidR="004E6A7E" w:rsidRPr="00A952F9" w:rsidRDefault="004E6A7E" w:rsidP="002D5B52">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DL</w:t>
            </w:r>
            <w:r w:rsidRPr="00A952F9">
              <w:rPr>
                <w:rFonts w:ascii="Courier New" w:hAnsi="Courier New" w:cs="Courier New"/>
                <w:color w:val="181818"/>
                <w:spacing w:val="-6"/>
                <w:position w:val="2"/>
                <w:szCs w:val="18"/>
              </w:rPr>
              <w:t xml:space="preserve"> </w:t>
            </w:r>
          </w:p>
          <w:p w14:paraId="7E057D2C" w14:textId="77777777" w:rsidR="004E6A7E" w:rsidRPr="00A952F9" w:rsidRDefault="004E6A7E" w:rsidP="002D5B52">
            <w:pPr>
              <w:keepLines/>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339FFEDD" w14:textId="77777777" w:rsidR="004E6A7E" w:rsidRPr="00A952F9" w:rsidRDefault="004E6A7E" w:rsidP="002D5B52">
            <w:pPr>
              <w:pStyle w:val="TAL"/>
              <w:keepNext w:val="0"/>
            </w:pPr>
            <w:r w:rsidRPr="00A952F9">
              <w:rPr>
                <w:rFonts w:cs="Arial"/>
                <w:color w:val="181818"/>
                <w:spacing w:val="-6"/>
                <w:position w:val="2"/>
                <w:szCs w:val="18"/>
              </w:rPr>
              <w:t>BS Channel BW in MHz. for downlink</w:t>
            </w:r>
          </w:p>
          <w:p w14:paraId="1C01441F" w14:textId="77777777" w:rsidR="004E6A7E" w:rsidRPr="00A952F9" w:rsidRDefault="004E6A7E" w:rsidP="002D5B52">
            <w:pPr>
              <w:pStyle w:val="TAL"/>
              <w:keepNext w:val="0"/>
              <w:rPr>
                <w:rFonts w:cs="Arial"/>
                <w:color w:val="181818"/>
                <w:spacing w:val="-6"/>
                <w:position w:val="2"/>
                <w:szCs w:val="18"/>
              </w:rPr>
            </w:pPr>
          </w:p>
          <w:p w14:paraId="779F18F3" w14:textId="77777777" w:rsidR="004E6A7E" w:rsidRPr="00A952F9" w:rsidRDefault="004E6A7E" w:rsidP="002D5B52">
            <w:pPr>
              <w:pStyle w:val="TAL"/>
              <w:keepNext w:val="0"/>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2D8D0B41" w14:textId="77777777" w:rsidR="004E6A7E" w:rsidRPr="00A952F9" w:rsidRDefault="004E6A7E" w:rsidP="002D5B52">
            <w:pPr>
              <w:pStyle w:val="TAL"/>
              <w:keepNext w:val="0"/>
            </w:pPr>
            <w:r w:rsidRPr="00A952F9">
              <w:rPr>
                <w:rFonts w:cs="Arial"/>
                <w:szCs w:val="18"/>
              </w:rPr>
              <w:t>See 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16F58286"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639D1436" w14:textId="77777777" w:rsidR="004E6A7E" w:rsidRPr="00A952F9" w:rsidRDefault="004E6A7E" w:rsidP="002D5B52">
            <w:pPr>
              <w:pStyle w:val="TAL"/>
              <w:keepNext w:val="0"/>
            </w:pPr>
            <w:r w:rsidRPr="00A952F9">
              <w:t>multiplicity: 1</w:t>
            </w:r>
          </w:p>
          <w:p w14:paraId="1C1D4B0A" w14:textId="77777777" w:rsidR="004E6A7E" w:rsidRPr="00A952F9" w:rsidRDefault="004E6A7E" w:rsidP="002D5B52">
            <w:pPr>
              <w:pStyle w:val="TAL"/>
              <w:keepNext w:val="0"/>
            </w:pPr>
            <w:r w:rsidRPr="00A952F9">
              <w:t>isOrdered: N/A</w:t>
            </w:r>
          </w:p>
          <w:p w14:paraId="2AD475EE" w14:textId="77777777" w:rsidR="004E6A7E" w:rsidRPr="00A952F9" w:rsidRDefault="004E6A7E" w:rsidP="002D5B52">
            <w:pPr>
              <w:pStyle w:val="TAL"/>
              <w:keepNext w:val="0"/>
            </w:pPr>
            <w:r w:rsidRPr="00A952F9">
              <w:t>isUnique: N/A</w:t>
            </w:r>
          </w:p>
          <w:p w14:paraId="33BD0740" w14:textId="77777777" w:rsidR="004E6A7E" w:rsidRPr="00A952F9" w:rsidRDefault="004E6A7E" w:rsidP="002D5B52">
            <w:pPr>
              <w:pStyle w:val="TAL"/>
              <w:keepNext w:val="0"/>
            </w:pPr>
            <w:r w:rsidRPr="00A952F9">
              <w:t>defaultValue: None</w:t>
            </w:r>
          </w:p>
          <w:p w14:paraId="75CBE947"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2AC1507D" w14:textId="77777777" w:rsidR="004E6A7E" w:rsidRPr="00A952F9" w:rsidRDefault="004E6A7E" w:rsidP="002D5B52">
            <w:pPr>
              <w:pStyle w:val="TAL"/>
              <w:keepNext w:val="0"/>
            </w:pPr>
          </w:p>
        </w:tc>
      </w:tr>
      <w:tr w:rsidR="004E6A7E" w:rsidRPr="00A952F9" w14:paraId="311D82F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405D07" w14:textId="77777777" w:rsidR="004E6A7E" w:rsidRPr="00A952F9" w:rsidRDefault="004E6A7E" w:rsidP="002D5B52">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UL</w:t>
            </w:r>
            <w:r w:rsidRPr="00A952F9">
              <w:rPr>
                <w:rFonts w:ascii="Courier New" w:hAnsi="Courier New" w:cs="Courier New"/>
                <w:color w:val="181818"/>
                <w:spacing w:val="-6"/>
                <w:position w:val="2"/>
                <w:szCs w:val="18"/>
              </w:rPr>
              <w:t xml:space="preserve"> </w:t>
            </w:r>
          </w:p>
          <w:p w14:paraId="033D9EC0" w14:textId="77777777" w:rsidR="004E6A7E" w:rsidRPr="00A952F9" w:rsidRDefault="004E6A7E" w:rsidP="002D5B52">
            <w:pPr>
              <w:pStyle w:val="paragraph"/>
              <w:keepLines/>
              <w:rP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6DFFF0FB" w14:textId="77777777" w:rsidR="004E6A7E" w:rsidRPr="00A952F9" w:rsidRDefault="004E6A7E" w:rsidP="002D5B52">
            <w:pPr>
              <w:pStyle w:val="TAL"/>
              <w:keepNext w:val="0"/>
            </w:pPr>
            <w:r w:rsidRPr="00A952F9">
              <w:rPr>
                <w:rFonts w:cs="Arial"/>
                <w:color w:val="181818"/>
                <w:spacing w:val="-6"/>
                <w:position w:val="2"/>
                <w:szCs w:val="18"/>
              </w:rPr>
              <w:t>BS Channel BW in MHz.for uplink</w:t>
            </w:r>
          </w:p>
          <w:p w14:paraId="0ECCC719" w14:textId="77777777" w:rsidR="004E6A7E" w:rsidRPr="00A952F9" w:rsidRDefault="004E6A7E" w:rsidP="002D5B52">
            <w:pPr>
              <w:pStyle w:val="TAL"/>
              <w:keepNext w:val="0"/>
              <w:rPr>
                <w:rFonts w:cs="Arial"/>
                <w:color w:val="181818"/>
                <w:spacing w:val="-6"/>
                <w:position w:val="2"/>
                <w:szCs w:val="18"/>
              </w:rPr>
            </w:pPr>
          </w:p>
          <w:p w14:paraId="60FEC280" w14:textId="77777777" w:rsidR="004E6A7E" w:rsidRPr="00A952F9" w:rsidRDefault="004E6A7E" w:rsidP="002D5B52">
            <w:pPr>
              <w:pStyle w:val="TAL"/>
              <w:keepNext w:val="0"/>
            </w:pPr>
            <w:r w:rsidRPr="00A952F9">
              <w:t>allowedValues:</w:t>
            </w:r>
          </w:p>
          <w:p w14:paraId="2878A016" w14:textId="77777777" w:rsidR="004E6A7E" w:rsidRPr="00A952F9" w:rsidRDefault="004E6A7E" w:rsidP="002D5B52">
            <w:pPr>
              <w:pStyle w:val="TAL"/>
              <w:keepNext w:val="0"/>
              <w:rPr>
                <w:rFonts w:cs="Arial"/>
                <w:color w:val="181818"/>
                <w:spacing w:val="-6"/>
                <w:position w:val="2"/>
                <w:szCs w:val="18"/>
              </w:rPr>
            </w:pPr>
            <w:r w:rsidRPr="00A952F9">
              <w:rPr>
                <w:rFonts w:cs="Arial"/>
                <w:szCs w:val="18"/>
              </w:rPr>
              <w:t xml:space="preserve">See </w:t>
            </w:r>
            <w:r w:rsidRPr="00A952F9">
              <w:t>BS Channel BW in TS 38.104 [12], subclause</w:t>
            </w:r>
            <w:r w:rsidRPr="00A952F9">
              <w:rPr>
                <w:rFonts w:cs="Arial"/>
                <w:szCs w:val="18"/>
              </w:rPr>
              <w:t xml:space="preserve"> 5.3.​</w:t>
            </w:r>
          </w:p>
        </w:tc>
        <w:tc>
          <w:tcPr>
            <w:tcW w:w="2436" w:type="dxa"/>
            <w:tcBorders>
              <w:top w:val="single" w:sz="4" w:space="0" w:color="auto"/>
              <w:left w:val="single" w:sz="4" w:space="0" w:color="auto"/>
              <w:bottom w:val="single" w:sz="4" w:space="0" w:color="auto"/>
              <w:right w:val="single" w:sz="4" w:space="0" w:color="auto"/>
            </w:tcBorders>
          </w:tcPr>
          <w:p w14:paraId="36A241F0"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09C854C8" w14:textId="77777777" w:rsidR="004E6A7E" w:rsidRPr="00A952F9" w:rsidRDefault="004E6A7E" w:rsidP="002D5B52">
            <w:pPr>
              <w:pStyle w:val="TAL"/>
              <w:keepNext w:val="0"/>
            </w:pPr>
            <w:r w:rsidRPr="00A952F9">
              <w:t>multiplicity: 1</w:t>
            </w:r>
          </w:p>
          <w:p w14:paraId="65691FCC" w14:textId="77777777" w:rsidR="004E6A7E" w:rsidRPr="00A952F9" w:rsidRDefault="004E6A7E" w:rsidP="002D5B52">
            <w:pPr>
              <w:pStyle w:val="TAL"/>
              <w:keepNext w:val="0"/>
            </w:pPr>
            <w:r w:rsidRPr="00A952F9">
              <w:t>isOrdered: N/A</w:t>
            </w:r>
          </w:p>
          <w:p w14:paraId="0CF5B638" w14:textId="77777777" w:rsidR="004E6A7E" w:rsidRPr="00A952F9" w:rsidRDefault="004E6A7E" w:rsidP="002D5B52">
            <w:pPr>
              <w:pStyle w:val="TAL"/>
              <w:keepNext w:val="0"/>
            </w:pPr>
            <w:r w:rsidRPr="00A952F9">
              <w:t>isUnique: N/A</w:t>
            </w:r>
          </w:p>
          <w:p w14:paraId="495C4568" w14:textId="77777777" w:rsidR="004E6A7E" w:rsidRPr="00A952F9" w:rsidRDefault="004E6A7E" w:rsidP="002D5B52">
            <w:pPr>
              <w:pStyle w:val="TAL"/>
              <w:keepNext w:val="0"/>
            </w:pPr>
            <w:r w:rsidRPr="00A952F9">
              <w:t>defaultValue: None</w:t>
            </w:r>
          </w:p>
          <w:p w14:paraId="73DF700F"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5DDAE203" w14:textId="77777777" w:rsidR="004E6A7E" w:rsidRPr="00A952F9" w:rsidRDefault="004E6A7E" w:rsidP="002D5B52">
            <w:pPr>
              <w:pStyle w:val="TAL"/>
              <w:keepNext w:val="0"/>
            </w:pPr>
          </w:p>
        </w:tc>
      </w:tr>
      <w:tr w:rsidR="004E6A7E" w:rsidRPr="00A952F9" w14:paraId="73B272C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43599C4" w14:textId="77777777" w:rsidR="004E6A7E" w:rsidRPr="00A952F9" w:rsidRDefault="004E6A7E" w:rsidP="002D5B52">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SUL</w:t>
            </w:r>
            <w:r w:rsidRPr="00A952F9">
              <w:rPr>
                <w:rFonts w:ascii="Courier New" w:hAnsi="Courier New" w:cs="Courier New"/>
                <w:color w:val="181818"/>
                <w:spacing w:val="-6"/>
                <w:position w:val="2"/>
                <w:szCs w:val="18"/>
              </w:rPr>
              <w:t xml:space="preserve"> </w:t>
            </w:r>
          </w:p>
          <w:p w14:paraId="2758C6DA" w14:textId="77777777" w:rsidR="004E6A7E" w:rsidRPr="00A952F9" w:rsidRDefault="004E6A7E" w:rsidP="002D5B52">
            <w:pPr>
              <w:pStyle w:val="paragraph"/>
              <w:keepLines/>
              <w:rP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13D15A16" w14:textId="77777777" w:rsidR="004E6A7E" w:rsidRPr="00A952F9" w:rsidRDefault="004E6A7E" w:rsidP="002D5B52">
            <w:pPr>
              <w:pStyle w:val="TAL"/>
              <w:keepNext w:val="0"/>
            </w:pPr>
            <w:r w:rsidRPr="00A952F9">
              <w:rPr>
                <w:rFonts w:cs="Arial"/>
                <w:color w:val="181818"/>
                <w:spacing w:val="-6"/>
                <w:position w:val="2"/>
                <w:szCs w:val="18"/>
              </w:rPr>
              <w:t>BS Channel BW in MHz.for supplementary uplink</w:t>
            </w:r>
          </w:p>
          <w:p w14:paraId="6179BD01" w14:textId="77777777" w:rsidR="004E6A7E" w:rsidRPr="00A952F9" w:rsidRDefault="004E6A7E" w:rsidP="002D5B52">
            <w:pPr>
              <w:pStyle w:val="TAL"/>
              <w:keepNext w:val="0"/>
              <w:rPr>
                <w:rFonts w:cs="Arial"/>
                <w:color w:val="181818"/>
                <w:spacing w:val="-6"/>
                <w:position w:val="2"/>
                <w:szCs w:val="18"/>
              </w:rPr>
            </w:pPr>
          </w:p>
          <w:p w14:paraId="1654C65A" w14:textId="77777777" w:rsidR="004E6A7E" w:rsidRPr="00A952F9" w:rsidRDefault="004E6A7E" w:rsidP="002D5B52">
            <w:pPr>
              <w:pStyle w:val="TAL"/>
              <w:keepNext w:val="0"/>
            </w:pPr>
            <w:r w:rsidRPr="00A952F9">
              <w:t>allowedValues:</w:t>
            </w:r>
          </w:p>
          <w:p w14:paraId="4D4A2F41" w14:textId="77777777" w:rsidR="004E6A7E" w:rsidRPr="00A952F9" w:rsidRDefault="004E6A7E" w:rsidP="002D5B52">
            <w:pPr>
              <w:pStyle w:val="TAL"/>
              <w:keepNext w:val="0"/>
              <w:rPr>
                <w:rFonts w:cs="Arial"/>
                <w:color w:val="181818"/>
                <w:spacing w:val="-6"/>
                <w:position w:val="2"/>
                <w:szCs w:val="18"/>
              </w:rPr>
            </w:pPr>
            <w:r w:rsidRPr="00A952F9">
              <w:rPr>
                <w:rFonts w:cs="Arial"/>
                <w:szCs w:val="18"/>
              </w:rPr>
              <w:t>See</w:t>
            </w:r>
            <w:r w:rsidRPr="00A952F9">
              <w:rPr>
                <w:rFonts w:cs="Arial"/>
                <w:color w:val="181818"/>
                <w:spacing w:val="-6"/>
                <w:position w:val="2"/>
                <w:szCs w:val="18"/>
              </w:rPr>
              <w:t xml:space="preserve"> </w:t>
            </w:r>
            <w:r w:rsidRPr="00A952F9">
              <w:t>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3203B22C"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52D7087E" w14:textId="77777777" w:rsidR="004E6A7E" w:rsidRPr="00A952F9" w:rsidRDefault="004E6A7E" w:rsidP="002D5B52">
            <w:pPr>
              <w:pStyle w:val="TAL"/>
              <w:keepNext w:val="0"/>
            </w:pPr>
            <w:r w:rsidRPr="00A952F9">
              <w:t>multiplicity: 1</w:t>
            </w:r>
          </w:p>
          <w:p w14:paraId="1E6DA0B1" w14:textId="77777777" w:rsidR="004E6A7E" w:rsidRPr="00A952F9" w:rsidRDefault="004E6A7E" w:rsidP="002D5B52">
            <w:pPr>
              <w:pStyle w:val="TAL"/>
              <w:keepNext w:val="0"/>
            </w:pPr>
            <w:r w:rsidRPr="00A952F9">
              <w:t>isOrdered: N/A</w:t>
            </w:r>
          </w:p>
          <w:p w14:paraId="6EBA74C0" w14:textId="77777777" w:rsidR="004E6A7E" w:rsidRPr="00A952F9" w:rsidRDefault="004E6A7E" w:rsidP="002D5B52">
            <w:pPr>
              <w:pStyle w:val="TAL"/>
              <w:keepNext w:val="0"/>
            </w:pPr>
            <w:r w:rsidRPr="00A952F9">
              <w:t>isUnique: N/A</w:t>
            </w:r>
          </w:p>
          <w:p w14:paraId="021DCA69" w14:textId="77777777" w:rsidR="004E6A7E" w:rsidRPr="00A952F9" w:rsidRDefault="004E6A7E" w:rsidP="002D5B52">
            <w:pPr>
              <w:pStyle w:val="TAL"/>
              <w:keepNext w:val="0"/>
            </w:pPr>
            <w:r w:rsidRPr="00A952F9">
              <w:t>defaultValue: None</w:t>
            </w:r>
          </w:p>
          <w:p w14:paraId="4BEADDE8"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0C4FFD3B" w14:textId="77777777" w:rsidR="004E6A7E" w:rsidRPr="00A952F9" w:rsidRDefault="004E6A7E" w:rsidP="002D5B52">
            <w:pPr>
              <w:pStyle w:val="TAL"/>
              <w:keepNext w:val="0"/>
            </w:pPr>
          </w:p>
        </w:tc>
      </w:tr>
      <w:tr w:rsidR="004E6A7E" w:rsidRPr="00A952F9" w14:paraId="0AD816C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FEA6542"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configuredMaxTxPower</w:t>
            </w:r>
          </w:p>
        </w:tc>
        <w:tc>
          <w:tcPr>
            <w:tcW w:w="5523" w:type="dxa"/>
            <w:tcBorders>
              <w:top w:val="single" w:sz="4" w:space="0" w:color="auto"/>
              <w:left w:val="single" w:sz="4" w:space="0" w:color="auto"/>
              <w:bottom w:val="single" w:sz="4" w:space="0" w:color="auto"/>
              <w:right w:val="single" w:sz="4" w:space="0" w:color="auto"/>
            </w:tcBorders>
          </w:tcPr>
          <w:p w14:paraId="7E3B5F87" w14:textId="77777777" w:rsidR="004E6A7E" w:rsidRPr="00A952F9" w:rsidRDefault="004E6A7E" w:rsidP="002D5B52">
            <w:pPr>
              <w:pStyle w:val="TAL"/>
              <w:keepNext w:val="0"/>
            </w:pPr>
            <w:r w:rsidRPr="00A952F9">
              <w:t>This is the maximum transmission power in milliwatts (mW) at the antenna port for all downlink channels, used simultaneously in a cell, added together.</w:t>
            </w:r>
          </w:p>
          <w:p w14:paraId="46CCB3FB" w14:textId="77777777" w:rsidR="004E6A7E" w:rsidRPr="00A952F9" w:rsidRDefault="004E6A7E" w:rsidP="002D5B52">
            <w:pPr>
              <w:pStyle w:val="TAL"/>
              <w:keepNext w:val="0"/>
            </w:pPr>
          </w:p>
          <w:p w14:paraId="36217A6D" w14:textId="77777777" w:rsidR="004E6A7E" w:rsidRPr="00A952F9" w:rsidRDefault="004E6A7E" w:rsidP="002D5B52">
            <w:pPr>
              <w:pStyle w:val="TAL"/>
              <w:keepNext w:val="0"/>
            </w:pPr>
            <w:r w:rsidRPr="00A952F9">
              <w:t>allowedValues: N/A</w:t>
            </w:r>
          </w:p>
          <w:p w14:paraId="3D62840F"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077112D6"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17EC57FD" w14:textId="77777777" w:rsidR="004E6A7E" w:rsidRPr="00A952F9" w:rsidRDefault="004E6A7E" w:rsidP="002D5B52">
            <w:pPr>
              <w:pStyle w:val="TAL"/>
              <w:keepNext w:val="0"/>
            </w:pPr>
            <w:r w:rsidRPr="00A952F9">
              <w:t>multiplicity: 1</w:t>
            </w:r>
          </w:p>
          <w:p w14:paraId="60F839E2" w14:textId="77777777" w:rsidR="004E6A7E" w:rsidRPr="00A952F9" w:rsidRDefault="004E6A7E" w:rsidP="002D5B52">
            <w:pPr>
              <w:pStyle w:val="TAL"/>
              <w:keepNext w:val="0"/>
            </w:pPr>
            <w:r w:rsidRPr="00A952F9">
              <w:t>isOrdered: N/A</w:t>
            </w:r>
          </w:p>
          <w:p w14:paraId="2DD17D0D" w14:textId="77777777" w:rsidR="004E6A7E" w:rsidRPr="00A952F9" w:rsidRDefault="004E6A7E" w:rsidP="002D5B52">
            <w:pPr>
              <w:pStyle w:val="TAL"/>
              <w:keepNext w:val="0"/>
            </w:pPr>
            <w:r w:rsidRPr="00A952F9">
              <w:t>isUnique: N/A</w:t>
            </w:r>
          </w:p>
          <w:p w14:paraId="58B72F6B" w14:textId="77777777" w:rsidR="004E6A7E" w:rsidRPr="00A952F9" w:rsidRDefault="004E6A7E" w:rsidP="002D5B52">
            <w:pPr>
              <w:pStyle w:val="TAL"/>
              <w:keepNext w:val="0"/>
            </w:pPr>
            <w:r w:rsidRPr="00A952F9">
              <w:t>defaultValue: None</w:t>
            </w:r>
          </w:p>
          <w:p w14:paraId="06A2F198"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341AFFE7" w14:textId="77777777" w:rsidR="004E6A7E" w:rsidRPr="00A952F9" w:rsidRDefault="004E6A7E" w:rsidP="002D5B52">
            <w:pPr>
              <w:pStyle w:val="TAL"/>
              <w:keepNext w:val="0"/>
            </w:pPr>
          </w:p>
        </w:tc>
      </w:tr>
      <w:tr w:rsidR="004E6A7E" w:rsidRPr="00A952F9" w14:paraId="0E72247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EEEFD0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516CDCFD" w14:textId="77777777" w:rsidR="004E6A7E" w:rsidRPr="00A952F9" w:rsidRDefault="004E6A7E" w:rsidP="002D5B52">
            <w:pPr>
              <w:keepLines/>
              <w:tabs>
                <w:tab w:val="decimal" w:pos="0"/>
              </w:tabs>
              <w:rPr>
                <w:rFonts w:ascii="Arial" w:hAnsi="Arial"/>
                <w:sz w:val="18"/>
              </w:rPr>
            </w:pPr>
            <w:r w:rsidRPr="00A952F9">
              <w:rPr>
                <w:rFonts w:ascii="Arial" w:hAnsi="Arial"/>
                <w:sz w:val="18"/>
              </w:rPr>
              <w:t>This is the maximum emitted isotropic radiated power (EIRP) in dBm for all downlink channels, used simultaneously in a cell, added together [12].</w:t>
            </w:r>
          </w:p>
          <w:p w14:paraId="5866B6A4"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77799E85"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0FC35891" w14:textId="77777777" w:rsidR="004E6A7E" w:rsidRPr="00A952F9" w:rsidRDefault="004E6A7E" w:rsidP="002D5B52">
            <w:pPr>
              <w:pStyle w:val="TAL"/>
              <w:keepNext w:val="0"/>
            </w:pPr>
            <w:r w:rsidRPr="00A952F9">
              <w:t>multiplicity: 1</w:t>
            </w:r>
          </w:p>
          <w:p w14:paraId="54297D14" w14:textId="77777777" w:rsidR="004E6A7E" w:rsidRPr="00A952F9" w:rsidRDefault="004E6A7E" w:rsidP="002D5B52">
            <w:pPr>
              <w:pStyle w:val="TAL"/>
              <w:keepNext w:val="0"/>
            </w:pPr>
            <w:r w:rsidRPr="00A952F9">
              <w:t>isOrdered: N/A</w:t>
            </w:r>
          </w:p>
          <w:p w14:paraId="56B05044" w14:textId="77777777" w:rsidR="004E6A7E" w:rsidRPr="00A952F9" w:rsidRDefault="004E6A7E" w:rsidP="002D5B52">
            <w:pPr>
              <w:pStyle w:val="TAL"/>
              <w:keepNext w:val="0"/>
            </w:pPr>
            <w:r w:rsidRPr="00A952F9">
              <w:t>isUnique: N/A</w:t>
            </w:r>
          </w:p>
          <w:p w14:paraId="45041F0A" w14:textId="77777777" w:rsidR="004E6A7E" w:rsidRPr="00A952F9" w:rsidRDefault="004E6A7E" w:rsidP="002D5B52">
            <w:pPr>
              <w:pStyle w:val="TAL"/>
              <w:keepNext w:val="0"/>
            </w:pPr>
            <w:r w:rsidRPr="00A952F9">
              <w:t>defaultValue: None</w:t>
            </w:r>
          </w:p>
          <w:p w14:paraId="4A279068"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6ADBD473" w14:textId="77777777" w:rsidR="004E6A7E" w:rsidRPr="00A952F9" w:rsidRDefault="004E6A7E" w:rsidP="002D5B52">
            <w:pPr>
              <w:pStyle w:val="TAL"/>
              <w:keepNext w:val="0"/>
            </w:pPr>
          </w:p>
        </w:tc>
      </w:tr>
      <w:tr w:rsidR="004E6A7E" w:rsidRPr="00A952F9" w14:paraId="3093B0F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EE615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13184A14" w14:textId="77777777" w:rsidR="004E6A7E" w:rsidRPr="00A952F9" w:rsidRDefault="004E6A7E" w:rsidP="002D5B52">
            <w:pPr>
              <w:keepLines/>
              <w:tabs>
                <w:tab w:val="decimal" w:pos="0"/>
              </w:tabs>
              <w:rPr>
                <w:rFonts w:ascii="Arial" w:hAnsi="Arial" w:cs="Arial"/>
                <w:sz w:val="18"/>
                <w:szCs w:val="18"/>
                <w:lang w:eastAsia="zh-CN"/>
              </w:rPr>
            </w:pPr>
            <w:r w:rsidRPr="00A952F9">
              <w:rPr>
                <w:rFonts w:ascii="Arial" w:hAnsi="Arial" w:cs="Arial"/>
                <w:sz w:val="18"/>
                <w:szCs w:val="18"/>
                <w:lang w:eastAsia="zh-CN"/>
              </w:rPr>
              <w:t>Identifies the sector carrier coverage shape described by the envelope of the contained SSB beams. The coverage shape is implementation dependent.</w:t>
            </w:r>
          </w:p>
          <w:p w14:paraId="25DE9917" w14:textId="77777777" w:rsidR="004E6A7E" w:rsidRPr="00A952F9" w:rsidRDefault="004E6A7E" w:rsidP="002D5B52">
            <w:pPr>
              <w:pStyle w:val="TAL"/>
              <w:keepNext w:val="0"/>
            </w:pPr>
            <w:r w:rsidRPr="00A952F9">
              <w:t>allowedValues: 0 : 65535</w:t>
            </w:r>
          </w:p>
          <w:p w14:paraId="67A3C731" w14:textId="77777777" w:rsidR="004E6A7E" w:rsidRPr="00A952F9" w:rsidRDefault="004E6A7E" w:rsidP="002D5B52">
            <w:pPr>
              <w:pStyle w:val="TAL"/>
              <w:keepNext w:val="0"/>
            </w:pPr>
          </w:p>
          <w:p w14:paraId="111D99B7"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379EBF13" w14:textId="77777777" w:rsidR="004E6A7E" w:rsidRPr="00A952F9" w:rsidRDefault="004E6A7E" w:rsidP="002D5B52">
            <w:pPr>
              <w:pStyle w:val="TAL"/>
              <w:keepNext w:val="0"/>
            </w:pPr>
            <w:r w:rsidRPr="00A952F9">
              <w:t>type: Integer</w:t>
            </w:r>
          </w:p>
          <w:p w14:paraId="6014FB37" w14:textId="77777777" w:rsidR="004E6A7E" w:rsidRPr="00A952F9" w:rsidRDefault="004E6A7E" w:rsidP="002D5B52">
            <w:pPr>
              <w:pStyle w:val="TAL"/>
              <w:keepNext w:val="0"/>
            </w:pPr>
            <w:r w:rsidRPr="00A952F9">
              <w:t>multiplicity: 1</w:t>
            </w:r>
          </w:p>
          <w:p w14:paraId="1FF6597B" w14:textId="77777777" w:rsidR="004E6A7E" w:rsidRPr="00A952F9" w:rsidRDefault="004E6A7E" w:rsidP="002D5B52">
            <w:pPr>
              <w:pStyle w:val="TAL"/>
              <w:keepNext w:val="0"/>
            </w:pPr>
            <w:r w:rsidRPr="00A952F9">
              <w:t>isOrdered: N/A</w:t>
            </w:r>
          </w:p>
          <w:p w14:paraId="48D377C2" w14:textId="77777777" w:rsidR="004E6A7E" w:rsidRPr="00A952F9" w:rsidRDefault="004E6A7E" w:rsidP="002D5B52">
            <w:pPr>
              <w:pStyle w:val="TAL"/>
              <w:keepNext w:val="0"/>
            </w:pPr>
            <w:r w:rsidRPr="00A952F9">
              <w:t>isUnique: N/A</w:t>
            </w:r>
          </w:p>
          <w:p w14:paraId="73A63087" w14:textId="77777777" w:rsidR="004E6A7E" w:rsidRPr="00A952F9" w:rsidRDefault="004E6A7E" w:rsidP="002D5B52">
            <w:pPr>
              <w:pStyle w:val="TAL"/>
              <w:keepNext w:val="0"/>
            </w:pPr>
            <w:r w:rsidRPr="00A952F9">
              <w:t>defaultValue: None</w:t>
            </w:r>
          </w:p>
          <w:p w14:paraId="49A0B031" w14:textId="77777777" w:rsidR="004E6A7E" w:rsidRPr="00A952F9" w:rsidRDefault="004E6A7E" w:rsidP="002D5B52">
            <w:pPr>
              <w:pStyle w:val="TAL"/>
              <w:keepNext w:val="0"/>
            </w:pPr>
            <w:r w:rsidRPr="00A952F9">
              <w:t>isNullable: False</w:t>
            </w:r>
          </w:p>
          <w:p w14:paraId="34941919" w14:textId="77777777" w:rsidR="004E6A7E" w:rsidRPr="00A952F9" w:rsidRDefault="004E6A7E" w:rsidP="002D5B52">
            <w:pPr>
              <w:pStyle w:val="TAL"/>
              <w:keepNext w:val="0"/>
            </w:pPr>
          </w:p>
        </w:tc>
      </w:tr>
      <w:tr w:rsidR="004E6A7E" w:rsidRPr="00A952F9" w14:paraId="4D9B6FF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CF9E31B" w14:textId="77777777" w:rsidR="004E6A7E" w:rsidRPr="00A952F9" w:rsidRDefault="004E6A7E" w:rsidP="002D5B52">
            <w:pPr>
              <w:keepLines/>
              <w:spacing w:after="0"/>
              <w:rPr>
                <w:rFonts w:ascii="Courier New" w:hAnsi="Courier New" w:cs="Courier New"/>
                <w:color w:val="000000"/>
                <w:sz w:val="18"/>
                <w:szCs w:val="18"/>
                <w:lang w:eastAsia="ja-JP"/>
              </w:rPr>
            </w:pPr>
            <w:r w:rsidRPr="00A952F9">
              <w:rPr>
                <w:rFonts w:ascii="Courier New" w:hAnsi="Courier New" w:cs="Courier New"/>
                <w:color w:val="000000"/>
                <w:sz w:val="18"/>
                <w:szCs w:val="18"/>
                <w:lang w:eastAsia="ja-JP"/>
              </w:rPr>
              <w:t>digitalTilt</w:t>
            </w:r>
          </w:p>
          <w:p w14:paraId="098A4CB1" w14:textId="77777777" w:rsidR="004E6A7E" w:rsidRPr="00A952F9" w:rsidRDefault="004E6A7E" w:rsidP="002D5B52">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19ACD987" w14:textId="77777777" w:rsidR="004E6A7E" w:rsidRPr="00A952F9" w:rsidRDefault="004E6A7E" w:rsidP="002D5B52">
            <w:pPr>
              <w:keepLines/>
              <w:spacing w:after="0"/>
              <w:rPr>
                <w:rFonts w:ascii="Arial" w:eastAsia="Arial" w:hAnsi="Arial" w:cs="Arial"/>
                <w:color w:val="000000"/>
                <w:sz w:val="18"/>
                <w:szCs w:val="18"/>
              </w:rPr>
            </w:pPr>
            <w:r w:rsidRPr="00A952F9">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A952F9">
              <w:rPr>
                <w:rFonts w:ascii="Courier New" w:hAnsi="Courier New" w:cs="Courier New"/>
                <w:color w:val="000000"/>
                <w:sz w:val="18"/>
                <w:szCs w:val="18"/>
                <w:lang w:eastAsia="ja-JP"/>
              </w:rPr>
              <w:t>coverageShape</w:t>
            </w:r>
            <w:r w:rsidRPr="00A952F9">
              <w:rPr>
                <w:rFonts w:ascii="Arial" w:eastAsia="Arial" w:hAnsi="Arial" w:cs="Arial"/>
                <w:color w:val="000000"/>
                <w:sz w:val="18"/>
                <w:szCs w:val="18"/>
              </w:rPr>
              <w:t>. Positive value gives downwards tilt and negative value gives upwards tilt.</w:t>
            </w:r>
          </w:p>
          <w:p w14:paraId="1721BE80" w14:textId="77777777" w:rsidR="004E6A7E" w:rsidRPr="00A952F9" w:rsidRDefault="004E6A7E" w:rsidP="002D5B52">
            <w:pPr>
              <w:keepLines/>
              <w:spacing w:after="0"/>
              <w:rPr>
                <w:rFonts w:ascii="Arial" w:eastAsia="Arial" w:hAnsi="Arial" w:cs="Arial"/>
                <w:color w:val="000000"/>
                <w:sz w:val="18"/>
                <w:szCs w:val="18"/>
              </w:rPr>
            </w:pPr>
          </w:p>
          <w:p w14:paraId="0495FFA8" w14:textId="77777777" w:rsidR="004E6A7E" w:rsidRPr="00A952F9" w:rsidRDefault="004E6A7E" w:rsidP="002D5B52">
            <w:pPr>
              <w:pStyle w:val="TAL"/>
              <w:keepNext w:val="0"/>
            </w:pPr>
            <w:r w:rsidRPr="00A952F9">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097D8AA1" w14:textId="77777777" w:rsidR="004E6A7E" w:rsidRPr="00A952F9" w:rsidRDefault="004E6A7E" w:rsidP="002D5B52">
            <w:pPr>
              <w:pStyle w:val="TAL"/>
              <w:keepNext w:val="0"/>
            </w:pPr>
            <w:r w:rsidRPr="00A952F9">
              <w:t>type: Integer</w:t>
            </w:r>
          </w:p>
          <w:p w14:paraId="303BF79D" w14:textId="77777777" w:rsidR="004E6A7E" w:rsidRPr="00A952F9" w:rsidRDefault="004E6A7E" w:rsidP="002D5B52">
            <w:pPr>
              <w:pStyle w:val="TAL"/>
              <w:keepNext w:val="0"/>
            </w:pPr>
            <w:r w:rsidRPr="00A952F9">
              <w:t>multiplicity: 1</w:t>
            </w:r>
          </w:p>
          <w:p w14:paraId="07971390" w14:textId="77777777" w:rsidR="004E6A7E" w:rsidRPr="00A952F9" w:rsidRDefault="004E6A7E" w:rsidP="002D5B52">
            <w:pPr>
              <w:pStyle w:val="TAL"/>
              <w:keepNext w:val="0"/>
            </w:pPr>
            <w:r w:rsidRPr="00A952F9">
              <w:t>isOrdered: N/A</w:t>
            </w:r>
          </w:p>
          <w:p w14:paraId="49D62067" w14:textId="77777777" w:rsidR="004E6A7E" w:rsidRPr="00A952F9" w:rsidRDefault="004E6A7E" w:rsidP="002D5B52">
            <w:pPr>
              <w:pStyle w:val="TAL"/>
              <w:keepNext w:val="0"/>
            </w:pPr>
            <w:r w:rsidRPr="00A952F9">
              <w:t>isUnique: N/A</w:t>
            </w:r>
          </w:p>
          <w:p w14:paraId="36A5E5E3" w14:textId="77777777" w:rsidR="004E6A7E" w:rsidRPr="00A952F9" w:rsidRDefault="004E6A7E" w:rsidP="002D5B52">
            <w:pPr>
              <w:pStyle w:val="TAL"/>
              <w:keepNext w:val="0"/>
            </w:pPr>
            <w:r w:rsidRPr="00A952F9">
              <w:t>defaultValue: None</w:t>
            </w:r>
          </w:p>
          <w:p w14:paraId="15710079" w14:textId="77777777" w:rsidR="004E6A7E" w:rsidRPr="00A952F9" w:rsidRDefault="004E6A7E" w:rsidP="002D5B52">
            <w:pPr>
              <w:pStyle w:val="TAL"/>
              <w:keepNext w:val="0"/>
            </w:pPr>
            <w:r w:rsidRPr="00A952F9">
              <w:t>isNullable: False</w:t>
            </w:r>
          </w:p>
          <w:p w14:paraId="2B2BCE9E" w14:textId="77777777" w:rsidR="004E6A7E" w:rsidRPr="00A952F9" w:rsidRDefault="004E6A7E" w:rsidP="002D5B52">
            <w:pPr>
              <w:pStyle w:val="TAL"/>
              <w:keepNext w:val="0"/>
            </w:pPr>
          </w:p>
          <w:p w14:paraId="4AA240C4" w14:textId="77777777" w:rsidR="004E6A7E" w:rsidRPr="00A952F9" w:rsidRDefault="004E6A7E" w:rsidP="002D5B52">
            <w:pPr>
              <w:pStyle w:val="TAL"/>
              <w:keepNext w:val="0"/>
            </w:pPr>
          </w:p>
        </w:tc>
      </w:tr>
      <w:tr w:rsidR="004E6A7E" w:rsidRPr="00A952F9" w14:paraId="383CC83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239C51" w14:textId="77777777" w:rsidR="004E6A7E" w:rsidRPr="00A952F9" w:rsidRDefault="004E6A7E" w:rsidP="002D5B52">
            <w:pPr>
              <w:keepLines/>
              <w:spacing w:after="0"/>
              <w:rPr>
                <w:rFonts w:ascii="Courier New" w:hAnsi="Courier New" w:cs="Courier New"/>
                <w:color w:val="000000"/>
                <w:sz w:val="18"/>
                <w:szCs w:val="18"/>
                <w:lang w:eastAsia="ja-JP"/>
              </w:rPr>
            </w:pPr>
            <w:r w:rsidRPr="00A952F9">
              <w:rPr>
                <w:rFonts w:ascii="Courier New" w:hAnsi="Courier New" w:cs="Courier New"/>
                <w:color w:val="000000"/>
                <w:sz w:val="18"/>
                <w:szCs w:val="18"/>
                <w:lang w:eastAsia="ja-JP"/>
              </w:rPr>
              <w:t>digitalAzimuth</w:t>
            </w:r>
          </w:p>
          <w:p w14:paraId="7430A8BD" w14:textId="77777777" w:rsidR="004E6A7E" w:rsidRPr="00A952F9" w:rsidRDefault="004E6A7E" w:rsidP="002D5B52">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9C64849" w14:textId="77777777" w:rsidR="004E6A7E" w:rsidRPr="00A952F9" w:rsidRDefault="004E6A7E" w:rsidP="002D5B52">
            <w:pPr>
              <w:pStyle w:val="TAL"/>
              <w:keepNext w:val="0"/>
            </w:pPr>
            <w:r w:rsidRPr="00A952F9">
              <w:rPr>
                <w:rFonts w:eastAsia="Arial"/>
              </w:rPr>
              <w:t xml:space="preserve">Digitally-controlled azimuth through beamforming. It represents the horizontal pointing direction of the antenna relative to the antenna bore sight, representing the total non-mechanical horizontal pan of the selected </w:t>
            </w:r>
            <w:r w:rsidRPr="00A952F9">
              <w:rPr>
                <w:rFonts w:ascii="Courier New" w:hAnsi="Courier New" w:cs="Courier New"/>
                <w:szCs w:val="18"/>
                <w:lang w:eastAsia="ja-JP"/>
              </w:rPr>
              <w:t>coverageShape</w:t>
            </w:r>
            <w:r w:rsidRPr="00A952F9">
              <w:rPr>
                <w:rFonts w:eastAsia="Arial"/>
              </w:rPr>
              <w:t>. P</w:t>
            </w:r>
            <w:r w:rsidRPr="00A952F9">
              <w:rPr>
                <w:color w:val="181818"/>
              </w:rPr>
              <w:t>ositive value gives azimuth to the right and negative value gives an azimuth to the left.</w:t>
            </w:r>
          </w:p>
          <w:p w14:paraId="16CFC21C" w14:textId="77777777" w:rsidR="004E6A7E" w:rsidRPr="00A952F9" w:rsidRDefault="004E6A7E" w:rsidP="002D5B52">
            <w:pPr>
              <w:pStyle w:val="TAL"/>
              <w:keepNext w:val="0"/>
            </w:pPr>
          </w:p>
          <w:p w14:paraId="3B565861" w14:textId="77777777" w:rsidR="004E6A7E" w:rsidRPr="00A952F9" w:rsidRDefault="004E6A7E" w:rsidP="002D5B52">
            <w:pPr>
              <w:pStyle w:val="TAL"/>
              <w:keepNext w:val="0"/>
            </w:pPr>
            <w:r w:rsidRPr="00A952F9">
              <w:t>allowedValues: [-1800 ..1800] 0.1 degree</w:t>
            </w:r>
          </w:p>
          <w:p w14:paraId="7A896185"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036F14D2" w14:textId="77777777" w:rsidR="004E6A7E" w:rsidRPr="00A952F9" w:rsidRDefault="004E6A7E" w:rsidP="002D5B52">
            <w:pPr>
              <w:pStyle w:val="TAL"/>
              <w:keepNext w:val="0"/>
            </w:pPr>
            <w:r w:rsidRPr="00A952F9">
              <w:t>type: Integer</w:t>
            </w:r>
          </w:p>
          <w:p w14:paraId="577E662C" w14:textId="77777777" w:rsidR="004E6A7E" w:rsidRPr="00A952F9" w:rsidRDefault="004E6A7E" w:rsidP="002D5B52">
            <w:pPr>
              <w:pStyle w:val="TAL"/>
              <w:keepNext w:val="0"/>
            </w:pPr>
            <w:r w:rsidRPr="00A952F9">
              <w:t>multiplicity: 1</w:t>
            </w:r>
          </w:p>
          <w:p w14:paraId="2722946E" w14:textId="77777777" w:rsidR="004E6A7E" w:rsidRPr="00A952F9" w:rsidRDefault="004E6A7E" w:rsidP="002D5B52">
            <w:pPr>
              <w:pStyle w:val="TAL"/>
              <w:keepNext w:val="0"/>
            </w:pPr>
            <w:r w:rsidRPr="00A952F9">
              <w:t>isOrdered: N/A</w:t>
            </w:r>
          </w:p>
          <w:p w14:paraId="74A50FC2" w14:textId="77777777" w:rsidR="004E6A7E" w:rsidRPr="00A952F9" w:rsidRDefault="004E6A7E" w:rsidP="002D5B52">
            <w:pPr>
              <w:pStyle w:val="TAL"/>
              <w:keepNext w:val="0"/>
            </w:pPr>
            <w:r w:rsidRPr="00A952F9">
              <w:t>isUnique: N/A</w:t>
            </w:r>
          </w:p>
          <w:p w14:paraId="7B5A7079" w14:textId="77777777" w:rsidR="004E6A7E" w:rsidRPr="00A952F9" w:rsidRDefault="004E6A7E" w:rsidP="002D5B52">
            <w:pPr>
              <w:pStyle w:val="TAL"/>
              <w:keepNext w:val="0"/>
            </w:pPr>
            <w:r w:rsidRPr="00A952F9">
              <w:t>defaultValue: None</w:t>
            </w:r>
          </w:p>
          <w:p w14:paraId="5799BA7B" w14:textId="77777777" w:rsidR="004E6A7E" w:rsidRPr="00A952F9" w:rsidRDefault="004E6A7E" w:rsidP="002D5B52">
            <w:pPr>
              <w:pStyle w:val="TAL"/>
              <w:keepNext w:val="0"/>
            </w:pPr>
            <w:r w:rsidRPr="00A952F9">
              <w:t>isNullable: False</w:t>
            </w:r>
          </w:p>
          <w:p w14:paraId="3F93E982" w14:textId="77777777" w:rsidR="004E6A7E" w:rsidRPr="00A952F9" w:rsidRDefault="004E6A7E" w:rsidP="002D5B52">
            <w:pPr>
              <w:pStyle w:val="TAL"/>
              <w:keepNext w:val="0"/>
            </w:pPr>
          </w:p>
          <w:p w14:paraId="2871FE7D" w14:textId="77777777" w:rsidR="004E6A7E" w:rsidRPr="00A952F9" w:rsidRDefault="004E6A7E" w:rsidP="002D5B52">
            <w:pPr>
              <w:pStyle w:val="TAL"/>
              <w:keepNext w:val="0"/>
            </w:pPr>
          </w:p>
        </w:tc>
      </w:tr>
      <w:tr w:rsidR="004E6A7E" w:rsidRPr="00A952F9" w14:paraId="140CA5C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D9D8C6"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565DE1E5" w14:textId="77777777" w:rsidR="004E6A7E" w:rsidRPr="00A952F9" w:rsidRDefault="004E6A7E" w:rsidP="002D5B52">
            <w:pPr>
              <w:pStyle w:val="TAL"/>
              <w:keepNext w:val="0"/>
            </w:pPr>
            <w:r w:rsidRPr="00A952F9">
              <w:t>Cyclic prefix as defined in TS 38.211 [32], subclause 4.2.</w:t>
            </w:r>
          </w:p>
          <w:p w14:paraId="6AAFF058" w14:textId="77777777" w:rsidR="004E6A7E" w:rsidRPr="00A952F9" w:rsidRDefault="004E6A7E" w:rsidP="002D5B52">
            <w:pPr>
              <w:pStyle w:val="TAL"/>
              <w:keepNext w:val="0"/>
            </w:pPr>
          </w:p>
          <w:p w14:paraId="7AA45E38" w14:textId="77777777" w:rsidR="004E6A7E" w:rsidRPr="00A952F9" w:rsidRDefault="004E6A7E" w:rsidP="002D5B52">
            <w:pPr>
              <w:pStyle w:val="TAL"/>
              <w:keepNext w:val="0"/>
            </w:pPr>
            <w:r w:rsidRPr="00A952F9">
              <w:t>allowedValues:</w:t>
            </w:r>
          </w:p>
          <w:p w14:paraId="0EBF8D06" w14:textId="77777777" w:rsidR="004E6A7E" w:rsidRPr="00A952F9" w:rsidRDefault="004E6A7E" w:rsidP="002D5B52">
            <w:pPr>
              <w:pStyle w:val="TAL"/>
              <w:keepNext w:val="0"/>
            </w:pPr>
            <w:r w:rsidRPr="00A952F9">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6591CA43" w14:textId="77777777" w:rsidR="004E6A7E" w:rsidRPr="00A952F9" w:rsidRDefault="004E6A7E" w:rsidP="002D5B52">
            <w:pPr>
              <w:pStyle w:val="TAL"/>
              <w:keepNext w:val="0"/>
            </w:pPr>
            <w:r w:rsidRPr="00A952F9">
              <w:t>type: ENUM</w:t>
            </w:r>
          </w:p>
          <w:p w14:paraId="25095731" w14:textId="77777777" w:rsidR="004E6A7E" w:rsidRPr="00A952F9" w:rsidRDefault="004E6A7E" w:rsidP="002D5B52">
            <w:pPr>
              <w:pStyle w:val="TAL"/>
              <w:keepNext w:val="0"/>
            </w:pPr>
            <w:r w:rsidRPr="00A952F9">
              <w:t>multiplicity: 1</w:t>
            </w:r>
          </w:p>
          <w:p w14:paraId="7262A706" w14:textId="77777777" w:rsidR="004E6A7E" w:rsidRPr="00A952F9" w:rsidRDefault="004E6A7E" w:rsidP="002D5B52">
            <w:pPr>
              <w:pStyle w:val="TAL"/>
              <w:keepNext w:val="0"/>
            </w:pPr>
            <w:r w:rsidRPr="00A952F9">
              <w:t>isOrdered: N/A</w:t>
            </w:r>
          </w:p>
          <w:p w14:paraId="4DAE822C" w14:textId="77777777" w:rsidR="004E6A7E" w:rsidRPr="00A952F9" w:rsidRDefault="004E6A7E" w:rsidP="002D5B52">
            <w:pPr>
              <w:pStyle w:val="TAL"/>
              <w:keepNext w:val="0"/>
            </w:pPr>
            <w:r w:rsidRPr="00A952F9">
              <w:t>isUnique: N/A</w:t>
            </w:r>
          </w:p>
          <w:p w14:paraId="3AC4A887" w14:textId="77777777" w:rsidR="004E6A7E" w:rsidRPr="00A952F9" w:rsidRDefault="004E6A7E" w:rsidP="002D5B52">
            <w:pPr>
              <w:pStyle w:val="TAL"/>
              <w:keepNext w:val="0"/>
            </w:pPr>
            <w:r w:rsidRPr="00A952F9">
              <w:t>defaultValue: None</w:t>
            </w:r>
          </w:p>
          <w:p w14:paraId="25821504"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0A6D095B" w14:textId="77777777" w:rsidR="004E6A7E" w:rsidRPr="00A952F9" w:rsidRDefault="004E6A7E" w:rsidP="002D5B52">
            <w:pPr>
              <w:pStyle w:val="TAL"/>
              <w:keepNext w:val="0"/>
            </w:pPr>
          </w:p>
        </w:tc>
      </w:tr>
      <w:tr w:rsidR="004E6A7E" w:rsidRPr="00A952F9" w14:paraId="0D4C912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4176B9" w14:textId="77777777" w:rsidR="004E6A7E" w:rsidRPr="00A952F9" w:rsidRDefault="004E6A7E" w:rsidP="002D5B52">
            <w:pPr>
              <w:pStyle w:val="TAL"/>
              <w:keepNext w:val="0"/>
              <w:rPr>
                <w:rFonts w:ascii="Courier New" w:hAnsi="Courier New" w:cs="Courier New"/>
              </w:rPr>
            </w:pPr>
            <w:bookmarkStart w:id="662" w:name="localEndPoint"/>
            <w:r w:rsidRPr="00A952F9">
              <w:rPr>
                <w:rFonts w:ascii="Courier New" w:hAnsi="Courier New" w:cs="Courier New"/>
              </w:rPr>
              <w:t>local</w:t>
            </w:r>
            <w:bookmarkEnd w:id="662"/>
            <w:r w:rsidRPr="00A952F9">
              <w:rPr>
                <w:rFonts w:ascii="Courier New" w:hAnsi="Courier New" w:cs="Courier New"/>
              </w:rPr>
              <w:t xml:space="preserve">Address </w:t>
            </w:r>
          </w:p>
          <w:p w14:paraId="1E747B77" w14:textId="77777777" w:rsidR="004E6A7E" w:rsidRPr="00A952F9" w:rsidRDefault="004E6A7E" w:rsidP="002D5B52">
            <w:pPr>
              <w:pStyle w:val="TAL"/>
              <w:keepNext w:val="0"/>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75B1390D" w14:textId="77777777" w:rsidR="004E6A7E" w:rsidRPr="00A952F9" w:rsidRDefault="004E6A7E" w:rsidP="002D5B52">
            <w:pPr>
              <w:pStyle w:val="TAL"/>
              <w:keepNext w:val="0"/>
            </w:pPr>
            <w:r w:rsidRPr="00A952F9">
              <w:rPr>
                <w:lang w:eastAsia="zh-CN"/>
              </w:rPr>
              <w:t xml:space="preserve">This parameter specifies the </w:t>
            </w:r>
            <w:r w:rsidRPr="00A952F9">
              <w:t>localAddress used for initialization of the underlying transport.</w:t>
            </w:r>
          </w:p>
          <w:p w14:paraId="2AE6AA19" w14:textId="77777777" w:rsidR="004E6A7E" w:rsidRPr="00A952F9" w:rsidRDefault="004E6A7E" w:rsidP="002D5B52">
            <w:pPr>
              <w:pStyle w:val="TAL"/>
              <w:keepNext w:val="0"/>
            </w:pPr>
          </w:p>
          <w:p w14:paraId="6E185D04" w14:textId="77777777" w:rsidR="004E6A7E" w:rsidRPr="00A952F9" w:rsidRDefault="004E6A7E" w:rsidP="002D5B52">
            <w:pPr>
              <w:pStyle w:val="TAL"/>
              <w:keepNext w:val="0"/>
            </w:pPr>
            <w:r w:rsidRPr="00A952F9">
              <w:t>The AddressWithVlan &lt;&lt;dataType&gt;&gt; is defined in clause 4.3.64.</w:t>
            </w:r>
          </w:p>
          <w:p w14:paraId="37B55DC9"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43DBC142" w14:textId="77777777" w:rsidR="004E6A7E" w:rsidRPr="00A952F9" w:rsidRDefault="004E6A7E" w:rsidP="002D5B52">
            <w:pPr>
              <w:pStyle w:val="TAL"/>
              <w:keepNext w:val="0"/>
            </w:pPr>
            <w:r w:rsidRPr="00A952F9">
              <w:t xml:space="preserve">type: </w:t>
            </w:r>
            <w:r w:rsidRPr="00A952F9">
              <w:rPr>
                <w:rFonts w:eastAsia="DengXian" w:cs="Arial"/>
              </w:rPr>
              <w:t>AddressWithVlan</w:t>
            </w:r>
          </w:p>
          <w:p w14:paraId="6091E7A0" w14:textId="77777777" w:rsidR="004E6A7E" w:rsidRPr="00A952F9" w:rsidRDefault="004E6A7E" w:rsidP="002D5B52">
            <w:pPr>
              <w:pStyle w:val="TAL"/>
              <w:keepNext w:val="0"/>
            </w:pPr>
            <w:r w:rsidRPr="00A952F9">
              <w:t xml:space="preserve">multiplicity: </w:t>
            </w:r>
            <w:r w:rsidRPr="00A952F9">
              <w:rPr>
                <w:rFonts w:eastAsia="DengXian" w:cs="Arial"/>
              </w:rPr>
              <w:t>1</w:t>
            </w:r>
          </w:p>
          <w:p w14:paraId="586FDF7B" w14:textId="77777777" w:rsidR="004E6A7E" w:rsidRPr="00A952F9" w:rsidRDefault="004E6A7E" w:rsidP="002D5B52">
            <w:pPr>
              <w:pStyle w:val="TAL"/>
              <w:keepNext w:val="0"/>
            </w:pPr>
            <w:r w:rsidRPr="00A952F9">
              <w:t xml:space="preserve">isOrdered: </w:t>
            </w:r>
            <w:r w:rsidRPr="00A952F9">
              <w:rPr>
                <w:rFonts w:eastAsia="DengXian" w:cs="Arial"/>
              </w:rPr>
              <w:t>N/A</w:t>
            </w:r>
          </w:p>
          <w:p w14:paraId="56DD6346" w14:textId="77777777" w:rsidR="004E6A7E" w:rsidRPr="00A952F9" w:rsidRDefault="004E6A7E" w:rsidP="002D5B52">
            <w:pPr>
              <w:pStyle w:val="TAL"/>
              <w:keepNext w:val="0"/>
            </w:pPr>
            <w:r w:rsidRPr="00A952F9">
              <w:t>isUnique: N/A</w:t>
            </w:r>
          </w:p>
          <w:p w14:paraId="06365C5C" w14:textId="77777777" w:rsidR="004E6A7E" w:rsidRPr="00A952F9" w:rsidRDefault="004E6A7E" w:rsidP="002D5B52">
            <w:pPr>
              <w:pStyle w:val="TAL"/>
              <w:keepNext w:val="0"/>
            </w:pPr>
            <w:r w:rsidRPr="00A952F9">
              <w:t>defaultValue: None</w:t>
            </w:r>
          </w:p>
          <w:p w14:paraId="6E81E66C" w14:textId="77777777" w:rsidR="004E6A7E" w:rsidRPr="00A952F9" w:rsidRDefault="004E6A7E" w:rsidP="002D5B52">
            <w:pPr>
              <w:pStyle w:val="TAL"/>
              <w:keepNext w:val="0"/>
            </w:pPr>
            <w:r w:rsidRPr="00A952F9">
              <w:t>isNullable: False</w:t>
            </w:r>
          </w:p>
          <w:p w14:paraId="0871B57F" w14:textId="77777777" w:rsidR="004E6A7E" w:rsidRPr="00A952F9" w:rsidRDefault="004E6A7E" w:rsidP="002D5B52">
            <w:pPr>
              <w:pStyle w:val="TAL"/>
              <w:keepNext w:val="0"/>
            </w:pPr>
          </w:p>
        </w:tc>
      </w:tr>
      <w:tr w:rsidR="004E6A7E" w:rsidRPr="00A952F9" w14:paraId="2CC9390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D690145" w14:textId="77777777" w:rsidR="004E6A7E" w:rsidRPr="00A952F9" w:rsidRDefault="004E6A7E" w:rsidP="002D5B52">
            <w:pPr>
              <w:pStyle w:val="TAL"/>
              <w:keepNext w:val="0"/>
              <w:rPr>
                <w:rFonts w:ascii="Courier New" w:hAnsi="Courier New" w:cs="Courier New"/>
              </w:rPr>
            </w:pPr>
            <w:r w:rsidRPr="00A952F9">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5062A32F" w14:textId="77777777" w:rsidR="004E6A7E" w:rsidRPr="00A952F9" w:rsidRDefault="004E6A7E" w:rsidP="002D5B52">
            <w:pPr>
              <w:keepLines/>
              <w:spacing w:after="0"/>
              <w:rPr>
                <w:rFonts w:ascii="Arial" w:eastAsia="DengXian" w:hAnsi="Arial" w:cs="Arial"/>
                <w:color w:val="000000"/>
                <w:sz w:val="18"/>
              </w:rPr>
            </w:pPr>
            <w:r w:rsidRPr="00A952F9">
              <w:rPr>
                <w:rFonts w:ascii="Arial" w:eastAsia="DengXian" w:hAnsi="Arial" w:cs="Arial"/>
                <w:color w:val="000000"/>
                <w:sz w:val="18"/>
                <w:lang w:eastAsia="zh-CN"/>
              </w:rPr>
              <w:t xml:space="preserve">This parameter specifies the IP address used for </w:t>
            </w:r>
            <w:r w:rsidRPr="00A952F9">
              <w:rPr>
                <w:rFonts w:ascii="Arial" w:eastAsia="DengXian" w:hAnsi="Arial" w:cs="Arial"/>
                <w:color w:val="000000"/>
                <w:sz w:val="18"/>
              </w:rPr>
              <w:t>initialization of the underlying transport.</w:t>
            </w:r>
          </w:p>
          <w:p w14:paraId="731B2A39" w14:textId="77777777" w:rsidR="004E6A7E" w:rsidRPr="00A952F9" w:rsidRDefault="004E6A7E" w:rsidP="002D5B52">
            <w:pPr>
              <w:pStyle w:val="TAL"/>
              <w:keepNext w:val="0"/>
              <w:rPr>
                <w:color w:val="000000"/>
              </w:rPr>
            </w:pPr>
            <w:r w:rsidRPr="00A952F9">
              <w:rPr>
                <w:rFonts w:eastAsia="DengXian"/>
              </w:rPr>
              <w:t xml:space="preserve">IP address can be an IPv4 address (See </w:t>
            </w:r>
            <w:r w:rsidRPr="00A952F9">
              <w:rPr>
                <w:rFonts w:eastAsia="DengXian" w:cs="Arial"/>
              </w:rPr>
              <w:t>RFC 791</w:t>
            </w:r>
            <w:r w:rsidRPr="00A952F9">
              <w:rPr>
                <w:rFonts w:eastAsia="DengXian"/>
              </w:rPr>
              <w:t xml:space="preserve"> [37]) or an IPv6 address (See </w:t>
            </w:r>
            <w:r w:rsidRPr="00A952F9">
              <w:rPr>
                <w:rFonts w:eastAsia="DengXian" w:cs="Arial"/>
              </w:rPr>
              <w:t xml:space="preserve">RFC 4291 </w:t>
            </w:r>
            <w:r w:rsidRPr="00A952F9">
              <w:rPr>
                <w:rFonts w:eastAsia="DengXian"/>
              </w:rPr>
              <w:t>[</w:t>
            </w:r>
            <w:r w:rsidRPr="00A952F9">
              <w:rPr>
                <w:rFonts w:cs="Arial"/>
                <w:szCs w:val="18"/>
                <w:lang w:eastAsia="ko-KR"/>
              </w:rPr>
              <w:t>113</w:t>
            </w:r>
            <w:r w:rsidRPr="00A952F9">
              <w:rPr>
                <w:rFonts w:eastAsia="DengXian"/>
              </w:rPr>
              <w:t>]).</w:t>
            </w:r>
          </w:p>
        </w:tc>
        <w:tc>
          <w:tcPr>
            <w:tcW w:w="2436" w:type="dxa"/>
            <w:tcBorders>
              <w:top w:val="single" w:sz="4" w:space="0" w:color="auto"/>
              <w:left w:val="single" w:sz="4" w:space="0" w:color="auto"/>
              <w:bottom w:val="single" w:sz="4" w:space="0" w:color="auto"/>
              <w:right w:val="single" w:sz="4" w:space="0" w:color="auto"/>
            </w:tcBorders>
          </w:tcPr>
          <w:p w14:paraId="742FB8FA"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 xml:space="preserve">type: </w:t>
            </w:r>
            <w:r w:rsidRPr="00A952F9">
              <w:rPr>
                <w:rFonts w:ascii="Courier New" w:hAnsi="Courier New"/>
                <w:lang w:eastAsia="zh-CN"/>
              </w:rPr>
              <w:t>IpAddr</w:t>
            </w:r>
          </w:p>
          <w:p w14:paraId="65D83ACA"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multiplicity: 1</w:t>
            </w:r>
          </w:p>
          <w:p w14:paraId="33544DD8"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isOrdered: N/A</w:t>
            </w:r>
          </w:p>
          <w:p w14:paraId="443B37FA"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isUnique: N/A</w:t>
            </w:r>
          </w:p>
          <w:p w14:paraId="2EDF49DD"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defaultValue: None</w:t>
            </w:r>
          </w:p>
          <w:p w14:paraId="4721672C" w14:textId="77777777" w:rsidR="004E6A7E" w:rsidRPr="00A952F9" w:rsidRDefault="004E6A7E" w:rsidP="002D5B52">
            <w:pPr>
              <w:keepLines/>
              <w:spacing w:after="0"/>
              <w:rPr>
                <w:rFonts w:ascii="Arial" w:eastAsia="DengXian" w:hAnsi="Arial" w:cs="Arial"/>
                <w:sz w:val="18"/>
                <w:szCs w:val="18"/>
              </w:rPr>
            </w:pPr>
            <w:r w:rsidRPr="00A952F9">
              <w:rPr>
                <w:rFonts w:ascii="Arial" w:eastAsia="DengXian" w:hAnsi="Arial" w:cs="Arial"/>
                <w:sz w:val="18"/>
              </w:rPr>
              <w:t xml:space="preserve">isNullable: </w:t>
            </w:r>
            <w:r w:rsidRPr="00A952F9">
              <w:rPr>
                <w:rFonts w:ascii="Arial" w:eastAsia="DengXian" w:hAnsi="Arial" w:cs="Arial"/>
                <w:sz w:val="18"/>
                <w:szCs w:val="18"/>
              </w:rPr>
              <w:t>False</w:t>
            </w:r>
          </w:p>
          <w:p w14:paraId="677FCC30" w14:textId="77777777" w:rsidR="004E6A7E" w:rsidRPr="00A952F9" w:rsidRDefault="004E6A7E" w:rsidP="002D5B52">
            <w:pPr>
              <w:pStyle w:val="TAL"/>
              <w:keepNext w:val="0"/>
            </w:pPr>
          </w:p>
        </w:tc>
      </w:tr>
      <w:tr w:rsidR="004E6A7E" w:rsidRPr="00A952F9" w14:paraId="2EE720B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9DE1D1" w14:textId="77777777" w:rsidR="004E6A7E" w:rsidRPr="00A952F9" w:rsidRDefault="004E6A7E" w:rsidP="002D5B52">
            <w:pPr>
              <w:pStyle w:val="TAL"/>
              <w:keepNext w:val="0"/>
              <w:rPr>
                <w:rFonts w:ascii="Courier New" w:hAnsi="Courier New" w:cs="Courier New"/>
              </w:rPr>
            </w:pPr>
            <w:r w:rsidRPr="00A952F9">
              <w:rPr>
                <w:rFonts w:ascii="Courier New" w:eastAsia="DengXian" w:hAnsi="Courier New" w:cs="Courier New"/>
                <w:lang w:eastAsia="zh-CN"/>
              </w:rPr>
              <w:t>AddressWithVlan.vlanId</w:t>
            </w:r>
          </w:p>
        </w:tc>
        <w:tc>
          <w:tcPr>
            <w:tcW w:w="5523" w:type="dxa"/>
            <w:tcBorders>
              <w:top w:val="single" w:sz="4" w:space="0" w:color="auto"/>
              <w:left w:val="single" w:sz="4" w:space="0" w:color="auto"/>
              <w:bottom w:val="single" w:sz="4" w:space="0" w:color="auto"/>
              <w:right w:val="single" w:sz="4" w:space="0" w:color="auto"/>
            </w:tcBorders>
          </w:tcPr>
          <w:p w14:paraId="49ECD6B5" w14:textId="77777777" w:rsidR="004E6A7E" w:rsidRPr="00A952F9" w:rsidRDefault="004E6A7E" w:rsidP="002D5B52">
            <w:pPr>
              <w:keepLines/>
              <w:spacing w:after="0"/>
              <w:rPr>
                <w:rFonts w:ascii="Arial" w:eastAsia="DengXian" w:hAnsi="Arial" w:cs="Arial"/>
                <w:color w:val="000000"/>
                <w:sz w:val="18"/>
              </w:rPr>
            </w:pPr>
            <w:r w:rsidRPr="00A952F9">
              <w:rPr>
                <w:rFonts w:ascii="Arial" w:eastAsia="DengXian" w:hAnsi="Arial" w:cs="Arial"/>
                <w:color w:val="000000"/>
                <w:sz w:val="18"/>
                <w:lang w:eastAsia="zh-CN"/>
              </w:rPr>
              <w:t xml:space="preserve">This parameter specifies the local VLAN Id </w:t>
            </w:r>
            <w:r w:rsidRPr="00A952F9">
              <w:rPr>
                <w:rFonts w:ascii="Arial" w:eastAsia="DengXian" w:hAnsi="Arial" w:cs="Arial"/>
                <w:color w:val="000000"/>
                <w:sz w:val="18"/>
              </w:rPr>
              <w:t>(See IEEE 802.1Q [39])</w:t>
            </w:r>
            <w:r w:rsidRPr="00A952F9">
              <w:rPr>
                <w:rFonts w:ascii="Arial" w:eastAsia="DengXian" w:hAnsi="Arial" w:cs="Arial"/>
                <w:color w:val="000000"/>
                <w:sz w:val="18"/>
                <w:lang w:eastAsia="zh-CN"/>
              </w:rPr>
              <w:t xml:space="preserve"> used for </w:t>
            </w:r>
            <w:r w:rsidRPr="00A952F9">
              <w:rPr>
                <w:rFonts w:ascii="Arial" w:eastAsia="DengXian" w:hAnsi="Arial" w:cs="Arial"/>
                <w:color w:val="000000"/>
                <w:sz w:val="18"/>
              </w:rPr>
              <w:t>initialization of the underlying transport.</w:t>
            </w:r>
          </w:p>
          <w:p w14:paraId="1DF5B80B"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76A2531D"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type: String</w:t>
            </w:r>
          </w:p>
          <w:p w14:paraId="4C5B6690"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multiplicity: 1</w:t>
            </w:r>
          </w:p>
          <w:p w14:paraId="697A72DC"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isOrdered: N/A</w:t>
            </w:r>
          </w:p>
          <w:p w14:paraId="199545E1"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isUnique: N/A</w:t>
            </w:r>
          </w:p>
          <w:p w14:paraId="0EA6880E" w14:textId="77777777" w:rsidR="004E6A7E" w:rsidRPr="00A952F9" w:rsidRDefault="004E6A7E" w:rsidP="002D5B52">
            <w:pPr>
              <w:keepLines/>
              <w:spacing w:after="0"/>
              <w:rPr>
                <w:rFonts w:ascii="Arial" w:eastAsia="DengXian" w:hAnsi="Arial" w:cs="Arial"/>
                <w:sz w:val="18"/>
              </w:rPr>
            </w:pPr>
            <w:r w:rsidRPr="00A952F9">
              <w:rPr>
                <w:rFonts w:ascii="Arial" w:eastAsia="DengXian" w:hAnsi="Arial" w:cs="Arial"/>
                <w:sz w:val="18"/>
              </w:rPr>
              <w:t>defaultValue: None</w:t>
            </w:r>
          </w:p>
          <w:p w14:paraId="25BE4739" w14:textId="77777777" w:rsidR="004E6A7E" w:rsidRPr="00A952F9" w:rsidRDefault="004E6A7E" w:rsidP="002D5B52">
            <w:pPr>
              <w:keepLines/>
              <w:spacing w:after="0"/>
              <w:rPr>
                <w:rFonts w:ascii="Arial" w:eastAsia="DengXian" w:hAnsi="Arial" w:cs="Arial"/>
                <w:sz w:val="18"/>
                <w:szCs w:val="18"/>
              </w:rPr>
            </w:pPr>
            <w:r w:rsidRPr="00A952F9">
              <w:rPr>
                <w:rFonts w:ascii="Arial" w:eastAsia="DengXian" w:hAnsi="Arial" w:cs="Arial"/>
                <w:sz w:val="18"/>
              </w:rPr>
              <w:t xml:space="preserve">isNullable: </w:t>
            </w:r>
            <w:r w:rsidRPr="00A952F9">
              <w:rPr>
                <w:rFonts w:ascii="Arial" w:eastAsia="DengXian" w:hAnsi="Arial" w:cs="Arial"/>
                <w:sz w:val="18"/>
                <w:szCs w:val="18"/>
              </w:rPr>
              <w:t>False</w:t>
            </w:r>
          </w:p>
          <w:p w14:paraId="0FBF09C9" w14:textId="77777777" w:rsidR="004E6A7E" w:rsidRPr="00A952F9" w:rsidRDefault="004E6A7E" w:rsidP="002D5B52">
            <w:pPr>
              <w:pStyle w:val="TAL"/>
              <w:keepNext w:val="0"/>
            </w:pPr>
          </w:p>
        </w:tc>
      </w:tr>
      <w:tr w:rsidR="004E6A7E" w:rsidRPr="00A952F9" w14:paraId="7A76A4E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3DEC4E6" w14:textId="77777777" w:rsidR="004E6A7E" w:rsidRPr="00A952F9" w:rsidRDefault="004E6A7E" w:rsidP="002D5B52">
            <w:pPr>
              <w:pStyle w:val="TAL"/>
              <w:keepNext w:val="0"/>
              <w:rPr>
                <w:rFonts w:ascii="Courier New" w:hAnsi="Courier New" w:cs="Courier New"/>
              </w:rPr>
            </w:pPr>
            <w:bookmarkStart w:id="663" w:name="remoteEndPoint"/>
            <w:r w:rsidRPr="00A952F9">
              <w:rPr>
                <w:rFonts w:ascii="Courier New" w:hAnsi="Courier New" w:cs="Courier New"/>
              </w:rPr>
              <w:t>remote</w:t>
            </w:r>
            <w:bookmarkEnd w:id="663"/>
            <w:r w:rsidRPr="00A952F9">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4434A324" w14:textId="77777777" w:rsidR="004E6A7E" w:rsidRPr="00A952F9" w:rsidRDefault="004E6A7E" w:rsidP="002D5B52">
            <w:pPr>
              <w:pStyle w:val="TAL"/>
              <w:keepNext w:val="0"/>
            </w:pPr>
            <w:r w:rsidRPr="00A952F9">
              <w:t>Remote address including IP address used for initialization of the underlying transport.</w:t>
            </w:r>
          </w:p>
          <w:p w14:paraId="32637206" w14:textId="77777777" w:rsidR="004E6A7E" w:rsidRPr="00A952F9" w:rsidRDefault="004E6A7E" w:rsidP="002D5B52">
            <w:pPr>
              <w:pStyle w:val="TAL"/>
              <w:keepNext w:val="0"/>
            </w:pPr>
            <w:r w:rsidRPr="00A952F9">
              <w:br/>
              <w:t>IP address can be an IPv4 address (See RFC 791 [37]) or an IPv6 address (See RFC 4291 [</w:t>
            </w:r>
            <w:r w:rsidRPr="00A952F9">
              <w:rPr>
                <w:rFonts w:cs="Arial"/>
                <w:szCs w:val="18"/>
                <w:lang w:eastAsia="ko-KR"/>
              </w:rPr>
              <w:t>113</w:t>
            </w:r>
            <w:r w:rsidRPr="00A952F9">
              <w:t>]).</w:t>
            </w:r>
          </w:p>
          <w:p w14:paraId="2C1A10C5" w14:textId="77777777" w:rsidR="004E6A7E" w:rsidRPr="00A952F9" w:rsidRDefault="004E6A7E" w:rsidP="002D5B52">
            <w:pPr>
              <w:pStyle w:val="TAL"/>
              <w:keepNext w:val="0"/>
            </w:pPr>
          </w:p>
          <w:p w14:paraId="7F021F11"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F6ED6A6" w14:textId="77777777" w:rsidR="004E6A7E" w:rsidRPr="00A952F9" w:rsidRDefault="004E6A7E" w:rsidP="002D5B52">
            <w:pPr>
              <w:pStyle w:val="TAL"/>
              <w:keepNext w:val="0"/>
            </w:pPr>
            <w:r w:rsidRPr="00A952F9">
              <w:t xml:space="preserve">type: </w:t>
            </w:r>
            <w:r w:rsidRPr="00A952F9">
              <w:rPr>
                <w:rFonts w:ascii="Courier New" w:hAnsi="Courier New"/>
                <w:lang w:eastAsia="zh-CN"/>
              </w:rPr>
              <w:t>IpAddr</w:t>
            </w:r>
          </w:p>
          <w:p w14:paraId="2A2D615E" w14:textId="77777777" w:rsidR="004E6A7E" w:rsidRPr="00A952F9" w:rsidRDefault="004E6A7E" w:rsidP="002D5B52">
            <w:pPr>
              <w:pStyle w:val="TAL"/>
              <w:keepNext w:val="0"/>
            </w:pPr>
            <w:r w:rsidRPr="00A952F9">
              <w:t>multiplicity: 1</w:t>
            </w:r>
          </w:p>
          <w:p w14:paraId="29FD1C6E" w14:textId="77777777" w:rsidR="004E6A7E" w:rsidRPr="00A952F9" w:rsidRDefault="004E6A7E" w:rsidP="002D5B52">
            <w:pPr>
              <w:pStyle w:val="TAL"/>
              <w:keepNext w:val="0"/>
            </w:pPr>
            <w:r w:rsidRPr="00A952F9">
              <w:t>isOrdered: N/A</w:t>
            </w:r>
          </w:p>
          <w:p w14:paraId="6E387429" w14:textId="77777777" w:rsidR="004E6A7E" w:rsidRPr="00A952F9" w:rsidRDefault="004E6A7E" w:rsidP="002D5B52">
            <w:pPr>
              <w:pStyle w:val="TAL"/>
              <w:keepNext w:val="0"/>
            </w:pPr>
            <w:r w:rsidRPr="00A952F9">
              <w:t>isUnique: N/A</w:t>
            </w:r>
          </w:p>
          <w:p w14:paraId="06CD3EB0" w14:textId="77777777" w:rsidR="004E6A7E" w:rsidRPr="00A952F9" w:rsidRDefault="004E6A7E" w:rsidP="002D5B52">
            <w:pPr>
              <w:pStyle w:val="TAL"/>
              <w:keepNext w:val="0"/>
            </w:pPr>
            <w:r w:rsidRPr="00A952F9">
              <w:t>defaultValue: None</w:t>
            </w:r>
          </w:p>
          <w:p w14:paraId="0AEA87BC" w14:textId="77777777" w:rsidR="004E6A7E" w:rsidRPr="00A952F9" w:rsidRDefault="004E6A7E" w:rsidP="002D5B52">
            <w:pPr>
              <w:pStyle w:val="TAL"/>
              <w:keepNext w:val="0"/>
            </w:pPr>
            <w:r w:rsidRPr="00A952F9">
              <w:t>isNullable: False</w:t>
            </w:r>
          </w:p>
          <w:p w14:paraId="6265E7B3" w14:textId="77777777" w:rsidR="004E6A7E" w:rsidRPr="00A952F9" w:rsidRDefault="004E6A7E" w:rsidP="002D5B52">
            <w:pPr>
              <w:pStyle w:val="TAL"/>
              <w:keepNext w:val="0"/>
            </w:pPr>
          </w:p>
        </w:tc>
      </w:tr>
      <w:tr w:rsidR="004E6A7E" w:rsidRPr="00A952F9" w14:paraId="30106F3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A11AD2" w14:textId="77777777" w:rsidR="004E6A7E" w:rsidRPr="00A952F9" w:rsidRDefault="004E6A7E" w:rsidP="002D5B52">
            <w:pPr>
              <w:pStyle w:val="TAL"/>
              <w:keepNext w:val="0"/>
              <w:rPr>
                <w:rFonts w:ascii="Courier New" w:hAnsi="Courier New" w:cs="Courier New"/>
                <w:szCs w:val="18"/>
              </w:rPr>
            </w:pPr>
            <w:r w:rsidRPr="00A952F9">
              <w:rPr>
                <w:rFonts w:ascii="Courier New" w:hAnsi="Courier New" w:cs="Courier New"/>
                <w:szCs w:val="18"/>
              </w:rPr>
              <w:t>gNBId</w:t>
            </w:r>
          </w:p>
        </w:tc>
        <w:tc>
          <w:tcPr>
            <w:tcW w:w="5523" w:type="dxa"/>
            <w:tcBorders>
              <w:top w:val="single" w:sz="4" w:space="0" w:color="auto"/>
              <w:left w:val="single" w:sz="4" w:space="0" w:color="auto"/>
              <w:bottom w:val="single" w:sz="4" w:space="0" w:color="auto"/>
              <w:right w:val="single" w:sz="4" w:space="0" w:color="auto"/>
            </w:tcBorders>
          </w:tcPr>
          <w:p w14:paraId="238EA928" w14:textId="77777777" w:rsidR="004E6A7E" w:rsidRPr="00A952F9" w:rsidRDefault="004E6A7E" w:rsidP="002D5B52">
            <w:pPr>
              <w:pStyle w:val="TAL"/>
              <w:keepNext w:val="0"/>
            </w:pPr>
            <w:r w:rsidRPr="00A952F9">
              <w:t>It identifies a gNB within a PLMN. The gNB ID is part of the NR Cell Identifier (NCI) of the gNB cells.</w:t>
            </w:r>
          </w:p>
          <w:p w14:paraId="32FC2638" w14:textId="77777777" w:rsidR="004E6A7E" w:rsidRPr="00A952F9" w:rsidRDefault="004E6A7E" w:rsidP="002D5B52">
            <w:pPr>
              <w:pStyle w:val="TAL"/>
              <w:keepNext w:val="0"/>
              <w:rPr>
                <w:lang w:eastAsia="zh-CN"/>
              </w:rPr>
            </w:pPr>
            <w:r w:rsidRPr="00A952F9">
              <w:t xml:space="preserve">See "gNB Identifier (gNB ID)" of subclause 8.2 of TS 38.300 [3]. See "Global gNB ID" in subclause </w:t>
            </w:r>
            <w:r w:rsidRPr="00A952F9">
              <w:rPr>
                <w:lang w:eastAsia="zh-CN"/>
              </w:rPr>
              <w:t xml:space="preserve">9.3.1.6 of </w:t>
            </w:r>
            <w:r w:rsidRPr="00A952F9">
              <w:t>TS 38.413 [5].</w:t>
            </w:r>
            <w:r w:rsidRPr="00A952F9">
              <w:rPr>
                <w:lang w:eastAsia="zh-CN"/>
              </w:rPr>
              <w:t xml:space="preserve"> </w:t>
            </w:r>
          </w:p>
          <w:p w14:paraId="0E52FF26" w14:textId="77777777" w:rsidR="004E6A7E" w:rsidRPr="00A952F9" w:rsidRDefault="004E6A7E" w:rsidP="002D5B52">
            <w:pPr>
              <w:pStyle w:val="TAL"/>
              <w:keepNext w:val="0"/>
              <w:rPr>
                <w:lang w:eastAsia="zh-CN"/>
              </w:rPr>
            </w:pPr>
          </w:p>
          <w:p w14:paraId="21130F40" w14:textId="77777777" w:rsidR="004E6A7E" w:rsidRPr="00A952F9" w:rsidRDefault="004E6A7E" w:rsidP="002D5B52">
            <w:pPr>
              <w:pStyle w:val="TAL"/>
              <w:keepNext w:val="0"/>
              <w:rPr>
                <w:lang w:eastAsia="zh-CN"/>
              </w:rPr>
            </w:pPr>
            <w:r w:rsidRPr="00A952F9">
              <w:rPr>
                <w:lang w:eastAsia="zh-CN"/>
              </w:rPr>
              <w:t xml:space="preserve">allowedValues: </w:t>
            </w:r>
            <w:r w:rsidRPr="00A952F9">
              <w:rPr>
                <w:rFonts w:ascii="Courier New" w:hAnsi="Courier New" w:cs="Courier New"/>
              </w:rPr>
              <w:t>0..4294967295</w:t>
            </w:r>
          </w:p>
          <w:p w14:paraId="733CD7CC"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02FAD3E" w14:textId="77777777" w:rsidR="004E6A7E" w:rsidRPr="00A952F9" w:rsidRDefault="004E6A7E" w:rsidP="002D5B52">
            <w:pPr>
              <w:pStyle w:val="TAL"/>
              <w:keepNext w:val="0"/>
            </w:pPr>
            <w:r w:rsidRPr="00A952F9">
              <w:t>type: Integer</w:t>
            </w:r>
          </w:p>
          <w:p w14:paraId="4015C804" w14:textId="77777777" w:rsidR="004E6A7E" w:rsidRPr="00A952F9" w:rsidRDefault="004E6A7E" w:rsidP="002D5B52">
            <w:pPr>
              <w:pStyle w:val="TAL"/>
              <w:keepNext w:val="0"/>
            </w:pPr>
            <w:r w:rsidRPr="00A952F9">
              <w:t>multiplicity: 1</w:t>
            </w:r>
          </w:p>
          <w:p w14:paraId="1EA7068A" w14:textId="77777777" w:rsidR="004E6A7E" w:rsidRPr="00A952F9" w:rsidRDefault="004E6A7E" w:rsidP="002D5B52">
            <w:pPr>
              <w:pStyle w:val="TAL"/>
              <w:keepNext w:val="0"/>
            </w:pPr>
            <w:r w:rsidRPr="00A952F9">
              <w:t>isOrdered: N/A</w:t>
            </w:r>
          </w:p>
          <w:p w14:paraId="08B2B022" w14:textId="77777777" w:rsidR="004E6A7E" w:rsidRPr="00A952F9" w:rsidRDefault="004E6A7E" w:rsidP="002D5B52">
            <w:pPr>
              <w:pStyle w:val="TAL"/>
              <w:keepNext w:val="0"/>
            </w:pPr>
            <w:r w:rsidRPr="00A952F9">
              <w:t>isUnique: N/A</w:t>
            </w:r>
          </w:p>
          <w:p w14:paraId="4A1BAD37" w14:textId="77777777" w:rsidR="004E6A7E" w:rsidRPr="00A952F9" w:rsidRDefault="004E6A7E" w:rsidP="002D5B52">
            <w:pPr>
              <w:pStyle w:val="TAL"/>
              <w:keepNext w:val="0"/>
            </w:pPr>
            <w:r w:rsidRPr="00A952F9">
              <w:t>defaultValue: None</w:t>
            </w:r>
          </w:p>
          <w:p w14:paraId="22D0FEE8" w14:textId="77777777" w:rsidR="004E6A7E" w:rsidRPr="00A952F9" w:rsidRDefault="004E6A7E" w:rsidP="002D5B52">
            <w:pPr>
              <w:pStyle w:val="TAL"/>
              <w:keepNext w:val="0"/>
            </w:pPr>
            <w:r w:rsidRPr="00A952F9">
              <w:t>isNullable: False</w:t>
            </w:r>
          </w:p>
          <w:p w14:paraId="46CFE1A6" w14:textId="77777777" w:rsidR="004E6A7E" w:rsidRPr="00A952F9" w:rsidRDefault="004E6A7E" w:rsidP="002D5B52">
            <w:pPr>
              <w:pStyle w:val="TAL"/>
              <w:keepNext w:val="0"/>
              <w:rPr>
                <w:rFonts w:cs="Arial"/>
              </w:rPr>
            </w:pPr>
          </w:p>
        </w:tc>
      </w:tr>
      <w:tr w:rsidR="004E6A7E" w:rsidRPr="00A952F9" w14:paraId="44ADDED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86E5D3" w14:textId="77777777" w:rsidR="004E6A7E" w:rsidRPr="00A952F9" w:rsidRDefault="004E6A7E" w:rsidP="002D5B52">
            <w:pPr>
              <w:pStyle w:val="TAL"/>
              <w:keepNext w:val="0"/>
              <w:rPr>
                <w:rFonts w:ascii="Courier New" w:hAnsi="Courier New" w:cs="Courier New"/>
                <w:szCs w:val="18"/>
              </w:rPr>
            </w:pPr>
            <w:r w:rsidRPr="00A952F9">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2F2B9184" w14:textId="77777777" w:rsidR="004E6A7E" w:rsidRPr="00A952F9" w:rsidRDefault="004E6A7E" w:rsidP="002D5B52">
            <w:pPr>
              <w:pStyle w:val="TAL"/>
              <w:keepNext w:val="0"/>
              <w:rPr>
                <w:lang w:eastAsia="zh-CN"/>
              </w:rPr>
            </w:pPr>
            <w:r w:rsidRPr="00A952F9">
              <w:t>This indicates the number of bits for encoding the gNB ID</w:t>
            </w:r>
            <w:r w:rsidRPr="00A952F9">
              <w:rPr>
                <w:lang w:eastAsia="zh-CN"/>
              </w:rPr>
              <w:t xml:space="preserve">. </w:t>
            </w:r>
            <w:r w:rsidRPr="00A952F9">
              <w:t xml:space="preserve">See "Global gNB ID" in subclause </w:t>
            </w:r>
            <w:r w:rsidRPr="00A952F9">
              <w:rPr>
                <w:lang w:eastAsia="zh-CN"/>
              </w:rPr>
              <w:t xml:space="preserve">9.3.1.6 of </w:t>
            </w:r>
            <w:r w:rsidRPr="00A952F9">
              <w:t>TS 38.413 [5].</w:t>
            </w:r>
          </w:p>
          <w:p w14:paraId="357A41D5" w14:textId="77777777" w:rsidR="004E6A7E" w:rsidRPr="00A952F9" w:rsidRDefault="004E6A7E" w:rsidP="002D5B52">
            <w:pPr>
              <w:pStyle w:val="TAL"/>
              <w:keepNext w:val="0"/>
              <w:rPr>
                <w:lang w:eastAsia="ja-JP"/>
              </w:rPr>
            </w:pPr>
            <w:r w:rsidRPr="00A952F9">
              <w:br/>
            </w:r>
            <w:r w:rsidRPr="00A952F9">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2E3C554B" w14:textId="77777777" w:rsidR="004E6A7E" w:rsidRPr="00A952F9" w:rsidRDefault="004E6A7E" w:rsidP="002D5B52">
            <w:pPr>
              <w:pStyle w:val="TAL"/>
              <w:keepNext w:val="0"/>
            </w:pPr>
            <w:r w:rsidRPr="00A952F9">
              <w:t>type: Integer</w:t>
            </w:r>
          </w:p>
          <w:p w14:paraId="5BA0F65C" w14:textId="77777777" w:rsidR="004E6A7E" w:rsidRPr="00A952F9" w:rsidRDefault="004E6A7E" w:rsidP="002D5B52">
            <w:pPr>
              <w:pStyle w:val="TAL"/>
              <w:keepNext w:val="0"/>
            </w:pPr>
            <w:r w:rsidRPr="00A952F9">
              <w:t>multiplicity: 1</w:t>
            </w:r>
          </w:p>
          <w:p w14:paraId="491818A3" w14:textId="77777777" w:rsidR="004E6A7E" w:rsidRPr="00A952F9" w:rsidRDefault="004E6A7E" w:rsidP="002D5B52">
            <w:pPr>
              <w:pStyle w:val="TAL"/>
              <w:keepNext w:val="0"/>
            </w:pPr>
            <w:r w:rsidRPr="00A952F9">
              <w:t>isOrdered: N/A</w:t>
            </w:r>
          </w:p>
          <w:p w14:paraId="3C7610AA" w14:textId="77777777" w:rsidR="004E6A7E" w:rsidRPr="00A952F9" w:rsidRDefault="004E6A7E" w:rsidP="002D5B52">
            <w:pPr>
              <w:pStyle w:val="TAL"/>
              <w:keepNext w:val="0"/>
            </w:pPr>
            <w:r w:rsidRPr="00A952F9">
              <w:t>isUnique: N/A</w:t>
            </w:r>
          </w:p>
          <w:p w14:paraId="186A0F5E" w14:textId="77777777" w:rsidR="004E6A7E" w:rsidRPr="00A952F9" w:rsidRDefault="004E6A7E" w:rsidP="002D5B52">
            <w:pPr>
              <w:pStyle w:val="TAL"/>
              <w:keepNext w:val="0"/>
            </w:pPr>
            <w:r w:rsidRPr="00A952F9">
              <w:t>defaultValue: None</w:t>
            </w:r>
          </w:p>
          <w:p w14:paraId="37DC592C" w14:textId="77777777" w:rsidR="004E6A7E" w:rsidRPr="00A952F9" w:rsidRDefault="004E6A7E" w:rsidP="002D5B52">
            <w:pPr>
              <w:pStyle w:val="TAL"/>
              <w:keepNext w:val="0"/>
            </w:pPr>
            <w:r w:rsidRPr="00A952F9">
              <w:t>isNullable: False</w:t>
            </w:r>
          </w:p>
          <w:p w14:paraId="1B55C687" w14:textId="77777777" w:rsidR="004E6A7E" w:rsidRPr="00A952F9" w:rsidRDefault="004E6A7E" w:rsidP="002D5B52">
            <w:pPr>
              <w:pStyle w:val="TAL"/>
              <w:keepNext w:val="0"/>
            </w:pPr>
          </w:p>
        </w:tc>
      </w:tr>
      <w:tr w:rsidR="004E6A7E" w:rsidRPr="00A952F9" w14:paraId="4EEAB93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4AC7FA" w14:textId="77777777" w:rsidR="004E6A7E" w:rsidRPr="00A952F9" w:rsidRDefault="004E6A7E" w:rsidP="002D5B52">
            <w:pPr>
              <w:pStyle w:val="TAL"/>
              <w:keepNext w:val="0"/>
              <w:rPr>
                <w:rFonts w:ascii="Courier New" w:hAnsi="Courier New" w:cs="Courier New"/>
                <w:szCs w:val="18"/>
              </w:rPr>
            </w:pPr>
            <w:r w:rsidRPr="00A952F9">
              <w:rPr>
                <w:rFonts w:ascii="Courier New" w:hAnsi="Courier New" w:cs="Courier New"/>
                <w:szCs w:val="18"/>
              </w:rPr>
              <w:t>gNB</w:t>
            </w:r>
            <w:r w:rsidRPr="00A952F9">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18E6B4EA" w14:textId="77777777" w:rsidR="004E6A7E" w:rsidRPr="00A952F9" w:rsidRDefault="004E6A7E" w:rsidP="002D5B52">
            <w:pPr>
              <w:pStyle w:val="TAL"/>
              <w:keepNext w:val="0"/>
            </w:pPr>
            <w:r w:rsidRPr="00A952F9">
              <w:rPr>
                <w:lang w:eastAsia="ja-JP"/>
              </w:rPr>
              <w:t>It uniquely identifies the DU at least within a gNB-CU. See '</w:t>
            </w:r>
            <w:r w:rsidRPr="00A952F9">
              <w:t>gNB-DU ID' in subclause 9.3.1.9 of 3GPP TS 38.473 [8].</w:t>
            </w:r>
          </w:p>
          <w:p w14:paraId="65B7287B" w14:textId="77777777" w:rsidR="004E6A7E" w:rsidRPr="00A952F9" w:rsidRDefault="004E6A7E" w:rsidP="002D5B52">
            <w:pPr>
              <w:pStyle w:val="TAL"/>
              <w:keepNext w:val="0"/>
            </w:pPr>
          </w:p>
          <w:p w14:paraId="3E98EEB8" w14:textId="77777777" w:rsidR="004E6A7E" w:rsidRPr="00A952F9" w:rsidRDefault="004E6A7E" w:rsidP="002D5B52">
            <w:pPr>
              <w:pStyle w:val="TAL"/>
              <w:keepNext w:val="0"/>
              <w:rPr>
                <w:rFonts w:eastAsia="MS Mincho"/>
                <w:lang w:eastAsia="ja-JP"/>
              </w:rPr>
            </w:pPr>
            <w:r w:rsidRPr="00A952F9">
              <w:rPr>
                <w:lang w:eastAsia="zh-CN"/>
              </w:rPr>
              <w:t>allowedValues: 0..2</w:t>
            </w:r>
            <w:r w:rsidRPr="00A952F9">
              <w:rPr>
                <w:vertAlign w:val="superscript"/>
                <w:lang w:eastAsia="zh-CN"/>
              </w:rPr>
              <w:t>36</w:t>
            </w:r>
            <w:r w:rsidRPr="00A952F9">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0C0AE23D" w14:textId="77777777" w:rsidR="004E6A7E" w:rsidRPr="00A952F9" w:rsidRDefault="004E6A7E" w:rsidP="002D5B52">
            <w:pPr>
              <w:pStyle w:val="TAL"/>
              <w:keepNext w:val="0"/>
            </w:pPr>
            <w:r w:rsidRPr="00A952F9">
              <w:t>type: Integer</w:t>
            </w:r>
          </w:p>
          <w:p w14:paraId="1895E606" w14:textId="77777777" w:rsidR="004E6A7E" w:rsidRPr="00A952F9" w:rsidRDefault="004E6A7E" w:rsidP="002D5B52">
            <w:pPr>
              <w:pStyle w:val="TAL"/>
              <w:keepNext w:val="0"/>
            </w:pPr>
            <w:r w:rsidRPr="00A952F9">
              <w:t>multiplicity: 1</w:t>
            </w:r>
          </w:p>
          <w:p w14:paraId="49A63FEF" w14:textId="77777777" w:rsidR="004E6A7E" w:rsidRPr="00A952F9" w:rsidRDefault="004E6A7E" w:rsidP="002D5B52">
            <w:pPr>
              <w:pStyle w:val="TAL"/>
              <w:keepNext w:val="0"/>
            </w:pPr>
            <w:r w:rsidRPr="00A952F9">
              <w:t>isOrdered: N/A</w:t>
            </w:r>
          </w:p>
          <w:p w14:paraId="09EF7FCE" w14:textId="77777777" w:rsidR="004E6A7E" w:rsidRPr="00A952F9" w:rsidRDefault="004E6A7E" w:rsidP="002D5B52">
            <w:pPr>
              <w:pStyle w:val="TAL"/>
              <w:keepNext w:val="0"/>
            </w:pPr>
            <w:r w:rsidRPr="00A952F9">
              <w:t>isUnique: N/A</w:t>
            </w:r>
          </w:p>
          <w:p w14:paraId="4406BC5B" w14:textId="77777777" w:rsidR="004E6A7E" w:rsidRPr="00A952F9" w:rsidRDefault="004E6A7E" w:rsidP="002D5B52">
            <w:pPr>
              <w:pStyle w:val="TAL"/>
              <w:keepNext w:val="0"/>
            </w:pPr>
            <w:r w:rsidRPr="00A952F9">
              <w:t>defaultValue: None</w:t>
            </w:r>
          </w:p>
          <w:p w14:paraId="5174C394" w14:textId="77777777" w:rsidR="004E6A7E" w:rsidRPr="00A952F9" w:rsidRDefault="004E6A7E" w:rsidP="002D5B52">
            <w:pPr>
              <w:pStyle w:val="TAL"/>
              <w:keepNext w:val="0"/>
            </w:pPr>
            <w:r w:rsidRPr="00A952F9">
              <w:t>isNullable: False</w:t>
            </w:r>
          </w:p>
          <w:p w14:paraId="077FDA6A" w14:textId="77777777" w:rsidR="004E6A7E" w:rsidRPr="00A952F9" w:rsidRDefault="004E6A7E" w:rsidP="002D5B52">
            <w:pPr>
              <w:pStyle w:val="TAL"/>
              <w:keepNext w:val="0"/>
              <w:rPr>
                <w:rFonts w:cs="Arial"/>
              </w:rPr>
            </w:pPr>
          </w:p>
        </w:tc>
      </w:tr>
      <w:tr w:rsidR="004E6A7E" w:rsidRPr="00A952F9" w14:paraId="73C7351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D099B3" w14:textId="77777777" w:rsidR="004E6A7E" w:rsidRPr="00A952F9" w:rsidRDefault="004E6A7E" w:rsidP="002D5B52">
            <w:pPr>
              <w:pStyle w:val="TAL"/>
              <w:keepNext w:val="0"/>
              <w:rPr>
                <w:rFonts w:ascii="Courier New" w:hAnsi="Courier New" w:cs="Courier New"/>
                <w:szCs w:val="18"/>
              </w:rPr>
            </w:pPr>
            <w:r w:rsidRPr="00A952F9">
              <w:rPr>
                <w:rFonts w:ascii="Courier New" w:hAnsi="Courier New" w:cs="Courier New"/>
                <w:szCs w:val="18"/>
              </w:rPr>
              <w:t>gNB</w:t>
            </w:r>
            <w:r w:rsidRPr="00A952F9">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66A52145" w14:textId="77777777" w:rsidR="004E6A7E" w:rsidRPr="00A952F9" w:rsidRDefault="004E6A7E" w:rsidP="002D5B52">
            <w:pPr>
              <w:pStyle w:val="TAL"/>
              <w:keepNext w:val="0"/>
            </w:pPr>
            <w:r w:rsidRPr="00A952F9">
              <w:rPr>
                <w:lang w:eastAsia="ja-JP"/>
              </w:rPr>
              <w:t>It uniquely identifies the gNB-CU-UP at least within a gNB-CU-CP. See '</w:t>
            </w:r>
            <w:r w:rsidRPr="00A952F9">
              <w:t>gNB-CU-UP ID' in subclause 9.3.1.15 of 3GPP TS 38.463 [48].</w:t>
            </w:r>
          </w:p>
          <w:p w14:paraId="67FA4B93" w14:textId="77777777" w:rsidR="004E6A7E" w:rsidRPr="00A952F9" w:rsidRDefault="004E6A7E" w:rsidP="002D5B52">
            <w:pPr>
              <w:pStyle w:val="TAL"/>
              <w:keepNext w:val="0"/>
            </w:pPr>
          </w:p>
          <w:p w14:paraId="08323BBE" w14:textId="77777777" w:rsidR="004E6A7E" w:rsidRPr="00A952F9" w:rsidRDefault="004E6A7E" w:rsidP="002D5B52">
            <w:pPr>
              <w:pStyle w:val="TAL"/>
              <w:keepNext w:val="0"/>
              <w:rPr>
                <w:lang w:eastAsia="ja-JP"/>
              </w:rPr>
            </w:pPr>
            <w:r w:rsidRPr="00A952F9">
              <w:rPr>
                <w:lang w:eastAsia="zh-CN"/>
              </w:rPr>
              <w:t>allowedValues: 0..2</w:t>
            </w:r>
            <w:r w:rsidRPr="00A952F9">
              <w:rPr>
                <w:vertAlign w:val="superscript"/>
                <w:lang w:eastAsia="zh-CN"/>
              </w:rPr>
              <w:t>36</w:t>
            </w:r>
            <w:r w:rsidRPr="00A952F9">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0A2AACBC" w14:textId="77777777" w:rsidR="004E6A7E" w:rsidRPr="00A952F9" w:rsidRDefault="004E6A7E" w:rsidP="002D5B52">
            <w:pPr>
              <w:pStyle w:val="TAL"/>
              <w:keepNext w:val="0"/>
            </w:pPr>
            <w:r w:rsidRPr="00A952F9">
              <w:t>type: Integer</w:t>
            </w:r>
          </w:p>
          <w:p w14:paraId="2231716E" w14:textId="77777777" w:rsidR="004E6A7E" w:rsidRPr="00A952F9" w:rsidRDefault="004E6A7E" w:rsidP="002D5B52">
            <w:pPr>
              <w:pStyle w:val="TAL"/>
              <w:keepNext w:val="0"/>
            </w:pPr>
            <w:r w:rsidRPr="00A952F9">
              <w:t>multiplicity: 1</w:t>
            </w:r>
          </w:p>
          <w:p w14:paraId="5DD9473A" w14:textId="77777777" w:rsidR="004E6A7E" w:rsidRPr="00A952F9" w:rsidRDefault="004E6A7E" w:rsidP="002D5B52">
            <w:pPr>
              <w:pStyle w:val="TAL"/>
              <w:keepNext w:val="0"/>
            </w:pPr>
            <w:r w:rsidRPr="00A952F9">
              <w:t>isOrdered: N/A</w:t>
            </w:r>
          </w:p>
          <w:p w14:paraId="738E53BC" w14:textId="77777777" w:rsidR="004E6A7E" w:rsidRPr="00A952F9" w:rsidRDefault="004E6A7E" w:rsidP="002D5B52">
            <w:pPr>
              <w:pStyle w:val="TAL"/>
              <w:keepNext w:val="0"/>
            </w:pPr>
            <w:r w:rsidRPr="00A952F9">
              <w:t>isUnique: N/A</w:t>
            </w:r>
          </w:p>
          <w:p w14:paraId="362F4111" w14:textId="77777777" w:rsidR="004E6A7E" w:rsidRPr="00A952F9" w:rsidRDefault="004E6A7E" w:rsidP="002D5B52">
            <w:pPr>
              <w:pStyle w:val="TAL"/>
              <w:keepNext w:val="0"/>
            </w:pPr>
            <w:r w:rsidRPr="00A952F9">
              <w:t>defaultValue: None</w:t>
            </w:r>
          </w:p>
          <w:p w14:paraId="4DE0070F" w14:textId="77777777" w:rsidR="004E6A7E" w:rsidRPr="00A952F9" w:rsidRDefault="004E6A7E" w:rsidP="002D5B52">
            <w:pPr>
              <w:pStyle w:val="TAL"/>
              <w:keepNext w:val="0"/>
            </w:pPr>
            <w:r w:rsidRPr="00A952F9">
              <w:t>isNullable: False</w:t>
            </w:r>
          </w:p>
          <w:p w14:paraId="267BBB25" w14:textId="77777777" w:rsidR="004E6A7E" w:rsidRPr="00A952F9" w:rsidRDefault="004E6A7E" w:rsidP="002D5B52">
            <w:pPr>
              <w:pStyle w:val="TAL"/>
              <w:keepNext w:val="0"/>
            </w:pPr>
          </w:p>
        </w:tc>
      </w:tr>
      <w:tr w:rsidR="004E6A7E" w:rsidRPr="00A952F9" w14:paraId="0C88E9D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4D55A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7DDACF09" w14:textId="77777777" w:rsidR="004E6A7E" w:rsidRPr="00A952F9" w:rsidRDefault="004E6A7E" w:rsidP="002D5B52">
            <w:pPr>
              <w:pStyle w:val="TAL"/>
              <w:keepNext w:val="0"/>
              <w:rPr>
                <w:lang w:eastAsia="zh-CN"/>
              </w:rPr>
            </w:pPr>
            <w:r w:rsidRPr="00A952F9">
              <w:rPr>
                <w:lang w:eastAsia="zh-CN"/>
              </w:rPr>
              <w:t>It identifies the Central Entity of a NR node, see subclause 9.2.1.4 of 3GPP TS 38.473 [8].</w:t>
            </w:r>
          </w:p>
          <w:p w14:paraId="4E458C65" w14:textId="77777777" w:rsidR="004E6A7E" w:rsidRPr="00A952F9" w:rsidRDefault="004E6A7E" w:rsidP="002D5B52">
            <w:pPr>
              <w:pStyle w:val="TAL"/>
              <w:keepNext w:val="0"/>
              <w:rPr>
                <w:lang w:eastAsia="zh-CN"/>
              </w:rPr>
            </w:pPr>
          </w:p>
          <w:p w14:paraId="5D27EFE8" w14:textId="77777777" w:rsidR="004E6A7E" w:rsidRPr="00A952F9" w:rsidRDefault="004E6A7E" w:rsidP="002D5B52">
            <w:pPr>
              <w:pStyle w:val="TAL"/>
              <w:keepNext w:val="0"/>
              <w:rPr>
                <w:lang w:eastAsia="zh-CN"/>
              </w:rPr>
            </w:pPr>
            <w:r w:rsidRPr="00A952F9">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602B82BA" w14:textId="77777777" w:rsidR="004E6A7E" w:rsidRPr="00A952F9" w:rsidRDefault="004E6A7E" w:rsidP="002D5B52">
            <w:pPr>
              <w:pStyle w:val="TAL"/>
              <w:keepNext w:val="0"/>
            </w:pPr>
            <w:r w:rsidRPr="00A952F9">
              <w:t>type: String</w:t>
            </w:r>
          </w:p>
          <w:p w14:paraId="0043058C" w14:textId="77777777" w:rsidR="004E6A7E" w:rsidRPr="00A952F9" w:rsidRDefault="004E6A7E" w:rsidP="002D5B52">
            <w:pPr>
              <w:pStyle w:val="TAL"/>
              <w:keepNext w:val="0"/>
            </w:pPr>
            <w:r w:rsidRPr="00A952F9">
              <w:t>multiplicity: 1</w:t>
            </w:r>
          </w:p>
          <w:p w14:paraId="26387585" w14:textId="77777777" w:rsidR="004E6A7E" w:rsidRPr="00A952F9" w:rsidRDefault="004E6A7E" w:rsidP="002D5B52">
            <w:pPr>
              <w:pStyle w:val="TAL"/>
              <w:keepNext w:val="0"/>
            </w:pPr>
            <w:r w:rsidRPr="00A952F9">
              <w:t>isOrdered: N/A</w:t>
            </w:r>
          </w:p>
          <w:p w14:paraId="5F0148DB" w14:textId="77777777" w:rsidR="004E6A7E" w:rsidRPr="00A952F9" w:rsidRDefault="004E6A7E" w:rsidP="002D5B52">
            <w:pPr>
              <w:pStyle w:val="TAL"/>
              <w:keepNext w:val="0"/>
            </w:pPr>
            <w:r w:rsidRPr="00A952F9">
              <w:t>isUnique: N/A</w:t>
            </w:r>
          </w:p>
          <w:p w14:paraId="4F54E41B" w14:textId="77777777" w:rsidR="004E6A7E" w:rsidRPr="00A952F9" w:rsidRDefault="004E6A7E" w:rsidP="002D5B52">
            <w:pPr>
              <w:pStyle w:val="TAL"/>
              <w:keepNext w:val="0"/>
            </w:pPr>
            <w:r w:rsidRPr="00A952F9">
              <w:t>defaultValue: None</w:t>
            </w:r>
          </w:p>
          <w:p w14:paraId="06BFC4E4" w14:textId="77777777" w:rsidR="004E6A7E" w:rsidRPr="00A952F9" w:rsidRDefault="004E6A7E" w:rsidP="002D5B52">
            <w:pPr>
              <w:pStyle w:val="TAL"/>
              <w:keepNext w:val="0"/>
            </w:pPr>
            <w:r w:rsidRPr="00A952F9">
              <w:t>isNullable: False</w:t>
            </w:r>
          </w:p>
          <w:p w14:paraId="05F11395" w14:textId="77777777" w:rsidR="004E6A7E" w:rsidRPr="00A952F9" w:rsidRDefault="004E6A7E" w:rsidP="002D5B52">
            <w:pPr>
              <w:pStyle w:val="TAL"/>
              <w:keepNext w:val="0"/>
            </w:pPr>
          </w:p>
        </w:tc>
      </w:tr>
      <w:tr w:rsidR="004E6A7E" w:rsidRPr="00A952F9" w14:paraId="5A0AB0E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7E8A4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408ADA92" w14:textId="77777777" w:rsidR="004E6A7E" w:rsidRPr="00A952F9" w:rsidRDefault="004E6A7E" w:rsidP="002D5B52">
            <w:pPr>
              <w:pStyle w:val="TAL"/>
              <w:keepNext w:val="0"/>
              <w:rPr>
                <w:lang w:eastAsia="zh-CN"/>
              </w:rPr>
            </w:pPr>
            <w:r w:rsidRPr="00A952F9">
              <w:rPr>
                <w:lang w:eastAsia="zh-CN"/>
              </w:rPr>
              <w:t>It identifies the Distributed Entity of a NR node, see subclause 9.2.1.5 of 3GPP TS 38.473 [8].</w:t>
            </w:r>
          </w:p>
          <w:p w14:paraId="29EFEFBA" w14:textId="77777777" w:rsidR="004E6A7E" w:rsidRPr="00A952F9" w:rsidRDefault="004E6A7E" w:rsidP="002D5B52">
            <w:pPr>
              <w:pStyle w:val="TAL"/>
              <w:keepNext w:val="0"/>
              <w:rPr>
                <w:lang w:eastAsia="zh-CN"/>
              </w:rPr>
            </w:pPr>
          </w:p>
          <w:p w14:paraId="74CC807E" w14:textId="77777777" w:rsidR="004E6A7E" w:rsidRPr="00A952F9" w:rsidRDefault="004E6A7E" w:rsidP="002D5B52">
            <w:pPr>
              <w:pStyle w:val="TAL"/>
              <w:keepNext w:val="0"/>
              <w:rPr>
                <w:lang w:eastAsia="zh-CN"/>
              </w:rPr>
            </w:pPr>
            <w:r w:rsidRPr="00A952F9">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646A5E61" w14:textId="77777777" w:rsidR="004E6A7E" w:rsidRPr="00A952F9" w:rsidRDefault="004E6A7E" w:rsidP="002D5B52">
            <w:pPr>
              <w:pStyle w:val="TAL"/>
              <w:keepNext w:val="0"/>
            </w:pPr>
            <w:r w:rsidRPr="00A952F9">
              <w:t>type: String</w:t>
            </w:r>
          </w:p>
          <w:p w14:paraId="5FB38BC6" w14:textId="77777777" w:rsidR="004E6A7E" w:rsidRPr="00A952F9" w:rsidRDefault="004E6A7E" w:rsidP="002D5B52">
            <w:pPr>
              <w:pStyle w:val="TAL"/>
              <w:keepNext w:val="0"/>
            </w:pPr>
            <w:r w:rsidRPr="00A952F9">
              <w:t>multiplicity: 1</w:t>
            </w:r>
          </w:p>
          <w:p w14:paraId="06061149" w14:textId="77777777" w:rsidR="004E6A7E" w:rsidRPr="00A952F9" w:rsidRDefault="004E6A7E" w:rsidP="002D5B52">
            <w:pPr>
              <w:pStyle w:val="TAL"/>
              <w:keepNext w:val="0"/>
            </w:pPr>
            <w:r w:rsidRPr="00A952F9">
              <w:t>isOrdered: N/A</w:t>
            </w:r>
          </w:p>
          <w:p w14:paraId="31D1D5A4" w14:textId="77777777" w:rsidR="004E6A7E" w:rsidRPr="00A952F9" w:rsidRDefault="004E6A7E" w:rsidP="002D5B52">
            <w:pPr>
              <w:pStyle w:val="TAL"/>
              <w:keepNext w:val="0"/>
            </w:pPr>
            <w:r w:rsidRPr="00A952F9">
              <w:t>isUnique: N/A</w:t>
            </w:r>
          </w:p>
          <w:p w14:paraId="59FDD04A" w14:textId="77777777" w:rsidR="004E6A7E" w:rsidRPr="00A952F9" w:rsidRDefault="004E6A7E" w:rsidP="002D5B52">
            <w:pPr>
              <w:pStyle w:val="TAL"/>
              <w:keepNext w:val="0"/>
            </w:pPr>
            <w:r w:rsidRPr="00A952F9">
              <w:t>defaultValue: None</w:t>
            </w:r>
          </w:p>
          <w:p w14:paraId="792C8D4E" w14:textId="77777777" w:rsidR="004E6A7E" w:rsidRPr="00A952F9" w:rsidRDefault="004E6A7E" w:rsidP="002D5B52">
            <w:pPr>
              <w:pStyle w:val="TAL"/>
              <w:keepNext w:val="0"/>
            </w:pPr>
            <w:r w:rsidRPr="00A952F9">
              <w:t>isNullable: False</w:t>
            </w:r>
          </w:p>
          <w:p w14:paraId="3D35F527" w14:textId="77777777" w:rsidR="004E6A7E" w:rsidRPr="00A952F9" w:rsidRDefault="004E6A7E" w:rsidP="002D5B52">
            <w:pPr>
              <w:pStyle w:val="TAL"/>
              <w:keepNext w:val="0"/>
            </w:pPr>
          </w:p>
        </w:tc>
      </w:tr>
      <w:tr w:rsidR="004E6A7E" w:rsidRPr="00A952F9" w14:paraId="3E47D3D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31A904"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szCs w:val="18"/>
                <w:lang w:eastAsia="zh-CN"/>
              </w:rPr>
              <w:t>isOnboardSatellite</w:t>
            </w:r>
          </w:p>
        </w:tc>
        <w:tc>
          <w:tcPr>
            <w:tcW w:w="5523" w:type="dxa"/>
            <w:tcBorders>
              <w:top w:val="single" w:sz="4" w:space="0" w:color="auto"/>
              <w:left w:val="single" w:sz="4" w:space="0" w:color="auto"/>
              <w:bottom w:val="single" w:sz="4" w:space="0" w:color="auto"/>
              <w:right w:val="single" w:sz="4" w:space="0" w:color="auto"/>
            </w:tcBorders>
          </w:tcPr>
          <w:p w14:paraId="772DFE81" w14:textId="77777777" w:rsidR="004E6A7E" w:rsidRPr="00A952F9" w:rsidRDefault="004E6A7E" w:rsidP="002D5B52">
            <w:pPr>
              <w:keepLines/>
              <w:spacing w:after="0"/>
              <w:rPr>
                <w:rFonts w:ascii="Arial" w:eastAsia="DengXian" w:hAnsi="Arial"/>
                <w:sz w:val="18"/>
              </w:rPr>
            </w:pPr>
            <w:r w:rsidRPr="00A952F9">
              <w:rPr>
                <w:color w:val="000000"/>
              </w:rPr>
              <w:t>This attribute</w:t>
            </w:r>
            <w:r w:rsidRPr="00A952F9">
              <w:t xml:space="preserve"> indicates</w:t>
            </w:r>
            <w:r w:rsidRPr="00A952F9">
              <w:rPr>
                <w:lang w:eastAsia="zh-CN"/>
              </w:rPr>
              <w:t xml:space="preserve"> </w:t>
            </w:r>
            <w:r w:rsidRPr="00A952F9">
              <w:rPr>
                <w:rFonts w:ascii="Arial" w:eastAsia="DengXian" w:hAnsi="Arial"/>
                <w:sz w:val="18"/>
                <w:lang w:eastAsia="zh-CN"/>
              </w:rPr>
              <w:t>whether the function is on board the satellite</w:t>
            </w:r>
            <w:r w:rsidRPr="00A952F9">
              <w:rPr>
                <w:rFonts w:ascii="Arial" w:eastAsia="DengXian" w:hAnsi="Arial"/>
                <w:sz w:val="18"/>
              </w:rPr>
              <w:t>.</w:t>
            </w:r>
          </w:p>
          <w:p w14:paraId="3A8984F6" w14:textId="77777777" w:rsidR="004E6A7E" w:rsidRPr="00A952F9" w:rsidRDefault="004E6A7E" w:rsidP="002D5B52">
            <w:pPr>
              <w:keepLines/>
              <w:spacing w:after="0"/>
              <w:rPr>
                <w:rFonts w:ascii="Arial" w:eastAsia="DengXian" w:hAnsi="Arial"/>
                <w:sz w:val="18"/>
              </w:rPr>
            </w:pPr>
          </w:p>
          <w:p w14:paraId="48BEB300"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56E5D47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Boolean</w:t>
            </w:r>
          </w:p>
          <w:p w14:paraId="4A151F1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275790B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6557E657"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782C8F5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 xml:space="preserve">defaultValue: </w:t>
            </w:r>
            <w:r w:rsidRPr="00A952F9">
              <w:rPr>
                <w:rFonts w:ascii="Arial" w:eastAsia="DengXian" w:hAnsi="Arial"/>
                <w:sz w:val="18"/>
                <w:lang w:eastAsia="zh-CN"/>
              </w:rPr>
              <w:t>FALSE</w:t>
            </w:r>
          </w:p>
          <w:p w14:paraId="6083E07C" w14:textId="77777777" w:rsidR="004E6A7E" w:rsidRPr="00A952F9" w:rsidRDefault="004E6A7E" w:rsidP="002D5B52">
            <w:pPr>
              <w:pStyle w:val="TAL"/>
              <w:keepNext w:val="0"/>
            </w:pPr>
            <w:r w:rsidRPr="00A952F9">
              <w:rPr>
                <w:rFonts w:eastAsia="DengXian"/>
              </w:rPr>
              <w:t>isNullable: False</w:t>
            </w:r>
          </w:p>
        </w:tc>
      </w:tr>
      <w:tr w:rsidR="004E6A7E" w:rsidRPr="00A952F9" w14:paraId="312B775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4966399"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szCs w:val="18"/>
                <w:lang w:eastAsia="zh-CN"/>
              </w:rPr>
              <w:t>onboard</w:t>
            </w:r>
            <w:r w:rsidRPr="00A952F9">
              <w:rPr>
                <w:rFonts w:ascii="Courier New" w:hAnsi="Courier New"/>
                <w:lang w:eastAsia="zh-CN"/>
              </w:rPr>
              <w:t>SatelliteId</w:t>
            </w:r>
          </w:p>
        </w:tc>
        <w:tc>
          <w:tcPr>
            <w:tcW w:w="5523" w:type="dxa"/>
            <w:tcBorders>
              <w:top w:val="single" w:sz="4" w:space="0" w:color="auto"/>
              <w:left w:val="single" w:sz="4" w:space="0" w:color="auto"/>
              <w:bottom w:val="single" w:sz="4" w:space="0" w:color="auto"/>
              <w:right w:val="single" w:sz="4" w:space="0" w:color="auto"/>
            </w:tcBorders>
          </w:tcPr>
          <w:p w14:paraId="7877E0E3" w14:textId="77777777" w:rsidR="004E6A7E" w:rsidRPr="00A952F9" w:rsidDel="00C40AB5" w:rsidRDefault="004E6A7E" w:rsidP="002D5B52">
            <w:pPr>
              <w:pStyle w:val="TAL"/>
              <w:keepNext w:val="0"/>
            </w:pPr>
            <w:r w:rsidRPr="00A952F9">
              <w:t xml:space="preserve">This attribute indicates </w:t>
            </w:r>
            <w:r w:rsidRPr="00A952F9">
              <w:rPr>
                <w:lang w:eastAsia="zh-CN"/>
              </w:rPr>
              <w:t xml:space="preserve">the onboard </w:t>
            </w:r>
            <w:r w:rsidRPr="00A952F9">
              <w:t xml:space="preserve">satellite </w:t>
            </w:r>
            <w:r w:rsidRPr="00A952F9" w:rsidDel="004419EA">
              <w:t>Id</w:t>
            </w:r>
            <w:r w:rsidRPr="00A952F9" w:rsidDel="00EB491D">
              <w:t>.</w:t>
            </w:r>
            <w:r w:rsidRPr="00A952F9">
              <w:t xml:space="preserve"> It shall be formatted as a fixed 5-digit string, padding with leading digits "0" to complete a 5-digit length. </w:t>
            </w:r>
          </w:p>
          <w:p w14:paraId="29FB4B6B" w14:textId="77777777" w:rsidR="004E6A7E" w:rsidRPr="00A952F9" w:rsidRDefault="004E6A7E" w:rsidP="002D5B52">
            <w:pPr>
              <w:pStyle w:val="TAL"/>
              <w:keepNext w:val="0"/>
            </w:pPr>
          </w:p>
          <w:p w14:paraId="28891187" w14:textId="77777777" w:rsidR="004E6A7E" w:rsidRPr="00A952F9" w:rsidDel="004F6305" w:rsidRDefault="004E6A7E" w:rsidP="002D5B52">
            <w:pPr>
              <w:pStyle w:val="TAL"/>
              <w:keepNext w:val="0"/>
            </w:pPr>
          </w:p>
          <w:p w14:paraId="2D7230BA" w14:textId="77777777" w:rsidR="004E6A7E" w:rsidRPr="00A952F9" w:rsidRDefault="004E6A7E" w:rsidP="002D5B52">
            <w:pPr>
              <w:pStyle w:val="TAL"/>
              <w:keepNext w:val="0"/>
              <w:rPr>
                <w:lang w:eastAsia="zh-CN"/>
              </w:rPr>
            </w:pPr>
            <w:r w:rsidRPr="00A952F9">
              <w:t>Pattern: '^[0-9]{5}$'</w:t>
            </w:r>
          </w:p>
        </w:tc>
        <w:tc>
          <w:tcPr>
            <w:tcW w:w="2436" w:type="dxa"/>
            <w:tcBorders>
              <w:top w:val="single" w:sz="4" w:space="0" w:color="auto"/>
              <w:left w:val="single" w:sz="4" w:space="0" w:color="auto"/>
              <w:bottom w:val="single" w:sz="4" w:space="0" w:color="auto"/>
              <w:right w:val="single" w:sz="4" w:space="0" w:color="auto"/>
            </w:tcBorders>
          </w:tcPr>
          <w:p w14:paraId="10C40A64" w14:textId="77777777" w:rsidR="004E6A7E" w:rsidRPr="00A952F9" w:rsidRDefault="004E6A7E" w:rsidP="002D5B52">
            <w:pPr>
              <w:pStyle w:val="TAL"/>
              <w:keepNext w:val="0"/>
              <w:rPr>
                <w:lang w:eastAsia="zh-CN"/>
              </w:rPr>
            </w:pPr>
            <w:r w:rsidRPr="00A952F9">
              <w:t>type</w:t>
            </w:r>
            <w:r w:rsidRPr="00A952F9">
              <w:rPr>
                <w:lang w:eastAsia="zh-CN"/>
              </w:rPr>
              <w:t>: String</w:t>
            </w:r>
          </w:p>
          <w:p w14:paraId="4BCF685B" w14:textId="77777777" w:rsidR="004E6A7E" w:rsidRPr="00A952F9" w:rsidRDefault="004E6A7E" w:rsidP="002D5B52">
            <w:pPr>
              <w:pStyle w:val="TAL"/>
              <w:keepNext w:val="0"/>
            </w:pPr>
            <w:r w:rsidRPr="00A952F9">
              <w:t xml:space="preserve">multiplicity: </w:t>
            </w:r>
            <w:r w:rsidRPr="00A952F9">
              <w:rPr>
                <w:lang w:eastAsia="zh-CN"/>
              </w:rPr>
              <w:t>0..</w:t>
            </w:r>
            <w:r w:rsidRPr="00A952F9">
              <w:rPr>
                <w:szCs w:val="18"/>
              </w:rPr>
              <w:t>1</w:t>
            </w:r>
          </w:p>
          <w:p w14:paraId="6EE35694" w14:textId="77777777" w:rsidR="004E6A7E" w:rsidRPr="00A952F9" w:rsidRDefault="004E6A7E" w:rsidP="002D5B52">
            <w:pPr>
              <w:pStyle w:val="TAL"/>
              <w:keepNext w:val="0"/>
            </w:pPr>
            <w:r w:rsidRPr="00A952F9">
              <w:t>isOrdered: N/A</w:t>
            </w:r>
          </w:p>
          <w:p w14:paraId="227D5EB5" w14:textId="77777777" w:rsidR="004E6A7E" w:rsidRPr="00A952F9" w:rsidRDefault="004E6A7E" w:rsidP="002D5B52">
            <w:pPr>
              <w:pStyle w:val="TAL"/>
              <w:keepNext w:val="0"/>
            </w:pPr>
            <w:r w:rsidRPr="00A952F9">
              <w:t>isUnique: N/A</w:t>
            </w:r>
          </w:p>
          <w:p w14:paraId="3EA711CE" w14:textId="77777777" w:rsidR="004E6A7E" w:rsidRPr="00A952F9" w:rsidRDefault="004E6A7E" w:rsidP="002D5B52">
            <w:pPr>
              <w:pStyle w:val="TAL"/>
              <w:keepNext w:val="0"/>
            </w:pPr>
            <w:r w:rsidRPr="00A952F9">
              <w:t>defaultValue: None</w:t>
            </w:r>
          </w:p>
          <w:p w14:paraId="2A62F3B0" w14:textId="77777777" w:rsidR="004E6A7E" w:rsidRPr="00A952F9" w:rsidRDefault="004E6A7E" w:rsidP="002D5B52">
            <w:pPr>
              <w:pStyle w:val="TAL"/>
              <w:keepNext w:val="0"/>
            </w:pPr>
            <w:r w:rsidRPr="00A952F9">
              <w:t>isNullable: False</w:t>
            </w:r>
          </w:p>
        </w:tc>
      </w:tr>
      <w:tr w:rsidR="004E6A7E" w:rsidRPr="00A952F9" w14:paraId="3816514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8DF442"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cellLocalId</w:t>
            </w:r>
          </w:p>
        </w:tc>
        <w:tc>
          <w:tcPr>
            <w:tcW w:w="5523" w:type="dxa"/>
            <w:tcBorders>
              <w:top w:val="single" w:sz="4" w:space="0" w:color="auto"/>
              <w:left w:val="single" w:sz="4" w:space="0" w:color="auto"/>
              <w:bottom w:val="single" w:sz="4" w:space="0" w:color="auto"/>
              <w:right w:val="single" w:sz="4" w:space="0" w:color="auto"/>
            </w:tcBorders>
          </w:tcPr>
          <w:p w14:paraId="3FE075E6" w14:textId="77777777" w:rsidR="004E6A7E" w:rsidRPr="00A952F9" w:rsidRDefault="004E6A7E" w:rsidP="002D5B52">
            <w:pPr>
              <w:pStyle w:val="TAL"/>
              <w:keepNext w:val="0"/>
              <w:rPr>
                <w:rFonts w:cs="Arial"/>
                <w:szCs w:val="18"/>
              </w:rPr>
            </w:pPr>
            <w:r w:rsidRPr="00A952F9">
              <w:t>It i</w:t>
            </w:r>
            <w:r w:rsidRPr="00A952F9">
              <w:rPr>
                <w:rFonts w:cs="Arial"/>
                <w:szCs w:val="18"/>
              </w:rPr>
              <w:t xml:space="preserve">dentifies a NR cell of a gNB. </w:t>
            </w:r>
          </w:p>
          <w:p w14:paraId="2117BE04" w14:textId="77777777" w:rsidR="004E6A7E" w:rsidRPr="00A952F9" w:rsidRDefault="004E6A7E" w:rsidP="002D5B52">
            <w:pPr>
              <w:pStyle w:val="TAL"/>
              <w:keepNext w:val="0"/>
              <w:rPr>
                <w:rFonts w:cs="Arial"/>
                <w:szCs w:val="18"/>
              </w:rPr>
            </w:pPr>
          </w:p>
          <w:p w14:paraId="26E1618B" w14:textId="77777777" w:rsidR="004E6A7E" w:rsidRPr="00A952F9" w:rsidRDefault="004E6A7E" w:rsidP="002D5B52">
            <w:pPr>
              <w:pStyle w:val="TAL"/>
              <w:keepNext w:val="0"/>
              <w:rPr>
                <w:rFonts w:cs="Arial"/>
                <w:szCs w:val="18"/>
              </w:rPr>
            </w:pPr>
            <w:r w:rsidRPr="00A952F9">
              <w:rPr>
                <w:rFonts w:cs="Arial"/>
                <w:szCs w:val="18"/>
              </w:rPr>
              <w:t xml:space="preserve">It, together with the gNB Identifier (using </w:t>
            </w:r>
            <w:r w:rsidRPr="00A952F9">
              <w:rPr>
                <w:rFonts w:ascii="Courier New" w:hAnsi="Courier New" w:cs="Courier New"/>
                <w:szCs w:val="18"/>
              </w:rPr>
              <w:t>gNBId</w:t>
            </w:r>
            <w:r w:rsidRPr="00A952F9">
              <w:rPr>
                <w:rFonts w:cs="Arial"/>
                <w:szCs w:val="18"/>
              </w:rPr>
              <w:t xml:space="preserve"> of the parent </w:t>
            </w:r>
            <w:r w:rsidRPr="00A952F9">
              <w:rPr>
                <w:rFonts w:ascii="Courier New" w:hAnsi="Courier New" w:cs="Courier New"/>
                <w:szCs w:val="18"/>
              </w:rPr>
              <w:t>GNBCUCPFunction</w:t>
            </w:r>
            <w:r w:rsidRPr="00A952F9">
              <w:rPr>
                <w:rFonts w:cs="Arial"/>
                <w:szCs w:val="18"/>
              </w:rPr>
              <w:t xml:space="preserve"> or </w:t>
            </w:r>
            <w:r w:rsidRPr="00A952F9">
              <w:rPr>
                <w:rFonts w:ascii="Courier New" w:hAnsi="Courier New" w:cs="Courier New"/>
                <w:szCs w:val="18"/>
              </w:rPr>
              <w:t>GNBDUFunction</w:t>
            </w:r>
            <w:r w:rsidRPr="00A952F9">
              <w:rPr>
                <w:rFonts w:cs="Arial"/>
                <w:szCs w:val="18"/>
              </w:rPr>
              <w:t xml:space="preserve"> or</w:t>
            </w:r>
            <w:r w:rsidRPr="00A952F9">
              <w:t xml:space="preserve"> </w:t>
            </w:r>
            <w:r w:rsidRPr="00A952F9">
              <w:rPr>
                <w:rFonts w:cs="Arial"/>
                <w:szCs w:val="18"/>
              </w:rPr>
              <w:t xml:space="preserve">OperatorDU (for MOCN network sharing scenario) or </w:t>
            </w:r>
            <w:r w:rsidRPr="00A952F9">
              <w:rPr>
                <w:rFonts w:ascii="Courier New" w:hAnsi="Courier New" w:cs="Courier New"/>
                <w:szCs w:val="18"/>
              </w:rPr>
              <w:t>ExternalCUCPFunction</w:t>
            </w:r>
            <w:r w:rsidRPr="00A952F9">
              <w:rPr>
                <w:rFonts w:cs="Arial"/>
                <w:szCs w:val="18"/>
              </w:rPr>
              <w:t>),</w:t>
            </w:r>
            <w:r w:rsidRPr="00A952F9">
              <w:t xml:space="preserve"> identifies a NR cell within a PLMN. </w:t>
            </w:r>
            <w:r w:rsidRPr="00A952F9">
              <w:rPr>
                <w:rFonts w:cs="Arial"/>
                <w:szCs w:val="18"/>
              </w:rPr>
              <w:t>This is the NR Cell Identity (NCI). S</w:t>
            </w:r>
            <w:r w:rsidRPr="00A952F9">
              <w:rPr>
                <w:rFonts w:cs="Arial"/>
                <w:color w:val="000000"/>
                <w:szCs w:val="18"/>
                <w:shd w:val="clear" w:color="auto" w:fill="FFFFFF"/>
              </w:rPr>
              <w:t xml:space="preserve">ee subclause 8.2 of TS 38.300 [3].  </w:t>
            </w:r>
          </w:p>
          <w:p w14:paraId="2F67CCEA" w14:textId="77777777" w:rsidR="004E6A7E" w:rsidRPr="00A952F9" w:rsidRDefault="004E6A7E" w:rsidP="002D5B52">
            <w:pPr>
              <w:pStyle w:val="TAL"/>
              <w:keepNext w:val="0"/>
              <w:rPr>
                <w:rFonts w:cs="Arial"/>
                <w:szCs w:val="18"/>
              </w:rPr>
            </w:pPr>
          </w:p>
          <w:p w14:paraId="3C2D086C"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 xml:space="preserve">The NCI can be constructed by encoding the gNB Identifier using gNBId (of the parent </w:t>
            </w:r>
            <w:r w:rsidRPr="00A952F9">
              <w:rPr>
                <w:rFonts w:ascii="Courier New" w:hAnsi="Courier New" w:cs="Courier New"/>
                <w:sz w:val="18"/>
                <w:szCs w:val="18"/>
              </w:rPr>
              <w:t>GNBCUCPFunction</w:t>
            </w:r>
            <w:r w:rsidRPr="00A952F9">
              <w:rPr>
                <w:rFonts w:ascii="Arial" w:hAnsi="Arial" w:cs="Arial"/>
                <w:sz w:val="18"/>
                <w:szCs w:val="18"/>
              </w:rPr>
              <w:t xml:space="preserve"> or </w:t>
            </w:r>
            <w:r w:rsidRPr="00A952F9">
              <w:rPr>
                <w:rFonts w:ascii="Courier New" w:hAnsi="Courier New" w:cs="Courier New"/>
                <w:sz w:val="18"/>
                <w:szCs w:val="18"/>
              </w:rPr>
              <w:t>GNBDUFunction</w:t>
            </w:r>
            <w:r w:rsidRPr="00A952F9">
              <w:rPr>
                <w:rFonts w:ascii="Arial" w:hAnsi="Arial" w:cs="Arial"/>
                <w:sz w:val="18"/>
                <w:szCs w:val="18"/>
              </w:rPr>
              <w:t xml:space="preserve"> or</w:t>
            </w:r>
            <w:r w:rsidRPr="00A952F9">
              <w:t xml:space="preserve"> </w:t>
            </w:r>
            <w:r w:rsidRPr="00A952F9">
              <w:rPr>
                <w:rFonts w:ascii="Arial" w:hAnsi="Arial" w:cs="Arial"/>
                <w:sz w:val="18"/>
                <w:szCs w:val="18"/>
              </w:rPr>
              <w:t xml:space="preserve">OperatorDU (for MOCN network sharing scenario) or </w:t>
            </w:r>
            <w:r w:rsidRPr="00A952F9">
              <w:rPr>
                <w:rFonts w:ascii="Courier New" w:hAnsi="Courier New" w:cs="Courier New"/>
                <w:sz w:val="18"/>
                <w:szCs w:val="18"/>
              </w:rPr>
              <w:t>ExternalCUCPFunction</w:t>
            </w:r>
            <w:r w:rsidRPr="00A952F9">
              <w:rPr>
                <w:rFonts w:ascii="Arial" w:hAnsi="Arial" w:cs="Arial"/>
                <w:sz w:val="18"/>
                <w:szCs w:val="18"/>
              </w:rPr>
              <w:t xml:space="preserve">) and </w:t>
            </w:r>
            <w:r w:rsidRPr="00A952F9">
              <w:rPr>
                <w:rFonts w:ascii="Courier New" w:hAnsi="Courier New" w:cs="Courier New"/>
                <w:sz w:val="18"/>
                <w:szCs w:val="18"/>
              </w:rPr>
              <w:t>cellLocalId</w:t>
            </w:r>
            <w:r w:rsidRPr="00A952F9">
              <w:rPr>
                <w:rFonts w:ascii="Arial" w:hAnsi="Arial" w:cs="Arial"/>
                <w:sz w:val="18"/>
                <w:szCs w:val="18"/>
              </w:rPr>
              <w:t xml:space="preserve"> where the gNB Identifier field is of length specified by </w:t>
            </w:r>
            <w:r w:rsidRPr="00A952F9">
              <w:rPr>
                <w:rFonts w:ascii="Courier New" w:hAnsi="Courier New" w:cs="Courier New"/>
                <w:sz w:val="18"/>
                <w:szCs w:val="18"/>
              </w:rPr>
              <w:t>gNBIdLength</w:t>
            </w:r>
            <w:r w:rsidRPr="00A952F9">
              <w:rPr>
                <w:rFonts w:ascii="Arial" w:hAnsi="Arial" w:cs="Arial"/>
                <w:sz w:val="18"/>
                <w:szCs w:val="18"/>
              </w:rPr>
              <w:t xml:space="preserve"> (of the parent </w:t>
            </w:r>
            <w:r w:rsidRPr="00A952F9">
              <w:rPr>
                <w:rFonts w:ascii="Courier New" w:hAnsi="Courier New" w:cs="Courier New"/>
                <w:sz w:val="18"/>
                <w:szCs w:val="18"/>
              </w:rPr>
              <w:t>GNBCUCPFunction</w:t>
            </w:r>
            <w:r w:rsidRPr="00A952F9">
              <w:rPr>
                <w:rFonts w:ascii="Arial" w:hAnsi="Arial" w:cs="Arial"/>
                <w:sz w:val="18"/>
                <w:szCs w:val="18"/>
              </w:rPr>
              <w:t xml:space="preserve"> or </w:t>
            </w:r>
            <w:r w:rsidRPr="00A952F9">
              <w:rPr>
                <w:rFonts w:ascii="Courier New" w:hAnsi="Courier New" w:cs="Courier New"/>
                <w:sz w:val="18"/>
                <w:szCs w:val="18"/>
              </w:rPr>
              <w:t>GNBDUFunction</w:t>
            </w:r>
            <w:r w:rsidRPr="00A952F9">
              <w:rPr>
                <w:rFonts w:ascii="Arial" w:hAnsi="Arial" w:cs="Arial"/>
                <w:sz w:val="18"/>
                <w:szCs w:val="18"/>
              </w:rPr>
              <w:t xml:space="preserve"> or </w:t>
            </w:r>
            <w:r w:rsidRPr="00A952F9">
              <w:rPr>
                <w:rFonts w:ascii="Courier New" w:hAnsi="Courier New" w:cs="Courier New"/>
                <w:sz w:val="18"/>
                <w:szCs w:val="18"/>
              </w:rPr>
              <w:t>ExternalCUCPFunction</w:t>
            </w:r>
            <w:r w:rsidRPr="00A952F9">
              <w:rPr>
                <w:rFonts w:ascii="Arial" w:hAnsi="Arial" w:cs="Arial"/>
                <w:sz w:val="18"/>
                <w:szCs w:val="18"/>
              </w:rPr>
              <w:t xml:space="preserve">). See "Global gNB ID" in subclause </w:t>
            </w:r>
            <w:r w:rsidRPr="00A952F9">
              <w:rPr>
                <w:rFonts w:ascii="Arial" w:hAnsi="Arial" w:cs="Arial"/>
                <w:sz w:val="18"/>
                <w:szCs w:val="18"/>
                <w:lang w:eastAsia="zh-CN"/>
              </w:rPr>
              <w:t xml:space="preserve">9.3.1.6 of </w:t>
            </w:r>
            <w:r w:rsidRPr="00A952F9">
              <w:rPr>
                <w:rFonts w:ascii="Arial" w:hAnsi="Arial" w:cs="Arial"/>
                <w:sz w:val="18"/>
                <w:szCs w:val="18"/>
              </w:rPr>
              <w:t>TS 38.413 [5].</w:t>
            </w:r>
          </w:p>
          <w:p w14:paraId="26A8E1CA" w14:textId="77777777" w:rsidR="004E6A7E" w:rsidRPr="00A952F9" w:rsidRDefault="004E6A7E" w:rsidP="002D5B52">
            <w:pPr>
              <w:pStyle w:val="TAL"/>
              <w:keepNext w:val="0"/>
            </w:pPr>
          </w:p>
          <w:p w14:paraId="37EAD1F5" w14:textId="77777777" w:rsidR="004E6A7E" w:rsidRPr="00A952F9" w:rsidRDefault="004E6A7E" w:rsidP="002D5B52">
            <w:pPr>
              <w:pStyle w:val="TAL"/>
              <w:keepNext w:val="0"/>
            </w:pPr>
            <w:r w:rsidRPr="00A952F9">
              <w:t>The NR Cell Global identifier (NCGI) is constructed from the PLMN identity the cell belongs to and the NR Cell Identifier (NCI) of the cell.</w:t>
            </w:r>
          </w:p>
          <w:p w14:paraId="46857A19" w14:textId="77777777" w:rsidR="004E6A7E" w:rsidRPr="00A952F9" w:rsidRDefault="004E6A7E" w:rsidP="002D5B52">
            <w:pPr>
              <w:pStyle w:val="TAL"/>
              <w:keepNext w:val="0"/>
            </w:pPr>
            <w:r w:rsidRPr="00A952F9">
              <w:t>See relation between NCI and NCGI subclause 8.2 of TS 38.300 [3].</w:t>
            </w:r>
          </w:p>
          <w:p w14:paraId="09A9DF9C" w14:textId="77777777" w:rsidR="004E6A7E" w:rsidRPr="00A952F9" w:rsidRDefault="004E6A7E" w:rsidP="002D5B52">
            <w:pPr>
              <w:pStyle w:val="TAL"/>
              <w:keepNext w:val="0"/>
            </w:pPr>
          </w:p>
          <w:p w14:paraId="54F424EF" w14:textId="77777777" w:rsidR="004E6A7E" w:rsidRPr="00A952F9" w:rsidRDefault="004E6A7E" w:rsidP="002D5B52">
            <w:pPr>
              <w:pStyle w:val="TAL"/>
              <w:keepNext w:val="0"/>
              <w:rPr>
                <w:lang w:eastAsia="zh-CN"/>
              </w:rPr>
            </w:pPr>
            <w:r w:rsidRPr="00A952F9">
              <w:rPr>
                <w:lang w:eastAsia="zh-CN"/>
              </w:rPr>
              <w:t>allowedValues: Not applicable</w:t>
            </w:r>
          </w:p>
          <w:p w14:paraId="3539C6AE"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0487E399" w14:textId="77777777" w:rsidR="004E6A7E" w:rsidRPr="00A952F9" w:rsidRDefault="004E6A7E" w:rsidP="002D5B52">
            <w:pPr>
              <w:pStyle w:val="TAL"/>
              <w:keepNext w:val="0"/>
            </w:pPr>
            <w:r w:rsidRPr="00A952F9">
              <w:t>type: Integer</w:t>
            </w:r>
          </w:p>
          <w:p w14:paraId="6C3304A6" w14:textId="77777777" w:rsidR="004E6A7E" w:rsidRPr="00A952F9" w:rsidRDefault="004E6A7E" w:rsidP="002D5B52">
            <w:pPr>
              <w:pStyle w:val="TAL"/>
              <w:keepNext w:val="0"/>
            </w:pPr>
            <w:r w:rsidRPr="00A952F9">
              <w:t>multiplicity: 1</w:t>
            </w:r>
          </w:p>
          <w:p w14:paraId="7C464A9D" w14:textId="77777777" w:rsidR="004E6A7E" w:rsidRPr="00A952F9" w:rsidRDefault="004E6A7E" w:rsidP="002D5B52">
            <w:pPr>
              <w:pStyle w:val="TAL"/>
              <w:keepNext w:val="0"/>
            </w:pPr>
            <w:r w:rsidRPr="00A952F9">
              <w:t>isOrdered: N/A</w:t>
            </w:r>
          </w:p>
          <w:p w14:paraId="2FA9620C" w14:textId="77777777" w:rsidR="004E6A7E" w:rsidRPr="00A952F9" w:rsidRDefault="004E6A7E" w:rsidP="002D5B52">
            <w:pPr>
              <w:pStyle w:val="TAL"/>
              <w:keepNext w:val="0"/>
            </w:pPr>
            <w:r w:rsidRPr="00A952F9">
              <w:t>isUnique: N/A</w:t>
            </w:r>
          </w:p>
          <w:p w14:paraId="10232753" w14:textId="77777777" w:rsidR="004E6A7E" w:rsidRPr="00A952F9" w:rsidRDefault="004E6A7E" w:rsidP="002D5B52">
            <w:pPr>
              <w:pStyle w:val="TAL"/>
              <w:keepNext w:val="0"/>
            </w:pPr>
            <w:r w:rsidRPr="00A952F9">
              <w:t>defaultValue: None</w:t>
            </w:r>
          </w:p>
          <w:p w14:paraId="2FA86123" w14:textId="77777777" w:rsidR="004E6A7E" w:rsidRPr="00A952F9" w:rsidRDefault="004E6A7E" w:rsidP="002D5B52">
            <w:pPr>
              <w:pStyle w:val="TAL"/>
              <w:keepNext w:val="0"/>
            </w:pPr>
            <w:r w:rsidRPr="00A952F9">
              <w:t>isNullable: False</w:t>
            </w:r>
          </w:p>
          <w:p w14:paraId="69A34837" w14:textId="77777777" w:rsidR="004E6A7E" w:rsidRPr="00A952F9" w:rsidRDefault="004E6A7E" w:rsidP="002D5B52">
            <w:pPr>
              <w:pStyle w:val="TAL"/>
              <w:keepNext w:val="0"/>
              <w:rPr>
                <w:rFonts w:cs="Arial"/>
              </w:rPr>
            </w:pPr>
          </w:p>
        </w:tc>
      </w:tr>
      <w:tr w:rsidR="004E6A7E" w:rsidRPr="00A952F9" w14:paraId="2CB0294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38EED4"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622F1348" w14:textId="77777777" w:rsidR="004E6A7E" w:rsidRPr="00A952F9" w:rsidRDefault="004E6A7E" w:rsidP="002D5B52">
            <w:pPr>
              <w:pStyle w:val="TAL"/>
              <w:keepNext w:val="0"/>
            </w:pPr>
            <w:r w:rsidRPr="00A952F9">
              <w:t>This holds the Physical Cell Identity (PCI) of the NR cell.</w:t>
            </w:r>
          </w:p>
          <w:p w14:paraId="430389F2" w14:textId="77777777" w:rsidR="004E6A7E" w:rsidRPr="00A952F9" w:rsidRDefault="004E6A7E" w:rsidP="002D5B52">
            <w:pPr>
              <w:pStyle w:val="TAL"/>
              <w:keepNext w:val="0"/>
            </w:pPr>
          </w:p>
          <w:p w14:paraId="79CFEC1E" w14:textId="77777777" w:rsidR="004E6A7E" w:rsidRPr="00A952F9" w:rsidRDefault="004E6A7E" w:rsidP="002D5B52">
            <w:pPr>
              <w:pStyle w:val="TAL"/>
              <w:keepNext w:val="0"/>
            </w:pPr>
            <w:r w:rsidRPr="00A952F9">
              <w:rPr>
                <w:lang w:eastAsia="zh-CN"/>
              </w:rPr>
              <w:t>allowedValues:</w:t>
            </w:r>
            <w:r w:rsidRPr="00A952F9">
              <w:t xml:space="preserve"> </w:t>
            </w:r>
          </w:p>
          <w:p w14:paraId="38A2279F" w14:textId="77777777" w:rsidR="004E6A7E" w:rsidRPr="00A952F9" w:rsidRDefault="004E6A7E" w:rsidP="002D5B52">
            <w:pPr>
              <w:pStyle w:val="TAL"/>
              <w:keepNext w:val="0"/>
            </w:pPr>
            <w:r w:rsidRPr="00A952F9">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3FD6C7D1" w14:textId="77777777" w:rsidR="004E6A7E" w:rsidRPr="00A952F9" w:rsidRDefault="004E6A7E" w:rsidP="002D5B52">
            <w:pPr>
              <w:pStyle w:val="TAL"/>
              <w:keepNext w:val="0"/>
            </w:pPr>
            <w:r w:rsidRPr="00A952F9">
              <w:t>type: Integer</w:t>
            </w:r>
          </w:p>
          <w:p w14:paraId="2DBC7A96" w14:textId="77777777" w:rsidR="004E6A7E" w:rsidRPr="00A952F9" w:rsidRDefault="004E6A7E" w:rsidP="002D5B52">
            <w:pPr>
              <w:pStyle w:val="TAL"/>
              <w:keepNext w:val="0"/>
            </w:pPr>
            <w:r w:rsidRPr="00A952F9">
              <w:t>multiplicity: 1</w:t>
            </w:r>
          </w:p>
          <w:p w14:paraId="32B7A848" w14:textId="77777777" w:rsidR="004E6A7E" w:rsidRPr="00A952F9" w:rsidRDefault="004E6A7E" w:rsidP="002D5B52">
            <w:pPr>
              <w:pStyle w:val="TAL"/>
              <w:keepNext w:val="0"/>
            </w:pPr>
            <w:r w:rsidRPr="00A952F9">
              <w:t>isOrdered: N/A</w:t>
            </w:r>
          </w:p>
          <w:p w14:paraId="4ABF9930" w14:textId="77777777" w:rsidR="004E6A7E" w:rsidRPr="00A952F9" w:rsidRDefault="004E6A7E" w:rsidP="002D5B52">
            <w:pPr>
              <w:pStyle w:val="TAL"/>
              <w:keepNext w:val="0"/>
            </w:pPr>
            <w:r w:rsidRPr="00A952F9">
              <w:t>isUnique: N/A</w:t>
            </w:r>
          </w:p>
          <w:p w14:paraId="3364A7C5" w14:textId="77777777" w:rsidR="004E6A7E" w:rsidRPr="00A952F9" w:rsidRDefault="004E6A7E" w:rsidP="002D5B52">
            <w:pPr>
              <w:pStyle w:val="TAL"/>
              <w:keepNext w:val="0"/>
            </w:pPr>
            <w:r w:rsidRPr="00A952F9">
              <w:t>defaultValue: None</w:t>
            </w:r>
          </w:p>
          <w:p w14:paraId="37850888" w14:textId="77777777" w:rsidR="004E6A7E" w:rsidRPr="00A952F9" w:rsidRDefault="004E6A7E" w:rsidP="002D5B52">
            <w:pPr>
              <w:pStyle w:val="TAL"/>
              <w:keepNext w:val="0"/>
              <w:rPr>
                <w:rFonts w:cs="Arial"/>
                <w:szCs w:val="18"/>
              </w:rPr>
            </w:pPr>
            <w:r w:rsidRPr="00A952F9">
              <w:t xml:space="preserve">isNullable: </w:t>
            </w:r>
            <w:r w:rsidRPr="00A952F9">
              <w:rPr>
                <w:rFonts w:cs="Arial"/>
                <w:szCs w:val="18"/>
              </w:rPr>
              <w:t>False</w:t>
            </w:r>
          </w:p>
          <w:p w14:paraId="05A52CB1" w14:textId="77777777" w:rsidR="004E6A7E" w:rsidRPr="00A952F9" w:rsidRDefault="004E6A7E" w:rsidP="002D5B52">
            <w:pPr>
              <w:pStyle w:val="TAL"/>
              <w:keepNext w:val="0"/>
            </w:pPr>
          </w:p>
        </w:tc>
      </w:tr>
      <w:tr w:rsidR="004E6A7E" w:rsidRPr="00A952F9" w14:paraId="2793887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D2BDA8F"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TAC</w:t>
            </w:r>
          </w:p>
          <w:p w14:paraId="166C9D62" w14:textId="77777777" w:rsidR="004E6A7E" w:rsidRPr="00A952F9" w:rsidRDefault="004E6A7E" w:rsidP="002D5B52">
            <w:pPr>
              <w:keepLines/>
              <w:spacing w:after="0"/>
              <w:rPr>
                <w:rFonts w:ascii="Courier New" w:hAnsi="Courier New" w:cs="Courier New"/>
                <w:color w:val="000000"/>
                <w:sz w:val="18"/>
                <w:szCs w:val="18"/>
              </w:rPr>
            </w:pPr>
          </w:p>
          <w:p w14:paraId="5FDE6EC6" w14:textId="77777777" w:rsidR="004E6A7E" w:rsidRPr="00A952F9" w:rsidRDefault="004E6A7E" w:rsidP="002D5B52">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734C8847" w14:textId="77777777" w:rsidR="004E6A7E" w:rsidRPr="00A952F9" w:rsidRDefault="004E6A7E" w:rsidP="002D5B52">
            <w:pPr>
              <w:pStyle w:val="TAL"/>
              <w:keepNext w:val="0"/>
              <w:rPr>
                <w:lang w:eastAsia="zh-CN"/>
              </w:rPr>
            </w:pPr>
            <w:r w:rsidRPr="00A952F9">
              <w:t xml:space="preserve">This holds the identity of the common Tracking Area Code for the PLMNs. </w:t>
            </w:r>
          </w:p>
          <w:p w14:paraId="5A1510A4" w14:textId="77777777" w:rsidR="004E6A7E" w:rsidRPr="00A952F9" w:rsidRDefault="004E6A7E" w:rsidP="002D5B52">
            <w:pPr>
              <w:pStyle w:val="TAL"/>
              <w:keepNext w:val="0"/>
              <w:rPr>
                <w:lang w:eastAsia="zh-CN"/>
              </w:rPr>
            </w:pPr>
          </w:p>
          <w:p w14:paraId="752C3F5D" w14:textId="77777777" w:rsidR="004E6A7E" w:rsidRPr="00A952F9" w:rsidRDefault="004E6A7E" w:rsidP="002D5B52">
            <w:pPr>
              <w:pStyle w:val="TAL"/>
              <w:keepNext w:val="0"/>
              <w:rPr>
                <w:lang w:eastAsia="zh-CN"/>
              </w:rPr>
            </w:pPr>
            <w:r w:rsidRPr="00A952F9">
              <w:rPr>
                <w:lang w:eastAsia="zh-CN"/>
              </w:rPr>
              <w:t>allowedValues:</w:t>
            </w:r>
          </w:p>
          <w:p w14:paraId="3D87C02E" w14:textId="77777777" w:rsidR="004E6A7E" w:rsidRPr="00A952F9" w:rsidRDefault="004E6A7E" w:rsidP="002D5B52">
            <w:pPr>
              <w:pStyle w:val="TAL"/>
              <w:keepNext w:val="0"/>
              <w:ind w:left="284"/>
              <w:rPr>
                <w:lang w:eastAsia="zh-CN"/>
              </w:rPr>
            </w:pPr>
            <w:r w:rsidRPr="00A952F9">
              <w:t>a)</w:t>
            </w:r>
            <w:r w:rsidRPr="00A952F9">
              <w:tab/>
              <w:t xml:space="preserve">It is the TAC or Extended-TAC. </w:t>
            </w:r>
          </w:p>
          <w:p w14:paraId="1BE4860C" w14:textId="77777777" w:rsidR="004E6A7E" w:rsidRPr="00A952F9" w:rsidRDefault="004E6A7E" w:rsidP="002D5B52">
            <w:pPr>
              <w:pStyle w:val="TAL"/>
              <w:keepNext w:val="0"/>
              <w:ind w:left="284"/>
            </w:pPr>
            <w:r w:rsidRPr="00A952F9">
              <w:t>b)</w:t>
            </w:r>
            <w:r w:rsidRPr="00A952F9">
              <w:tab/>
              <w:t>A cell can only broadcast one TAC or Extended-TAC. See TS 36.300 [112], subclause 10.1.7 (PLMNID and TAC relation).</w:t>
            </w:r>
          </w:p>
          <w:p w14:paraId="28F72BF7" w14:textId="77777777" w:rsidR="004E6A7E" w:rsidRPr="00A952F9" w:rsidRDefault="004E6A7E" w:rsidP="002D5B52">
            <w:pPr>
              <w:pStyle w:val="TAL"/>
              <w:keepNext w:val="0"/>
              <w:ind w:left="284"/>
            </w:pPr>
            <w:r w:rsidRPr="00A952F9">
              <w:t>c)</w:t>
            </w:r>
            <w:r w:rsidRPr="00A952F9">
              <w:tab/>
              <w:t>TAC is defined in subclause 19.4.2.3 of 3GPP TS 23.003</w:t>
            </w:r>
          </w:p>
          <w:p w14:paraId="2D5E5FA6" w14:textId="77777777" w:rsidR="004E6A7E" w:rsidRPr="00A952F9" w:rsidRDefault="004E6A7E" w:rsidP="002D5B52">
            <w:pPr>
              <w:pStyle w:val="TAL"/>
              <w:keepNext w:val="0"/>
              <w:ind w:left="568"/>
            </w:pPr>
            <w:r w:rsidRPr="00A952F9">
              <w:t>[13] and Extended-TAC is defined in subclause 9.3.1.29 of 3GPP TS 38.473 [8].</w:t>
            </w:r>
          </w:p>
          <w:p w14:paraId="188830A2" w14:textId="77777777" w:rsidR="004E6A7E" w:rsidRPr="00A952F9" w:rsidRDefault="004E6A7E" w:rsidP="002D5B52">
            <w:pPr>
              <w:pStyle w:val="TAL"/>
              <w:keepNext w:val="0"/>
              <w:ind w:left="284"/>
            </w:pPr>
            <w:r w:rsidRPr="00A952F9">
              <w:t>d)</w:t>
            </w:r>
            <w:r w:rsidRPr="00A952F9">
              <w:tab/>
              <w:t>For a 5G SA (Stand Alone), it has a non-null value.</w:t>
            </w:r>
          </w:p>
          <w:p w14:paraId="3BBE7BB6"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159CCC30" w14:textId="77777777" w:rsidR="004E6A7E" w:rsidRPr="00A952F9" w:rsidRDefault="004E6A7E" w:rsidP="002D5B52">
            <w:pPr>
              <w:pStyle w:val="TAL"/>
              <w:keepNext w:val="0"/>
            </w:pPr>
            <w:r w:rsidRPr="00A952F9">
              <w:t>type: String</w:t>
            </w:r>
          </w:p>
          <w:p w14:paraId="3B520376" w14:textId="77777777" w:rsidR="004E6A7E" w:rsidRPr="00A952F9" w:rsidRDefault="004E6A7E" w:rsidP="002D5B52">
            <w:pPr>
              <w:pStyle w:val="TAL"/>
              <w:keepNext w:val="0"/>
            </w:pPr>
            <w:r w:rsidRPr="00A952F9">
              <w:t>multiplicity: 0..1</w:t>
            </w:r>
          </w:p>
          <w:p w14:paraId="545B9E48" w14:textId="77777777" w:rsidR="004E6A7E" w:rsidRPr="00A952F9" w:rsidRDefault="004E6A7E" w:rsidP="002D5B52">
            <w:pPr>
              <w:pStyle w:val="TAL"/>
              <w:keepNext w:val="0"/>
            </w:pPr>
            <w:r w:rsidRPr="00A952F9">
              <w:t>isOrdered: N/A</w:t>
            </w:r>
          </w:p>
          <w:p w14:paraId="59D416E2" w14:textId="77777777" w:rsidR="004E6A7E" w:rsidRPr="00A952F9" w:rsidRDefault="004E6A7E" w:rsidP="002D5B52">
            <w:pPr>
              <w:pStyle w:val="TAL"/>
              <w:keepNext w:val="0"/>
            </w:pPr>
            <w:r w:rsidRPr="00A952F9">
              <w:t>isUnique: N/A</w:t>
            </w:r>
          </w:p>
          <w:p w14:paraId="387EB711" w14:textId="77777777" w:rsidR="004E6A7E" w:rsidRPr="00A952F9" w:rsidRDefault="004E6A7E" w:rsidP="002D5B52">
            <w:pPr>
              <w:pStyle w:val="TAL"/>
              <w:keepNext w:val="0"/>
            </w:pPr>
            <w:r w:rsidRPr="00A952F9">
              <w:t>defaultValue: None</w:t>
            </w:r>
          </w:p>
          <w:p w14:paraId="7041CE48" w14:textId="77777777" w:rsidR="004E6A7E" w:rsidRPr="00A952F9" w:rsidRDefault="004E6A7E" w:rsidP="002D5B52">
            <w:pPr>
              <w:pStyle w:val="TAL"/>
              <w:keepNext w:val="0"/>
            </w:pPr>
            <w:r w:rsidRPr="00A952F9">
              <w:t>isNullable: False</w:t>
            </w:r>
          </w:p>
        </w:tc>
      </w:tr>
      <w:tr w:rsidR="004E6A7E" w:rsidRPr="00A952F9" w14:paraId="2DA1AD5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1E6C459" w14:textId="77777777" w:rsidR="004E6A7E" w:rsidRPr="00A952F9" w:rsidRDefault="004E6A7E" w:rsidP="002D5B52">
            <w:pPr>
              <w:keepLines/>
              <w:spacing w:after="0"/>
              <w:rPr>
                <w:rFonts w:ascii="Courier New" w:hAnsi="Courier New" w:cs="Courier New"/>
                <w:color w:val="000000"/>
                <w:sz w:val="18"/>
                <w:szCs w:val="18"/>
              </w:rPr>
            </w:pPr>
            <w:r>
              <w:rPr>
                <w:rFonts w:ascii="Courier New" w:hAnsi="Courier New" w:cs="Courier New" w:hint="eastAsia"/>
                <w:sz w:val="18"/>
                <w:szCs w:val="18"/>
                <w:lang w:eastAsia="zh-CN"/>
              </w:rPr>
              <w:t>NRCellDU</w:t>
            </w:r>
            <w:r>
              <w:rPr>
                <w:rFonts w:ascii="Courier New" w:hAnsi="Courier New" w:cs="Courier New"/>
                <w:sz w:val="18"/>
                <w:szCs w:val="18"/>
              </w:rPr>
              <w:t>.</w:t>
            </w:r>
            <w:r w:rsidRPr="00050A02">
              <w:rPr>
                <w:rFonts w:ascii="Courier New" w:hAnsi="Courier New" w:cs="Courier New"/>
                <w:sz w:val="18"/>
                <w:szCs w:val="18"/>
              </w:rPr>
              <w:t>nTNTACList</w:t>
            </w:r>
          </w:p>
        </w:tc>
        <w:tc>
          <w:tcPr>
            <w:tcW w:w="5523" w:type="dxa"/>
            <w:tcBorders>
              <w:top w:val="single" w:sz="4" w:space="0" w:color="auto"/>
              <w:left w:val="single" w:sz="4" w:space="0" w:color="auto"/>
              <w:bottom w:val="single" w:sz="4" w:space="0" w:color="auto"/>
              <w:right w:val="single" w:sz="4" w:space="0" w:color="auto"/>
            </w:tcBorders>
          </w:tcPr>
          <w:p w14:paraId="6D076DFC" w14:textId="77777777" w:rsidR="004E6A7E" w:rsidRDefault="004E6A7E" w:rsidP="002D5B52">
            <w:pPr>
              <w:pStyle w:val="TAL"/>
              <w:keepNext w:val="0"/>
              <w:rPr>
                <w:szCs w:val="18"/>
                <w:lang w:eastAsia="zh-CN"/>
              </w:rPr>
            </w:pPr>
            <w:r>
              <w:rPr>
                <w:szCs w:val="18"/>
                <w:lang w:eastAsia="zh-CN"/>
              </w:rPr>
              <w:t>It is the list of Tracking Area Codes</w:t>
            </w:r>
            <w:r>
              <w:rPr>
                <w:rFonts w:hint="eastAsia"/>
                <w:szCs w:val="18"/>
                <w:lang w:eastAsia="zh-CN"/>
              </w:rPr>
              <w:t xml:space="preserve"> which </w:t>
            </w:r>
            <w:r w:rsidRPr="001E0F13">
              <w:rPr>
                <w:szCs w:val="18"/>
                <w:lang w:eastAsia="zh-CN"/>
              </w:rPr>
              <w:t xml:space="preserve">is only present in an NTN cell. If this field is present, network does not configure </w:t>
            </w:r>
            <w:r w:rsidRPr="00C33181">
              <w:rPr>
                <w:szCs w:val="18"/>
                <w:lang w:eastAsia="zh-CN"/>
              </w:rPr>
              <w:t>trackingAreaCode</w:t>
            </w:r>
            <w:r w:rsidRPr="00C33181">
              <w:rPr>
                <w:rFonts w:hint="eastAsia"/>
                <w:szCs w:val="18"/>
                <w:lang w:eastAsia="zh-CN"/>
              </w:rPr>
              <w:t xml:space="preserve">, </w:t>
            </w:r>
            <w:r>
              <w:rPr>
                <w:rFonts w:hint="eastAsia"/>
                <w:lang w:eastAsia="zh-CN"/>
              </w:rPr>
              <w:t>s</w:t>
            </w:r>
            <w:r w:rsidRPr="00C33181">
              <w:t>ee</w:t>
            </w:r>
            <w:r>
              <w:t xml:space="preserve"> TS </w:t>
            </w:r>
            <w:r>
              <w:rPr>
                <w:rFonts w:hint="eastAsia"/>
                <w:lang w:eastAsia="zh-CN"/>
              </w:rPr>
              <w:t>38.331</w:t>
            </w:r>
            <w:r>
              <w:rPr>
                <w:lang w:eastAsia="zh-CN"/>
              </w:rPr>
              <w:t> </w:t>
            </w:r>
            <w:r>
              <w:t>[</w:t>
            </w:r>
            <w:r>
              <w:rPr>
                <w:rFonts w:hint="eastAsia"/>
                <w:lang w:eastAsia="zh-CN"/>
              </w:rPr>
              <w:t>54</w:t>
            </w:r>
            <w:r>
              <w:t>]</w:t>
            </w:r>
            <w:r>
              <w:rPr>
                <w:rFonts w:hint="eastAsia"/>
                <w:lang w:eastAsia="zh-CN"/>
              </w:rPr>
              <w:t>)</w:t>
            </w:r>
            <w:r w:rsidRPr="001E0F13">
              <w:rPr>
                <w:szCs w:val="18"/>
                <w:lang w:eastAsia="zh-CN"/>
              </w:rPr>
              <w:t xml:space="preserve">. </w:t>
            </w:r>
          </w:p>
          <w:p w14:paraId="51134CB7" w14:textId="77777777" w:rsidR="004E6A7E" w:rsidRPr="0049107E" w:rsidRDefault="004E6A7E" w:rsidP="002D5B52">
            <w:pPr>
              <w:pStyle w:val="TAL"/>
              <w:keepNext w:val="0"/>
              <w:rPr>
                <w:szCs w:val="18"/>
                <w:lang w:eastAsia="zh-CN"/>
              </w:rPr>
            </w:pPr>
          </w:p>
          <w:p w14:paraId="6C72DF2C" w14:textId="77777777" w:rsidR="004E6A7E" w:rsidRPr="00A952F9" w:rsidRDefault="004E6A7E" w:rsidP="002D5B52">
            <w:pPr>
              <w:pStyle w:val="TAL"/>
              <w:keepNext w:val="0"/>
            </w:pPr>
            <w:r>
              <w:rPr>
                <w:szCs w:val="18"/>
              </w:rPr>
              <w:t>allowedValues:</w:t>
            </w:r>
            <w:r>
              <w:rPr>
                <w:rFonts w:hint="eastAsia"/>
                <w:szCs w:val="18"/>
                <w:lang w:eastAsia="zh-CN"/>
              </w:rPr>
              <w:t xml:space="preserve"> </w:t>
            </w:r>
            <w:r>
              <w:rPr>
                <w:szCs w:val="18"/>
                <w:lang w:eastAsia="zh-CN"/>
              </w:rPr>
              <w:t>Not applicable.</w:t>
            </w:r>
          </w:p>
        </w:tc>
        <w:tc>
          <w:tcPr>
            <w:tcW w:w="2436" w:type="dxa"/>
            <w:tcBorders>
              <w:top w:val="single" w:sz="4" w:space="0" w:color="auto"/>
              <w:left w:val="single" w:sz="4" w:space="0" w:color="auto"/>
              <w:bottom w:val="single" w:sz="4" w:space="0" w:color="auto"/>
              <w:right w:val="single" w:sz="4" w:space="0" w:color="auto"/>
            </w:tcBorders>
          </w:tcPr>
          <w:p w14:paraId="0DE87AE5" w14:textId="77777777" w:rsidR="004E6A7E" w:rsidRDefault="004E6A7E" w:rsidP="002D5B52">
            <w:pPr>
              <w:pStyle w:val="TAL"/>
              <w:keepNext w:val="0"/>
            </w:pPr>
            <w:r>
              <w:t>type: String</w:t>
            </w:r>
          </w:p>
          <w:p w14:paraId="2ABF69DA" w14:textId="77777777" w:rsidR="004E6A7E" w:rsidRDefault="004E6A7E" w:rsidP="002D5B52">
            <w:pPr>
              <w:pStyle w:val="TAL"/>
              <w:keepNext w:val="0"/>
              <w:rPr>
                <w:lang w:eastAsia="zh-CN"/>
              </w:rPr>
            </w:pPr>
            <w:r>
              <w:t xml:space="preserve">multiplicity: </w:t>
            </w:r>
            <w:r>
              <w:rPr>
                <w:rFonts w:hint="eastAsia"/>
                <w:lang w:eastAsia="zh-CN"/>
              </w:rPr>
              <w:t>1..12</w:t>
            </w:r>
          </w:p>
          <w:p w14:paraId="0C4C8EB0" w14:textId="77777777" w:rsidR="004E6A7E" w:rsidRDefault="004E6A7E" w:rsidP="002D5B52">
            <w:pPr>
              <w:pStyle w:val="TAL"/>
              <w:keepNext w:val="0"/>
            </w:pPr>
            <w:r>
              <w:t xml:space="preserve">isOrdered: </w:t>
            </w:r>
            <w:r w:rsidRPr="004037B3">
              <w:t>False</w:t>
            </w:r>
          </w:p>
          <w:p w14:paraId="700ABC25" w14:textId="77777777" w:rsidR="004E6A7E" w:rsidRDefault="004E6A7E" w:rsidP="002D5B52">
            <w:pPr>
              <w:pStyle w:val="TAL"/>
              <w:keepNext w:val="0"/>
            </w:pPr>
            <w:r>
              <w:t xml:space="preserve">isUnique: </w:t>
            </w:r>
            <w:r w:rsidRPr="004037B3">
              <w:t>True</w:t>
            </w:r>
          </w:p>
          <w:p w14:paraId="66E0B8D9" w14:textId="77777777" w:rsidR="004E6A7E" w:rsidRDefault="004E6A7E" w:rsidP="002D5B52">
            <w:pPr>
              <w:pStyle w:val="TAL"/>
              <w:keepNext w:val="0"/>
            </w:pPr>
            <w:r>
              <w:t>defaultValue: None</w:t>
            </w:r>
          </w:p>
          <w:p w14:paraId="56203BC4" w14:textId="77777777" w:rsidR="004E6A7E" w:rsidRPr="00A952F9" w:rsidRDefault="004E6A7E" w:rsidP="002D5B52">
            <w:pPr>
              <w:pStyle w:val="TAL"/>
              <w:keepNext w:val="0"/>
            </w:pPr>
            <w:r>
              <w:t>isNullable: False</w:t>
            </w:r>
          </w:p>
        </w:tc>
      </w:tr>
      <w:tr w:rsidR="004E6A7E" w:rsidRPr="00A952F9" w14:paraId="7D72887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84967D"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2F8DFAC0" w14:textId="77777777" w:rsidR="004E6A7E" w:rsidRPr="00A952F9" w:rsidRDefault="004E6A7E" w:rsidP="002D5B52">
            <w:pPr>
              <w:pStyle w:val="TAL"/>
              <w:keepNext w:val="0"/>
              <w:rPr>
                <w:rFonts w:cs="Arial"/>
                <w:iCs/>
                <w:szCs w:val="18"/>
              </w:rPr>
            </w:pPr>
            <w:r w:rsidRPr="00A952F9">
              <w:rPr>
                <w:rFonts w:cs="Arial"/>
                <w:iCs/>
                <w:szCs w:val="18"/>
              </w:rPr>
              <w:t>It specifies the PLMN identifier to be used as part of the global RAN node identity.</w:t>
            </w:r>
          </w:p>
          <w:p w14:paraId="74D95A35" w14:textId="77777777" w:rsidR="004E6A7E" w:rsidRPr="00A952F9" w:rsidRDefault="004E6A7E" w:rsidP="002D5B52">
            <w:pPr>
              <w:pStyle w:val="TAL"/>
              <w:keepNext w:val="0"/>
              <w:rPr>
                <w:rFonts w:cs="Arial"/>
                <w:iCs/>
                <w:szCs w:val="18"/>
              </w:rPr>
            </w:pPr>
          </w:p>
          <w:p w14:paraId="5166A7E0"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6A4329B1"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2DA36C07"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 xml:space="preserve">Type: PLMNId </w:t>
            </w:r>
          </w:p>
          <w:p w14:paraId="717424A1"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1</w:t>
            </w:r>
          </w:p>
          <w:p w14:paraId="0FAE1766"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N/A</w:t>
            </w:r>
          </w:p>
          <w:p w14:paraId="24C44E8B"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N/A</w:t>
            </w:r>
          </w:p>
          <w:p w14:paraId="1A05DD9A"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6E130BC6" w14:textId="77777777" w:rsidR="004E6A7E" w:rsidRPr="00A952F9" w:rsidRDefault="004E6A7E" w:rsidP="002D5B52">
            <w:pPr>
              <w:pStyle w:val="TAL"/>
              <w:keepNext w:val="0"/>
              <w:rPr>
                <w:szCs w:val="18"/>
              </w:rPr>
            </w:pPr>
            <w:r w:rsidRPr="00A952F9">
              <w:rPr>
                <w:szCs w:val="18"/>
              </w:rPr>
              <w:t>isNullable: False</w:t>
            </w:r>
          </w:p>
          <w:p w14:paraId="6BB798EC" w14:textId="77777777" w:rsidR="004E6A7E" w:rsidRPr="00A952F9" w:rsidRDefault="004E6A7E" w:rsidP="002D5B52">
            <w:pPr>
              <w:pStyle w:val="TAL"/>
              <w:keepNext w:val="0"/>
            </w:pPr>
          </w:p>
        </w:tc>
      </w:tr>
      <w:tr w:rsidR="004E6A7E" w:rsidRPr="00A952F9" w14:paraId="6F53893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DE98137"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CUUPFunction.pLMNIdList</w:t>
            </w:r>
          </w:p>
        </w:tc>
        <w:tc>
          <w:tcPr>
            <w:tcW w:w="5523" w:type="dxa"/>
            <w:tcBorders>
              <w:top w:val="single" w:sz="4" w:space="0" w:color="auto"/>
              <w:left w:val="single" w:sz="4" w:space="0" w:color="auto"/>
              <w:bottom w:val="single" w:sz="4" w:space="0" w:color="auto"/>
              <w:right w:val="single" w:sz="4" w:space="0" w:color="auto"/>
            </w:tcBorders>
          </w:tcPr>
          <w:p w14:paraId="720EE1EF" w14:textId="77777777" w:rsidR="004E6A7E" w:rsidRPr="00A952F9" w:rsidRDefault="004E6A7E" w:rsidP="002D5B52">
            <w:pPr>
              <w:pStyle w:val="TAL"/>
              <w:keepNext w:val="0"/>
              <w:rPr>
                <w:rFonts w:cs="Arial"/>
                <w:iCs/>
                <w:szCs w:val="18"/>
              </w:rPr>
            </w:pPr>
            <w:r w:rsidRPr="00A952F9">
              <w:rPr>
                <w:rFonts w:cs="Arial"/>
                <w:szCs w:val="18"/>
              </w:rPr>
              <w:t>This is a list of PLMN identifiers. It</w:t>
            </w:r>
            <w:r w:rsidRPr="00A952F9">
              <w:rPr>
                <w:rFonts w:cs="Arial"/>
                <w:iCs/>
                <w:szCs w:val="18"/>
              </w:rPr>
              <w:t xml:space="preserve"> defines from which set of PLMNs an UE must have as its serving PLMN to be allowed to use the GNB-CU-UP.</w:t>
            </w:r>
          </w:p>
          <w:p w14:paraId="3FFE8E8D" w14:textId="77777777" w:rsidR="004E6A7E" w:rsidRPr="00A952F9" w:rsidRDefault="004E6A7E" w:rsidP="002D5B52">
            <w:pPr>
              <w:pStyle w:val="TAL"/>
              <w:keepNext w:val="0"/>
              <w:rPr>
                <w:rFonts w:cs="Arial"/>
                <w:szCs w:val="18"/>
              </w:rPr>
            </w:pPr>
          </w:p>
          <w:p w14:paraId="23AF9376" w14:textId="77777777" w:rsidR="004E6A7E" w:rsidRPr="00A952F9" w:rsidRDefault="004E6A7E" w:rsidP="002D5B52">
            <w:pPr>
              <w:pStyle w:val="TAL"/>
              <w:keepNext w:val="0"/>
              <w:rPr>
                <w:szCs w:val="18"/>
                <w:lang w:eastAsia="zh-CN"/>
              </w:rPr>
            </w:pPr>
            <w:r w:rsidRPr="00A952F9">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21B8E059"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 xml:space="preserve">Type: PLMNId </w:t>
            </w:r>
          </w:p>
          <w:p w14:paraId="4C837EF0"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1..12</w:t>
            </w:r>
          </w:p>
          <w:p w14:paraId="6BA99766"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False</w:t>
            </w:r>
          </w:p>
          <w:p w14:paraId="64221891"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0B155DE7"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4DC0179F" w14:textId="77777777" w:rsidR="004E6A7E" w:rsidRPr="00A952F9" w:rsidRDefault="004E6A7E" w:rsidP="002D5B52">
            <w:pPr>
              <w:pStyle w:val="TAL"/>
              <w:keepNext w:val="0"/>
              <w:rPr>
                <w:szCs w:val="18"/>
              </w:rPr>
            </w:pPr>
            <w:r w:rsidRPr="00A952F9">
              <w:rPr>
                <w:szCs w:val="18"/>
              </w:rPr>
              <w:t>isNullable: False</w:t>
            </w:r>
          </w:p>
          <w:p w14:paraId="5D570B26" w14:textId="77777777" w:rsidR="004E6A7E" w:rsidRPr="00A952F9" w:rsidRDefault="004E6A7E" w:rsidP="002D5B52">
            <w:pPr>
              <w:pStyle w:val="TAL"/>
              <w:keepNext w:val="0"/>
            </w:pPr>
          </w:p>
        </w:tc>
      </w:tr>
      <w:tr w:rsidR="004E6A7E" w:rsidRPr="00A952F9" w14:paraId="20FF3D4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C4101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CellCU.pLMNInfoList</w:t>
            </w:r>
          </w:p>
        </w:tc>
        <w:tc>
          <w:tcPr>
            <w:tcW w:w="5523" w:type="dxa"/>
            <w:tcBorders>
              <w:top w:val="single" w:sz="4" w:space="0" w:color="auto"/>
              <w:left w:val="single" w:sz="4" w:space="0" w:color="auto"/>
              <w:bottom w:val="single" w:sz="4" w:space="0" w:color="auto"/>
              <w:right w:val="single" w:sz="4" w:space="0" w:color="auto"/>
            </w:tcBorders>
          </w:tcPr>
          <w:p w14:paraId="66A95D93" w14:textId="77777777" w:rsidR="004E6A7E" w:rsidRPr="00A952F9" w:rsidRDefault="004E6A7E" w:rsidP="002D5B52">
            <w:pPr>
              <w:pStyle w:val="TAL"/>
              <w:keepNext w:val="0"/>
              <w:rPr>
                <w:rFonts w:cs="Arial"/>
                <w:iCs/>
                <w:szCs w:val="18"/>
              </w:rPr>
            </w:pPr>
            <w:r w:rsidRPr="00A952F9">
              <w:rPr>
                <w:rFonts w:cs="Arial"/>
                <w:iCs/>
                <w:szCs w:val="18"/>
              </w:rPr>
              <w:t>It defines which PLMNs that can be served by the NR cell, and which S-NSSAIs can be supported by the NR cell for corresponding PLMN in case of network slicing feature is supported. The pLMNId of the first entry of the list is the PLMNId used to construct the nCGI for the NR cell.</w:t>
            </w:r>
          </w:p>
          <w:p w14:paraId="0A77C4EB" w14:textId="77777777" w:rsidR="004E6A7E" w:rsidRPr="00A952F9" w:rsidRDefault="004E6A7E" w:rsidP="002D5B52">
            <w:pPr>
              <w:pStyle w:val="TAL"/>
              <w:keepNext w:val="0"/>
              <w:rPr>
                <w:rFonts w:cs="Arial"/>
                <w:iCs/>
                <w:szCs w:val="18"/>
              </w:rPr>
            </w:pPr>
          </w:p>
          <w:p w14:paraId="2FCA3028" w14:textId="77777777" w:rsidR="004E6A7E" w:rsidRPr="00A952F9" w:rsidRDefault="004E6A7E" w:rsidP="002D5B52">
            <w:pPr>
              <w:pStyle w:val="TAL"/>
              <w:keepNext w:val="0"/>
              <w:rPr>
                <w:rFonts w:cs="Arial"/>
                <w:szCs w:val="18"/>
              </w:rPr>
            </w:pPr>
          </w:p>
          <w:p w14:paraId="7AA63EA0"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56BD86FF" w14:textId="77777777" w:rsidR="004E6A7E" w:rsidRPr="00A952F9" w:rsidRDefault="004E6A7E" w:rsidP="002D5B52">
            <w:pPr>
              <w:pStyle w:val="TAL"/>
              <w:keepNext w:val="0"/>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3FF0BCAE"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type: PLMNInfo</w:t>
            </w:r>
          </w:p>
          <w:p w14:paraId="11832319"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1..*</w:t>
            </w:r>
          </w:p>
          <w:p w14:paraId="6EE63F49"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True</w:t>
            </w:r>
          </w:p>
          <w:p w14:paraId="1216BF1F"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0DAEB572"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02739E33" w14:textId="77777777" w:rsidR="004E6A7E" w:rsidRPr="00A952F9" w:rsidRDefault="004E6A7E" w:rsidP="002D5B52">
            <w:pPr>
              <w:pStyle w:val="TAL"/>
              <w:keepNext w:val="0"/>
              <w:rPr>
                <w:szCs w:val="18"/>
              </w:rPr>
            </w:pPr>
            <w:r w:rsidRPr="00A952F9">
              <w:rPr>
                <w:szCs w:val="18"/>
              </w:rPr>
              <w:t>isNullable: False</w:t>
            </w:r>
          </w:p>
          <w:p w14:paraId="2888BE74" w14:textId="77777777" w:rsidR="004E6A7E" w:rsidRPr="00A952F9" w:rsidRDefault="004E6A7E" w:rsidP="002D5B52">
            <w:pPr>
              <w:keepLines/>
              <w:spacing w:after="0"/>
              <w:rPr>
                <w:rFonts w:ascii="Arial" w:hAnsi="Arial"/>
                <w:sz w:val="18"/>
                <w:szCs w:val="18"/>
              </w:rPr>
            </w:pPr>
          </w:p>
        </w:tc>
      </w:tr>
      <w:tr w:rsidR="004E6A7E" w:rsidRPr="00A952F9" w14:paraId="06D24F7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ADE0B01"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33591322" w14:textId="77777777" w:rsidR="004E6A7E" w:rsidRPr="00A952F9" w:rsidRDefault="004E6A7E" w:rsidP="002D5B52">
            <w:pPr>
              <w:pStyle w:val="TAL"/>
              <w:keepNext w:val="0"/>
              <w:rPr>
                <w:rFonts w:cs="Arial"/>
                <w:iCs/>
                <w:szCs w:val="18"/>
              </w:rPr>
            </w:pPr>
            <w:r w:rsidRPr="00A952F9">
              <w:rPr>
                <w:rFonts w:cs="Arial"/>
                <w:iCs/>
                <w:szCs w:val="18"/>
              </w:rPr>
              <w:t xml:space="preserve">It defines which PLMNs that can be served by the NR cell, and which S-NSSAIs can be supported by the NR cell for corresponding PLMN in case of network slicing feature is supported. </w:t>
            </w:r>
            <w:r w:rsidRPr="00A952F9">
              <w:t>The p</w:t>
            </w:r>
            <w:r w:rsidRPr="00A952F9">
              <w:rPr>
                <w:lang w:eastAsia="zh-CN"/>
              </w:rPr>
              <w:t>L</w:t>
            </w:r>
            <w:r w:rsidRPr="00A952F9">
              <w:t>MNId of the first entry of the list is the PLMNId used to construct the nCGI for the NR cell.</w:t>
            </w:r>
          </w:p>
          <w:p w14:paraId="7B3FDD3C" w14:textId="77777777" w:rsidR="004E6A7E" w:rsidRPr="00A952F9" w:rsidRDefault="004E6A7E" w:rsidP="002D5B52">
            <w:pPr>
              <w:pStyle w:val="TAL"/>
              <w:keepNext w:val="0"/>
              <w:rPr>
                <w:rFonts w:cs="Arial"/>
                <w:szCs w:val="18"/>
              </w:rPr>
            </w:pPr>
          </w:p>
          <w:p w14:paraId="5C17377D"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01B89772"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2196AC82"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type: PLMNInfo</w:t>
            </w:r>
          </w:p>
          <w:p w14:paraId="2C64C4A2"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1..*</w:t>
            </w:r>
          </w:p>
          <w:p w14:paraId="30D83752"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True</w:t>
            </w:r>
          </w:p>
          <w:p w14:paraId="71CF0EAA"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2F7293B5"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59995BA5" w14:textId="77777777" w:rsidR="004E6A7E" w:rsidRPr="00A952F9" w:rsidRDefault="004E6A7E" w:rsidP="002D5B52">
            <w:pPr>
              <w:pStyle w:val="TAL"/>
              <w:keepNext w:val="0"/>
              <w:rPr>
                <w:szCs w:val="18"/>
              </w:rPr>
            </w:pPr>
            <w:r w:rsidRPr="00A952F9">
              <w:rPr>
                <w:szCs w:val="18"/>
              </w:rPr>
              <w:t>isNullable: False</w:t>
            </w:r>
          </w:p>
          <w:p w14:paraId="6B5DC16C" w14:textId="77777777" w:rsidR="004E6A7E" w:rsidRPr="00A952F9" w:rsidRDefault="004E6A7E" w:rsidP="002D5B52">
            <w:pPr>
              <w:pStyle w:val="TAL"/>
              <w:keepNext w:val="0"/>
            </w:pPr>
          </w:p>
        </w:tc>
      </w:tr>
      <w:tr w:rsidR="004E6A7E" w:rsidRPr="00A952F9" w14:paraId="7322C90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3E3143"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sz w:val="18"/>
                <w:szCs w:val="18"/>
                <w:lang w:eastAsia="zh-CN"/>
              </w:rPr>
              <w:t>nPNIdentityList</w:t>
            </w:r>
          </w:p>
        </w:tc>
        <w:tc>
          <w:tcPr>
            <w:tcW w:w="5523" w:type="dxa"/>
            <w:tcBorders>
              <w:top w:val="single" w:sz="4" w:space="0" w:color="auto"/>
              <w:left w:val="single" w:sz="4" w:space="0" w:color="auto"/>
              <w:bottom w:val="single" w:sz="4" w:space="0" w:color="auto"/>
              <w:right w:val="single" w:sz="4" w:space="0" w:color="auto"/>
            </w:tcBorders>
          </w:tcPr>
          <w:p w14:paraId="65F4AC4E" w14:textId="77777777" w:rsidR="004E6A7E" w:rsidRPr="00A952F9" w:rsidRDefault="004E6A7E" w:rsidP="002D5B52">
            <w:pPr>
              <w:pStyle w:val="TAL"/>
              <w:keepNext w:val="0"/>
              <w:rPr>
                <w:rFonts w:cs="Arial"/>
                <w:iCs/>
                <w:szCs w:val="18"/>
              </w:rPr>
            </w:pPr>
            <w:r w:rsidRPr="00A952F9">
              <w:rPr>
                <w:rFonts w:cs="Arial"/>
                <w:iCs/>
                <w:szCs w:val="18"/>
              </w:rPr>
              <w:t>It defines which NPNs that can be served by the NR cell, and which CAG IDs or NIDs can be supported by the NR cell for corresponding PNI-NPN or SNPN in case of the cell is NPN-only cell.</w:t>
            </w:r>
          </w:p>
          <w:p w14:paraId="76832BC9" w14:textId="77777777" w:rsidR="004E6A7E" w:rsidRPr="00A952F9" w:rsidRDefault="004E6A7E" w:rsidP="002D5B52">
            <w:pPr>
              <w:pStyle w:val="TAL"/>
              <w:keepNext w:val="0"/>
              <w:rPr>
                <w:rFonts w:cs="Arial"/>
                <w:iCs/>
                <w:szCs w:val="18"/>
              </w:rPr>
            </w:pPr>
            <w:r w:rsidRPr="00A952F9">
              <w:rPr>
                <w:rFonts w:cs="Arial"/>
                <w:iCs/>
                <w:szCs w:val="18"/>
              </w:rPr>
              <w:t>(</w:t>
            </w:r>
            <w:r w:rsidRPr="00A952F9">
              <w:rPr>
                <w:rFonts w:ascii="Courier New" w:hAnsi="Courier New"/>
                <w:lang w:eastAsia="zh-CN"/>
              </w:rPr>
              <w:t xml:space="preserve">NPN-Identity </w:t>
            </w:r>
            <w:r w:rsidRPr="00A952F9">
              <w:rPr>
                <w:rFonts w:cs="Arial"/>
                <w:iCs/>
                <w:szCs w:val="18"/>
              </w:rPr>
              <w:t>referring to TS 38.331 [54])</w:t>
            </w:r>
          </w:p>
          <w:p w14:paraId="2133BD1A" w14:textId="77777777" w:rsidR="004E6A7E" w:rsidRPr="00A952F9" w:rsidRDefault="004E6A7E" w:rsidP="002D5B52">
            <w:pPr>
              <w:pStyle w:val="TAL"/>
              <w:keepNext w:val="0"/>
              <w:rPr>
                <w:rFonts w:cs="Arial"/>
                <w:iCs/>
                <w:szCs w:val="18"/>
              </w:rPr>
            </w:pPr>
          </w:p>
          <w:p w14:paraId="58EA4451" w14:textId="77777777" w:rsidR="004E6A7E" w:rsidRPr="00A952F9" w:rsidRDefault="004E6A7E" w:rsidP="002D5B52">
            <w:pPr>
              <w:pStyle w:val="TAL"/>
              <w:keepNext w:val="0"/>
              <w:rPr>
                <w:rFonts w:cs="Arial"/>
                <w:szCs w:val="18"/>
              </w:rPr>
            </w:pPr>
          </w:p>
          <w:p w14:paraId="2E4BC845"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2C4EC7AC" w14:textId="77777777" w:rsidR="004E6A7E" w:rsidRPr="00A952F9" w:rsidRDefault="004E6A7E" w:rsidP="002D5B52">
            <w:pPr>
              <w:pStyle w:val="TAL"/>
              <w:keepNext w:val="0"/>
              <w:rPr>
                <w:rFonts w:cs="Arial"/>
                <w:iCs/>
                <w:szCs w:val="18"/>
              </w:rPr>
            </w:pPr>
          </w:p>
        </w:tc>
        <w:tc>
          <w:tcPr>
            <w:tcW w:w="2436" w:type="dxa"/>
            <w:tcBorders>
              <w:top w:val="single" w:sz="4" w:space="0" w:color="auto"/>
              <w:left w:val="single" w:sz="4" w:space="0" w:color="auto"/>
              <w:bottom w:val="single" w:sz="4" w:space="0" w:color="auto"/>
              <w:right w:val="single" w:sz="4" w:space="0" w:color="auto"/>
            </w:tcBorders>
          </w:tcPr>
          <w:p w14:paraId="654EEBB2" w14:textId="77777777" w:rsidR="004E6A7E" w:rsidRPr="00A952F9" w:rsidRDefault="004E6A7E" w:rsidP="002D5B52">
            <w:pPr>
              <w:keepLines/>
              <w:rPr>
                <w:rFonts w:ascii="Arial" w:hAnsi="Arial"/>
                <w:sz w:val="18"/>
                <w:szCs w:val="18"/>
              </w:rPr>
            </w:pPr>
            <w:r w:rsidRPr="00A952F9">
              <w:rPr>
                <w:rFonts w:ascii="Arial" w:hAnsi="Arial"/>
                <w:sz w:val="18"/>
                <w:szCs w:val="18"/>
              </w:rPr>
              <w:t>type: NpnId</w:t>
            </w:r>
          </w:p>
          <w:p w14:paraId="1FB5002E" w14:textId="77777777" w:rsidR="004E6A7E" w:rsidRPr="00A952F9" w:rsidRDefault="004E6A7E" w:rsidP="002D5B52">
            <w:pPr>
              <w:keepLines/>
              <w:rPr>
                <w:rFonts w:ascii="Arial" w:hAnsi="Arial"/>
                <w:sz w:val="18"/>
                <w:szCs w:val="18"/>
              </w:rPr>
            </w:pPr>
            <w:r w:rsidRPr="00A952F9">
              <w:rPr>
                <w:rFonts w:ascii="Arial" w:hAnsi="Arial"/>
                <w:sz w:val="18"/>
                <w:szCs w:val="18"/>
              </w:rPr>
              <w:t>multiplicity: 1..*</w:t>
            </w:r>
          </w:p>
          <w:p w14:paraId="7DD4A97E" w14:textId="77777777" w:rsidR="004E6A7E" w:rsidRPr="00A952F9" w:rsidRDefault="004E6A7E" w:rsidP="002D5B52">
            <w:pPr>
              <w:keepLines/>
              <w:rPr>
                <w:rFonts w:ascii="Arial" w:hAnsi="Arial"/>
                <w:sz w:val="18"/>
                <w:szCs w:val="18"/>
              </w:rPr>
            </w:pPr>
            <w:r w:rsidRPr="00A952F9">
              <w:rPr>
                <w:rFonts w:ascii="Arial" w:hAnsi="Arial"/>
                <w:sz w:val="18"/>
                <w:szCs w:val="18"/>
              </w:rPr>
              <w:t>isOrdered: True</w:t>
            </w:r>
          </w:p>
          <w:p w14:paraId="62773D3C" w14:textId="77777777" w:rsidR="004E6A7E" w:rsidRPr="00A952F9" w:rsidRDefault="004E6A7E" w:rsidP="002D5B52">
            <w:pPr>
              <w:keepLines/>
              <w:rPr>
                <w:rFonts w:ascii="Arial" w:hAnsi="Arial"/>
                <w:sz w:val="18"/>
                <w:szCs w:val="18"/>
              </w:rPr>
            </w:pPr>
            <w:r w:rsidRPr="00A952F9">
              <w:rPr>
                <w:rFonts w:ascii="Arial" w:hAnsi="Arial"/>
                <w:sz w:val="18"/>
                <w:szCs w:val="18"/>
              </w:rPr>
              <w:t>isUnique: True</w:t>
            </w:r>
          </w:p>
          <w:p w14:paraId="13750762" w14:textId="77777777" w:rsidR="004E6A7E" w:rsidRPr="00A952F9" w:rsidRDefault="004E6A7E" w:rsidP="002D5B52">
            <w:pPr>
              <w:keepLines/>
              <w:rPr>
                <w:rFonts w:ascii="Arial" w:hAnsi="Arial"/>
                <w:sz w:val="18"/>
                <w:szCs w:val="18"/>
              </w:rPr>
            </w:pPr>
            <w:r w:rsidRPr="00A952F9">
              <w:rPr>
                <w:rFonts w:ascii="Arial" w:hAnsi="Arial"/>
                <w:sz w:val="18"/>
                <w:szCs w:val="18"/>
              </w:rPr>
              <w:t>defaultValue: None</w:t>
            </w:r>
          </w:p>
          <w:p w14:paraId="0BA8F340" w14:textId="77777777" w:rsidR="004E6A7E" w:rsidRPr="00A952F9" w:rsidRDefault="004E6A7E" w:rsidP="002D5B52">
            <w:pPr>
              <w:pStyle w:val="TAL"/>
              <w:keepNext w:val="0"/>
              <w:rPr>
                <w:szCs w:val="18"/>
              </w:rPr>
            </w:pPr>
            <w:r w:rsidRPr="00A952F9">
              <w:rPr>
                <w:szCs w:val="18"/>
              </w:rPr>
              <w:t>isNullable: False</w:t>
            </w:r>
          </w:p>
          <w:p w14:paraId="6B889E03" w14:textId="77777777" w:rsidR="004E6A7E" w:rsidRPr="00A952F9" w:rsidRDefault="004E6A7E" w:rsidP="002D5B52">
            <w:pPr>
              <w:keepLines/>
              <w:spacing w:after="0"/>
              <w:rPr>
                <w:rFonts w:ascii="Arial" w:hAnsi="Arial"/>
                <w:sz w:val="18"/>
                <w:szCs w:val="18"/>
              </w:rPr>
            </w:pPr>
          </w:p>
        </w:tc>
      </w:tr>
      <w:tr w:rsidR="004E6A7E" w:rsidRPr="00A952F9" w14:paraId="2973A3C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872022"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12E8854E" w14:textId="77777777" w:rsidR="004E6A7E" w:rsidRPr="00A952F9" w:rsidRDefault="004E6A7E" w:rsidP="002D5B52">
            <w:pPr>
              <w:keepLines/>
              <w:rPr>
                <w:rFonts w:ascii="Arial" w:hAnsi="Arial" w:cs="Arial"/>
                <w:sz w:val="18"/>
                <w:szCs w:val="18"/>
                <w:highlight w:val="yellow"/>
              </w:rPr>
            </w:pPr>
            <w:r w:rsidRPr="00A952F9">
              <w:rPr>
                <w:rFonts w:ascii="Arial" w:hAnsi="Arial" w:cs="Arial"/>
                <w:iCs/>
                <w:sz w:val="18"/>
                <w:szCs w:val="18"/>
              </w:rPr>
              <w:t>It defines which PLMNs that are assumed to be served by the N</w:t>
            </w:r>
            <w:r w:rsidRPr="00A952F9">
              <w:rPr>
                <w:rFonts w:cs="Arial"/>
                <w:iCs/>
                <w:sz w:val="18"/>
                <w:szCs w:val="18"/>
              </w:rPr>
              <w:t xml:space="preserve">R </w:t>
            </w:r>
            <w:r w:rsidRPr="00A952F9">
              <w:rPr>
                <w:rFonts w:ascii="Arial" w:hAnsi="Arial" w:cs="Arial"/>
                <w:iCs/>
                <w:sz w:val="18"/>
                <w:szCs w:val="18"/>
              </w:rPr>
              <w:t>Cell in another gNB-CU-CP.</w:t>
            </w:r>
            <w:r w:rsidRPr="00A952F9">
              <w:rPr>
                <w:rFonts w:cs="Arial"/>
                <w:iCs/>
                <w:sz w:val="18"/>
                <w:szCs w:val="18"/>
              </w:rPr>
              <w:t xml:space="preserve"> </w:t>
            </w:r>
            <w:r w:rsidRPr="00A952F9">
              <w:rPr>
                <w:rFonts w:ascii="Arial" w:hAnsi="Arial" w:cs="Arial"/>
                <w:sz w:val="18"/>
                <w:szCs w:val="18"/>
              </w:rPr>
              <w:t>This list is either updated by the managed element itself (e.g. due to ANR, signalling over Xn etc) or by consumer over the standard interface.</w:t>
            </w:r>
          </w:p>
          <w:p w14:paraId="7D4EC9B7"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529D5D27"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7A0B7BC1"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type: PLMNId</w:t>
            </w:r>
          </w:p>
          <w:p w14:paraId="25978C1B"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1..12</w:t>
            </w:r>
          </w:p>
          <w:p w14:paraId="41E6BE5A"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False</w:t>
            </w:r>
          </w:p>
          <w:p w14:paraId="4C2154AB"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35B9F306"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39ACEAEC" w14:textId="77777777" w:rsidR="004E6A7E" w:rsidRPr="00A952F9" w:rsidRDefault="004E6A7E" w:rsidP="002D5B52">
            <w:pPr>
              <w:pStyle w:val="TAL"/>
              <w:keepNext w:val="0"/>
              <w:rPr>
                <w:szCs w:val="18"/>
              </w:rPr>
            </w:pPr>
            <w:r w:rsidRPr="00A952F9">
              <w:rPr>
                <w:szCs w:val="18"/>
              </w:rPr>
              <w:t>isNullable: False</w:t>
            </w:r>
          </w:p>
          <w:p w14:paraId="39BD2CFC" w14:textId="77777777" w:rsidR="004E6A7E" w:rsidRPr="00A952F9" w:rsidRDefault="004E6A7E" w:rsidP="002D5B52">
            <w:pPr>
              <w:pStyle w:val="TAL"/>
              <w:keepNext w:val="0"/>
            </w:pPr>
          </w:p>
        </w:tc>
      </w:tr>
      <w:tr w:rsidR="004E6A7E" w:rsidRPr="00A952F9" w14:paraId="4A42D94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45FCAA9"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79EE9167" w14:textId="77777777" w:rsidR="004E6A7E" w:rsidRPr="00A952F9" w:rsidRDefault="004E6A7E" w:rsidP="002D5B52">
            <w:pPr>
              <w:pStyle w:val="TAL"/>
              <w:keepNext w:val="0"/>
            </w:pPr>
            <w:r w:rsidRPr="00A952F9">
              <w:t xml:space="preserve">It represents the list of </w:t>
            </w:r>
            <w:r w:rsidRPr="00A952F9">
              <w:rPr>
                <w:rFonts w:ascii="Courier New" w:hAnsi="Courier New" w:cs="Courier New"/>
                <w:bCs/>
                <w:color w:val="333333"/>
                <w:szCs w:val="18"/>
              </w:rPr>
              <w:t>RRMPolicyMember</w:t>
            </w:r>
            <w:r w:rsidRPr="00A952F9">
              <w:t xml:space="preserve"> (s) that the managed object is supporting.  A </w:t>
            </w:r>
            <w:r w:rsidRPr="00A952F9">
              <w:rPr>
                <w:rFonts w:ascii="Courier New" w:hAnsi="Courier New" w:cs="Courier New"/>
                <w:bCs/>
                <w:color w:val="333333"/>
                <w:szCs w:val="18"/>
              </w:rPr>
              <w:t>RRMPolicyMember</w:t>
            </w:r>
            <w:r w:rsidRPr="00A952F9">
              <w:t xml:space="preserve"> &lt;&lt;dataType&gt;&gt; include the </w:t>
            </w:r>
            <w:r w:rsidRPr="00A952F9">
              <w:rPr>
                <w:rFonts w:ascii="Courier New" w:hAnsi="Courier New" w:cs="Courier New"/>
                <w:bCs/>
                <w:color w:val="333333"/>
                <w:szCs w:val="18"/>
              </w:rPr>
              <w:t>PLMNId</w:t>
            </w:r>
            <w:r w:rsidRPr="00A952F9">
              <w:t xml:space="preserve"> &lt;&lt;dataType&gt;&gt; and </w:t>
            </w:r>
            <w:r w:rsidRPr="00A952F9">
              <w:rPr>
                <w:rFonts w:ascii="Courier New" w:hAnsi="Courier New" w:cs="Courier New"/>
                <w:bCs/>
                <w:color w:val="333333"/>
                <w:szCs w:val="18"/>
              </w:rPr>
              <w:t>S-NSSAI</w:t>
            </w:r>
            <w:r w:rsidRPr="00A952F9">
              <w:t xml:space="preserve"> &lt;&lt;dataType&gt;&gt;.</w:t>
            </w:r>
          </w:p>
          <w:p w14:paraId="504D1EB8" w14:textId="77777777" w:rsidR="004E6A7E" w:rsidRPr="00A952F9" w:rsidRDefault="004E6A7E" w:rsidP="002D5B52">
            <w:pPr>
              <w:pStyle w:val="a"/>
              <w:keepLines/>
              <w:rPr>
                <w:sz w:val="18"/>
                <w:szCs w:val="18"/>
              </w:rPr>
            </w:pPr>
          </w:p>
          <w:p w14:paraId="39A04DE3" w14:textId="77777777" w:rsidR="004E6A7E" w:rsidRPr="00A952F9" w:rsidRDefault="004E6A7E" w:rsidP="002D5B52">
            <w:pPr>
              <w:pStyle w:val="a"/>
              <w:keepLines/>
              <w:rPr>
                <w:sz w:val="18"/>
                <w:szCs w:val="18"/>
              </w:rPr>
            </w:pPr>
            <w:r w:rsidRPr="00A952F9">
              <w:rPr>
                <w:sz w:val="18"/>
                <w:szCs w:val="18"/>
              </w:rPr>
              <w:t>allowedValues: N/A</w:t>
            </w:r>
          </w:p>
          <w:p w14:paraId="55D8DD86" w14:textId="77777777" w:rsidR="004E6A7E" w:rsidRPr="00A952F9" w:rsidRDefault="004E6A7E" w:rsidP="002D5B52">
            <w:pPr>
              <w:keepLines/>
              <w:rPr>
                <w:rFonts w:ascii="Arial" w:hAnsi="Arial" w:cs="Arial"/>
                <w:iCs/>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BB73245" w14:textId="77777777" w:rsidR="004E6A7E" w:rsidRPr="00A952F9" w:rsidRDefault="004E6A7E" w:rsidP="002D5B52">
            <w:pPr>
              <w:keepLines/>
              <w:spacing w:after="0"/>
              <w:rPr>
                <w:rFonts w:ascii="Arial" w:hAnsi="Arial"/>
                <w:sz w:val="18"/>
              </w:rPr>
            </w:pPr>
            <w:r w:rsidRPr="00A952F9">
              <w:rPr>
                <w:rFonts w:ascii="Arial" w:hAnsi="Arial"/>
                <w:sz w:val="18"/>
              </w:rPr>
              <w:t>type: RRMPolicyMember</w:t>
            </w:r>
          </w:p>
          <w:p w14:paraId="3E10840B" w14:textId="77777777" w:rsidR="004E6A7E" w:rsidRPr="00A952F9" w:rsidRDefault="004E6A7E" w:rsidP="002D5B52">
            <w:pPr>
              <w:keepLines/>
              <w:spacing w:after="0"/>
              <w:rPr>
                <w:rFonts w:ascii="Arial" w:hAnsi="Arial"/>
                <w:sz w:val="18"/>
              </w:rPr>
            </w:pPr>
            <w:r w:rsidRPr="00A952F9">
              <w:rPr>
                <w:rFonts w:ascii="Arial" w:hAnsi="Arial"/>
                <w:sz w:val="18"/>
              </w:rPr>
              <w:t>multiplicity: 1..*</w:t>
            </w:r>
          </w:p>
          <w:p w14:paraId="1AA660F5"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7BE24B00"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33644174"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282FBBC2" w14:textId="77777777" w:rsidR="004E6A7E" w:rsidRPr="00A952F9" w:rsidRDefault="004E6A7E" w:rsidP="002D5B52">
            <w:pPr>
              <w:keepLines/>
              <w:spacing w:after="0"/>
              <w:rPr>
                <w:rFonts w:ascii="Arial" w:hAnsi="Arial"/>
                <w:sz w:val="18"/>
                <w:szCs w:val="18"/>
              </w:rPr>
            </w:pPr>
            <w:r w:rsidRPr="00A952F9">
              <w:rPr>
                <w:rFonts w:ascii="Arial" w:hAnsi="Arial"/>
                <w:sz w:val="18"/>
              </w:rPr>
              <w:t>isNullable: False</w:t>
            </w:r>
          </w:p>
        </w:tc>
      </w:tr>
      <w:tr w:rsidR="004E6A7E" w:rsidRPr="00A952F9" w14:paraId="662DEAC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96E798" w14:textId="77777777" w:rsidR="004E6A7E" w:rsidRPr="00A952F9" w:rsidRDefault="004E6A7E" w:rsidP="002D5B52">
            <w:pPr>
              <w:keepLines/>
              <w:spacing w:after="0"/>
              <w:rPr>
                <w:rFonts w:ascii="Courier New" w:hAnsi="Courier New" w:cs="Courier New"/>
                <w:bCs/>
                <w:color w:val="333333"/>
                <w:sz w:val="18"/>
                <w:szCs w:val="18"/>
              </w:rPr>
            </w:pPr>
            <w:r w:rsidRPr="00A952F9">
              <w:rPr>
                <w:rFonts w:ascii="Courier New" w:hAnsi="Courier New" w:cs="Courier New"/>
                <w:bCs/>
                <w:color w:val="333333"/>
                <w:sz w:val="18"/>
                <w:szCs w:val="18"/>
              </w:rPr>
              <w:t>resourceType</w:t>
            </w:r>
          </w:p>
          <w:p w14:paraId="153F616D" w14:textId="77777777" w:rsidR="004E6A7E" w:rsidRPr="00A952F9" w:rsidRDefault="004E6A7E" w:rsidP="002D5B52">
            <w:pPr>
              <w:keepLines/>
              <w:spacing w:after="0"/>
              <w:rPr>
                <w:rFonts w:ascii="Courier New" w:hAnsi="Courier New" w:cs="Courier New"/>
                <w:bCs/>
                <w:color w:val="333333"/>
                <w:sz w:val="18"/>
                <w:szCs w:val="18"/>
              </w:rPr>
            </w:pPr>
          </w:p>
          <w:p w14:paraId="3B8956B6" w14:textId="77777777" w:rsidR="004E6A7E" w:rsidRPr="00A952F9" w:rsidRDefault="004E6A7E" w:rsidP="002D5B52">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1ED0475E" w14:textId="77777777" w:rsidR="004E6A7E" w:rsidRPr="00A952F9" w:rsidRDefault="004E6A7E" w:rsidP="002D5B52">
            <w:pPr>
              <w:pStyle w:val="TAL"/>
              <w:keepNext w:val="0"/>
            </w:pPr>
            <w:r w:rsidRPr="00A952F9">
              <w:t xml:space="preserve">The resource type of interest for an RRM Policy. </w:t>
            </w:r>
          </w:p>
          <w:p w14:paraId="374EA8A2" w14:textId="77777777" w:rsidR="004E6A7E" w:rsidRPr="00A952F9" w:rsidRDefault="004E6A7E" w:rsidP="002D5B52">
            <w:pPr>
              <w:pStyle w:val="TAL"/>
              <w:keepNext w:val="0"/>
            </w:pPr>
          </w:p>
          <w:p w14:paraId="5FA80D44" w14:textId="77777777" w:rsidR="004E6A7E" w:rsidRPr="00A952F9" w:rsidRDefault="004E6A7E" w:rsidP="002D5B52">
            <w:pPr>
              <w:pStyle w:val="a"/>
              <w:keepLines/>
              <w:rPr>
                <w:sz w:val="18"/>
                <w:szCs w:val="18"/>
              </w:rPr>
            </w:pPr>
            <w:r w:rsidRPr="00A952F9">
              <w:rPr>
                <w:sz w:val="18"/>
                <w:szCs w:val="18"/>
              </w:rPr>
              <w:t>allowedValues:</w:t>
            </w:r>
          </w:p>
          <w:p w14:paraId="4D11CF4E" w14:textId="77777777" w:rsidR="004E6A7E" w:rsidRPr="00A952F9" w:rsidRDefault="004E6A7E" w:rsidP="002D5B52">
            <w:pPr>
              <w:pStyle w:val="a"/>
              <w:keepLines/>
              <w:rPr>
                <w:sz w:val="18"/>
                <w:szCs w:val="18"/>
              </w:rPr>
            </w:pPr>
            <w:r w:rsidRPr="00A952F9">
              <w:rPr>
                <w:sz w:val="18"/>
                <w:szCs w:val="18"/>
              </w:rPr>
              <w:t>PRB, PRB_UL, PRB_DL (for NRCellDU, GNBDUFunction)</w:t>
            </w:r>
          </w:p>
          <w:p w14:paraId="3F4AC8DD" w14:textId="77777777" w:rsidR="004E6A7E" w:rsidRPr="00A952F9" w:rsidRDefault="004E6A7E" w:rsidP="002D5B52">
            <w:pPr>
              <w:pStyle w:val="a"/>
              <w:keepLines/>
              <w:rPr>
                <w:sz w:val="18"/>
                <w:szCs w:val="18"/>
              </w:rPr>
            </w:pPr>
            <w:r w:rsidRPr="00A952F9">
              <w:rPr>
                <w:sz w:val="18"/>
                <w:szCs w:val="18"/>
              </w:rPr>
              <w:t>RRC_CONNECTED_USERS (for NRCellCU, GNBCUCPFunction)</w:t>
            </w:r>
          </w:p>
          <w:p w14:paraId="3308A4D9" w14:textId="77777777" w:rsidR="004E6A7E" w:rsidRPr="00A952F9" w:rsidRDefault="004E6A7E" w:rsidP="002D5B52">
            <w:pPr>
              <w:pStyle w:val="a"/>
              <w:keepLines/>
              <w:rPr>
                <w:sz w:val="18"/>
                <w:szCs w:val="18"/>
              </w:rPr>
            </w:pPr>
            <w:r w:rsidRPr="00A952F9">
              <w:rPr>
                <w:sz w:val="18"/>
                <w:szCs w:val="18"/>
              </w:rPr>
              <w:t>DRB (for GNBCUUPFunction)</w:t>
            </w:r>
          </w:p>
          <w:p w14:paraId="6DA8D526" w14:textId="77777777" w:rsidR="004E6A7E" w:rsidRPr="00A952F9" w:rsidRDefault="004E6A7E" w:rsidP="002D5B52">
            <w:pPr>
              <w:keepLines/>
              <w:rPr>
                <w:rFonts w:ascii="Arial" w:hAnsi="Arial" w:cs="Arial"/>
                <w:iCs/>
                <w:sz w:val="18"/>
                <w:szCs w:val="18"/>
              </w:rPr>
            </w:pPr>
          </w:p>
          <w:p w14:paraId="0105F51D" w14:textId="77777777" w:rsidR="004E6A7E" w:rsidRPr="00A952F9" w:rsidRDefault="004E6A7E" w:rsidP="002D5B52">
            <w:pPr>
              <w:pStyle w:val="TAL"/>
              <w:keepNext w:val="0"/>
            </w:pPr>
            <w:r w:rsidRPr="00A952F9">
              <w:t>See NOTE 2</w:t>
            </w:r>
            <w:r w:rsidRPr="00A952F9">
              <w:rPr>
                <w:lang w:eastAsia="zh-CN"/>
              </w:rPr>
              <w:t xml:space="preserve"> </w:t>
            </w:r>
            <w:r w:rsidRPr="00A952F9">
              <w:t>and NOTE 4</w:t>
            </w:r>
          </w:p>
        </w:tc>
        <w:tc>
          <w:tcPr>
            <w:tcW w:w="2436" w:type="dxa"/>
            <w:tcBorders>
              <w:top w:val="single" w:sz="4" w:space="0" w:color="auto"/>
              <w:left w:val="single" w:sz="4" w:space="0" w:color="auto"/>
              <w:bottom w:val="single" w:sz="4" w:space="0" w:color="auto"/>
              <w:right w:val="single" w:sz="4" w:space="0" w:color="auto"/>
            </w:tcBorders>
          </w:tcPr>
          <w:p w14:paraId="5C9918FF" w14:textId="77777777" w:rsidR="004E6A7E" w:rsidRPr="00A952F9" w:rsidRDefault="004E6A7E" w:rsidP="002D5B52">
            <w:pPr>
              <w:pStyle w:val="TAL"/>
              <w:keepNext w:val="0"/>
            </w:pPr>
            <w:r w:rsidRPr="00A952F9">
              <w:t>type: ENUM</w:t>
            </w:r>
          </w:p>
          <w:p w14:paraId="7860E911" w14:textId="77777777" w:rsidR="004E6A7E" w:rsidRPr="00A952F9" w:rsidRDefault="004E6A7E" w:rsidP="002D5B52">
            <w:pPr>
              <w:pStyle w:val="TAL"/>
              <w:keepNext w:val="0"/>
            </w:pPr>
            <w:r w:rsidRPr="00A952F9">
              <w:t>multiplicity: 1</w:t>
            </w:r>
          </w:p>
          <w:p w14:paraId="38DA3533" w14:textId="77777777" w:rsidR="004E6A7E" w:rsidRPr="00A952F9" w:rsidRDefault="004E6A7E" w:rsidP="002D5B52">
            <w:pPr>
              <w:pStyle w:val="TAL"/>
              <w:keepNext w:val="0"/>
            </w:pPr>
            <w:r w:rsidRPr="00A952F9">
              <w:t>isOrdered: N/A</w:t>
            </w:r>
          </w:p>
          <w:p w14:paraId="2637C177" w14:textId="77777777" w:rsidR="004E6A7E" w:rsidRPr="00A952F9" w:rsidRDefault="004E6A7E" w:rsidP="002D5B52">
            <w:pPr>
              <w:pStyle w:val="TAL"/>
              <w:keepNext w:val="0"/>
            </w:pPr>
            <w:r w:rsidRPr="00A952F9">
              <w:t>isUnique: N/A</w:t>
            </w:r>
          </w:p>
          <w:p w14:paraId="4405C733" w14:textId="77777777" w:rsidR="004E6A7E" w:rsidRPr="00A952F9" w:rsidRDefault="004E6A7E" w:rsidP="002D5B52">
            <w:pPr>
              <w:pStyle w:val="TAL"/>
              <w:keepNext w:val="0"/>
            </w:pPr>
            <w:r w:rsidRPr="00A952F9">
              <w:t>defaultValue: None</w:t>
            </w:r>
          </w:p>
          <w:p w14:paraId="2CB7C89E" w14:textId="77777777" w:rsidR="004E6A7E" w:rsidRPr="00A952F9" w:rsidRDefault="004E6A7E" w:rsidP="002D5B52">
            <w:pPr>
              <w:pStyle w:val="TAL"/>
              <w:keepNext w:val="0"/>
            </w:pPr>
            <w:r w:rsidRPr="00A952F9">
              <w:t>isNullable: False</w:t>
            </w:r>
          </w:p>
          <w:p w14:paraId="21982E1E" w14:textId="77777777" w:rsidR="004E6A7E" w:rsidRPr="00A952F9" w:rsidRDefault="004E6A7E" w:rsidP="002D5B52">
            <w:pPr>
              <w:keepLines/>
              <w:spacing w:after="0"/>
              <w:rPr>
                <w:rFonts w:ascii="Arial" w:hAnsi="Arial"/>
                <w:sz w:val="18"/>
                <w:szCs w:val="18"/>
              </w:rPr>
            </w:pPr>
          </w:p>
        </w:tc>
      </w:tr>
      <w:tr w:rsidR="004E6A7E" w:rsidRPr="00A952F9" w14:paraId="4C1943A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947869"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7CDC1CBF" w14:textId="77777777" w:rsidR="004E6A7E" w:rsidRPr="00A952F9" w:rsidRDefault="004E6A7E" w:rsidP="002D5B52">
            <w:pPr>
              <w:pStyle w:val="TAL"/>
              <w:keepNext w:val="0"/>
            </w:pPr>
            <w:r w:rsidRPr="00A952F9">
              <w:t>It represents the list of S-NSSAI the managed object is supporting. The S-NSSAI is defined in 3GPP TS 23.003 [13].</w:t>
            </w:r>
          </w:p>
          <w:p w14:paraId="2347CBF7" w14:textId="77777777" w:rsidR="004E6A7E" w:rsidRPr="00A952F9" w:rsidRDefault="004E6A7E" w:rsidP="002D5B52">
            <w:pPr>
              <w:pStyle w:val="TAL"/>
              <w:keepNext w:val="0"/>
            </w:pPr>
          </w:p>
          <w:p w14:paraId="146890E2" w14:textId="77777777" w:rsidR="004E6A7E" w:rsidRPr="00A952F9" w:rsidRDefault="004E6A7E" w:rsidP="002D5B52">
            <w:pPr>
              <w:pStyle w:val="TAL"/>
              <w:keepNext w:val="0"/>
            </w:pPr>
            <w:r w:rsidRPr="00A952F9">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0A8AF2E4" w14:textId="77777777" w:rsidR="004E6A7E" w:rsidRPr="00A952F9" w:rsidRDefault="004E6A7E" w:rsidP="002D5B52">
            <w:pPr>
              <w:keepLines/>
              <w:spacing w:after="0"/>
            </w:pPr>
            <w:r w:rsidRPr="00A952F9">
              <w:rPr>
                <w:rFonts w:ascii="Arial" w:hAnsi="Arial"/>
                <w:sz w:val="18"/>
              </w:rPr>
              <w:t xml:space="preserve">type: </w:t>
            </w:r>
            <w:r w:rsidRPr="00A952F9">
              <w:rPr>
                <w:rFonts w:ascii="Arial" w:hAnsi="Arial" w:cs="Arial"/>
                <w:sz w:val="18"/>
                <w:szCs w:val="18"/>
              </w:rPr>
              <w:t>S-NSSAI</w:t>
            </w:r>
          </w:p>
          <w:p w14:paraId="0F94BE91"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multiplicity: </w:t>
            </w:r>
            <w:r w:rsidRPr="00A952F9">
              <w:rPr>
                <w:rFonts w:ascii="Arial" w:hAnsi="Arial"/>
                <w:sz w:val="18"/>
                <w:lang w:eastAsia="zh-CN"/>
              </w:rPr>
              <w:t>*</w:t>
            </w:r>
          </w:p>
          <w:p w14:paraId="585F7AD2"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61F7A254"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741B5AC3"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5875DA68" w14:textId="77777777" w:rsidR="004E6A7E" w:rsidRPr="00A952F9" w:rsidRDefault="004E6A7E" w:rsidP="002D5B52">
            <w:pPr>
              <w:pStyle w:val="TAL"/>
              <w:keepNext w:val="0"/>
            </w:pPr>
            <w:r w:rsidRPr="00A952F9">
              <w:t>isNullable: False</w:t>
            </w:r>
          </w:p>
          <w:p w14:paraId="3C48B374" w14:textId="77777777" w:rsidR="004E6A7E" w:rsidRPr="00A952F9" w:rsidRDefault="004E6A7E" w:rsidP="002D5B52">
            <w:pPr>
              <w:pStyle w:val="TAL"/>
              <w:keepNext w:val="0"/>
            </w:pPr>
          </w:p>
        </w:tc>
      </w:tr>
      <w:tr w:rsidR="004E6A7E" w:rsidRPr="00A952F9" w14:paraId="76823AC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4547B2" w14:textId="77777777" w:rsidR="004E6A7E" w:rsidRPr="00A952F9" w:rsidRDefault="004E6A7E" w:rsidP="002D5B52">
            <w:pPr>
              <w:keepLines/>
              <w:spacing w:after="0"/>
              <w:rPr>
                <w:rFonts w:ascii="Courier New" w:hAnsi="Courier New" w:cs="Courier New"/>
                <w:sz w:val="18"/>
                <w:szCs w:val="18"/>
                <w:lang w:eastAsia="zh-CN"/>
              </w:rPr>
            </w:pPr>
            <w:r w:rsidRPr="00A952F9">
              <w:rPr>
                <w:rFonts w:ascii="Courier New" w:hAnsi="Courier New" w:cs="Courier New"/>
                <w:szCs w:val="18"/>
                <w:lang w:eastAsia="zh-CN"/>
              </w:rPr>
              <w:t>sST</w:t>
            </w:r>
          </w:p>
        </w:tc>
        <w:tc>
          <w:tcPr>
            <w:tcW w:w="5523" w:type="dxa"/>
            <w:tcBorders>
              <w:top w:val="single" w:sz="4" w:space="0" w:color="auto"/>
              <w:left w:val="single" w:sz="4" w:space="0" w:color="auto"/>
              <w:bottom w:val="single" w:sz="4" w:space="0" w:color="auto"/>
              <w:right w:val="single" w:sz="4" w:space="0" w:color="auto"/>
            </w:tcBorders>
          </w:tcPr>
          <w:p w14:paraId="7CDC2BF6" w14:textId="77777777" w:rsidR="004E6A7E" w:rsidRPr="00A952F9" w:rsidRDefault="004E6A7E" w:rsidP="002D5B52">
            <w:pPr>
              <w:pStyle w:val="TAL"/>
              <w:keepNext w:val="0"/>
              <w:rPr>
                <w:rFonts w:cs="Arial"/>
                <w:snapToGrid w:val="0"/>
                <w:szCs w:val="18"/>
              </w:rPr>
            </w:pPr>
            <w:r w:rsidRPr="00A952F9">
              <w:rPr>
                <w:rFonts w:cs="Arial"/>
                <w:snapToGrid w:val="0"/>
                <w:szCs w:val="18"/>
              </w:rPr>
              <w:t>This attribute specifies the Slice/Service type (SST) of the network slice.</w:t>
            </w:r>
          </w:p>
          <w:p w14:paraId="258F7455" w14:textId="77777777" w:rsidR="004E6A7E" w:rsidRPr="00A952F9" w:rsidRDefault="004E6A7E" w:rsidP="002D5B52">
            <w:pPr>
              <w:pStyle w:val="TAL"/>
              <w:keepNext w:val="0"/>
              <w:rPr>
                <w:rFonts w:cs="Arial"/>
                <w:snapToGrid w:val="0"/>
                <w:szCs w:val="18"/>
              </w:rPr>
            </w:pPr>
          </w:p>
          <w:p w14:paraId="0B6E9B67" w14:textId="77777777" w:rsidR="004E6A7E" w:rsidRPr="00A952F9" w:rsidRDefault="004E6A7E" w:rsidP="002D5B52">
            <w:pPr>
              <w:pStyle w:val="TAL"/>
              <w:keepNext w:val="0"/>
            </w:pPr>
            <w:r w:rsidRPr="00A952F9">
              <w:rPr>
                <w:rFonts w:cs="Arial"/>
                <w:snapToGrid w:val="0"/>
                <w:szCs w:val="18"/>
              </w:rPr>
              <w:t>allowedValues: 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2D4C6C93" w14:textId="77777777" w:rsidR="004E6A7E" w:rsidRPr="00A952F9" w:rsidRDefault="004E6A7E" w:rsidP="002D5B52">
            <w:pPr>
              <w:keepLines/>
              <w:spacing w:after="0"/>
              <w:rPr>
                <w:rFonts w:ascii="Arial" w:hAnsi="Arial"/>
                <w:sz w:val="18"/>
              </w:rPr>
            </w:pPr>
            <w:r w:rsidRPr="00A952F9">
              <w:rPr>
                <w:rFonts w:ascii="Arial" w:hAnsi="Arial"/>
                <w:sz w:val="18"/>
              </w:rPr>
              <w:t>type: Integer</w:t>
            </w:r>
          </w:p>
          <w:p w14:paraId="67EE190B" w14:textId="77777777" w:rsidR="004E6A7E" w:rsidRPr="00A952F9" w:rsidRDefault="004E6A7E" w:rsidP="002D5B52">
            <w:pPr>
              <w:keepLines/>
              <w:spacing w:after="0"/>
              <w:rPr>
                <w:rFonts w:ascii="Arial" w:hAnsi="Arial"/>
                <w:sz w:val="18"/>
              </w:rPr>
            </w:pPr>
            <w:r w:rsidRPr="00A952F9">
              <w:rPr>
                <w:rFonts w:ascii="Arial" w:hAnsi="Arial"/>
                <w:sz w:val="18"/>
              </w:rPr>
              <w:t>multiplicity: 1</w:t>
            </w:r>
          </w:p>
          <w:p w14:paraId="3443AC70" w14:textId="77777777" w:rsidR="004E6A7E" w:rsidRPr="00A952F9" w:rsidRDefault="004E6A7E" w:rsidP="002D5B52">
            <w:pPr>
              <w:keepLines/>
              <w:spacing w:after="0"/>
              <w:rPr>
                <w:rFonts w:ascii="Arial" w:hAnsi="Arial"/>
                <w:sz w:val="18"/>
              </w:rPr>
            </w:pPr>
            <w:r w:rsidRPr="00A952F9">
              <w:rPr>
                <w:rFonts w:ascii="Arial" w:hAnsi="Arial"/>
                <w:sz w:val="18"/>
              </w:rPr>
              <w:t>isOrdered: N/A</w:t>
            </w:r>
          </w:p>
          <w:p w14:paraId="233B1EAE" w14:textId="77777777" w:rsidR="004E6A7E" w:rsidRPr="00A952F9" w:rsidRDefault="004E6A7E" w:rsidP="002D5B52">
            <w:pPr>
              <w:keepLines/>
              <w:spacing w:after="0"/>
              <w:rPr>
                <w:rFonts w:ascii="Arial" w:hAnsi="Arial"/>
                <w:sz w:val="18"/>
              </w:rPr>
            </w:pPr>
            <w:r w:rsidRPr="00A952F9">
              <w:rPr>
                <w:rFonts w:ascii="Arial" w:hAnsi="Arial"/>
                <w:sz w:val="18"/>
              </w:rPr>
              <w:t>isUnique: N/A</w:t>
            </w:r>
          </w:p>
          <w:p w14:paraId="2E14B275"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6B0F03A6" w14:textId="77777777" w:rsidR="004E6A7E" w:rsidRPr="00A952F9" w:rsidRDefault="004E6A7E" w:rsidP="002D5B52">
            <w:pPr>
              <w:keepLines/>
              <w:spacing w:after="0"/>
              <w:rPr>
                <w:rFonts w:ascii="Arial" w:hAnsi="Arial"/>
                <w:sz w:val="18"/>
              </w:rPr>
            </w:pPr>
            <w:r w:rsidRPr="00A952F9">
              <w:rPr>
                <w:rFonts w:ascii="Arial" w:hAnsi="Arial"/>
                <w:sz w:val="18"/>
              </w:rPr>
              <w:t>allowedValues: N/A</w:t>
            </w:r>
          </w:p>
          <w:p w14:paraId="3A0BECA5" w14:textId="77777777" w:rsidR="004E6A7E" w:rsidRPr="00A952F9" w:rsidRDefault="004E6A7E" w:rsidP="002D5B52">
            <w:pPr>
              <w:pStyle w:val="TAL"/>
              <w:keepNext w:val="0"/>
            </w:pPr>
            <w:r w:rsidRPr="00A952F9">
              <w:t>isNullable: False</w:t>
            </w:r>
          </w:p>
        </w:tc>
      </w:tr>
      <w:tr w:rsidR="004E6A7E" w:rsidRPr="00A952F9" w14:paraId="664E5A9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16A189" w14:textId="77777777" w:rsidR="004E6A7E" w:rsidRPr="00A952F9" w:rsidRDefault="004E6A7E" w:rsidP="002D5B52">
            <w:pPr>
              <w:keepLines/>
              <w:spacing w:after="0"/>
              <w:rPr>
                <w:rFonts w:ascii="Courier New" w:hAnsi="Courier New" w:cs="Courier New"/>
                <w:sz w:val="18"/>
                <w:szCs w:val="18"/>
                <w:lang w:eastAsia="zh-CN"/>
              </w:rPr>
            </w:pPr>
            <w:r w:rsidRPr="00A952F9">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684007AB" w14:textId="77777777" w:rsidR="004E6A7E" w:rsidRPr="00A952F9" w:rsidRDefault="004E6A7E" w:rsidP="002D5B52">
            <w:pPr>
              <w:pStyle w:val="TAL"/>
              <w:keepNext w:val="0"/>
            </w:pPr>
            <w:r w:rsidRPr="00A952F9">
              <w:t>This attribute specifies the Slice Differentiator (SD), which is optional information that complements the slice/service type(s) to differentiate amongst multiple Network Slices.</w:t>
            </w:r>
          </w:p>
          <w:p w14:paraId="7B73118B" w14:textId="77777777" w:rsidR="004E6A7E" w:rsidRPr="00A952F9" w:rsidRDefault="004E6A7E" w:rsidP="002D5B52">
            <w:pPr>
              <w:pStyle w:val="TAL"/>
              <w:keepNext w:val="0"/>
            </w:pPr>
            <w:r w:rsidRPr="00A952F9">
              <w:t>Pattern: '^[A-Fa-f0-9]{6}$'</w:t>
            </w:r>
          </w:p>
          <w:p w14:paraId="08750D51" w14:textId="77777777" w:rsidR="004E6A7E" w:rsidRPr="00A952F9" w:rsidRDefault="004E6A7E" w:rsidP="002D5B52">
            <w:pPr>
              <w:pStyle w:val="TAL"/>
              <w:keepNext w:val="0"/>
            </w:pPr>
          </w:p>
          <w:p w14:paraId="0D8C8DCF" w14:textId="77777777" w:rsidR="004E6A7E" w:rsidRPr="00A952F9" w:rsidRDefault="004E6A7E" w:rsidP="002D5B52">
            <w:pPr>
              <w:pStyle w:val="TAL"/>
              <w:keepNext w:val="0"/>
              <w:rPr>
                <w:rFonts w:cs="Arial"/>
                <w:snapToGrid w:val="0"/>
                <w:szCs w:val="18"/>
              </w:rPr>
            </w:pPr>
            <w:r w:rsidRPr="00A952F9">
              <w:rPr>
                <w:rFonts w:cs="Arial"/>
                <w:snapToGrid w:val="0"/>
                <w:szCs w:val="18"/>
              </w:rPr>
              <w:t>See clause 5.15.2 of 3GPP TS 23.501 [2].</w:t>
            </w:r>
          </w:p>
          <w:p w14:paraId="6428E636"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hideMark/>
          </w:tcPr>
          <w:p w14:paraId="10147F4F" w14:textId="77777777" w:rsidR="004E6A7E" w:rsidRPr="00A952F9" w:rsidRDefault="004E6A7E" w:rsidP="002D5B52">
            <w:pPr>
              <w:keepLines/>
              <w:spacing w:after="0"/>
              <w:rPr>
                <w:rFonts w:ascii="Arial" w:hAnsi="Arial"/>
                <w:sz w:val="18"/>
              </w:rPr>
            </w:pPr>
            <w:r w:rsidRPr="00A952F9">
              <w:rPr>
                <w:rFonts w:ascii="Arial" w:hAnsi="Arial"/>
                <w:sz w:val="18"/>
              </w:rPr>
              <w:t>type: String</w:t>
            </w:r>
          </w:p>
          <w:p w14:paraId="7D64BD6E" w14:textId="77777777" w:rsidR="004E6A7E" w:rsidRPr="00A952F9" w:rsidRDefault="004E6A7E" w:rsidP="002D5B52">
            <w:pPr>
              <w:keepLines/>
              <w:spacing w:after="0"/>
              <w:rPr>
                <w:rFonts w:ascii="Arial" w:hAnsi="Arial"/>
                <w:sz w:val="18"/>
              </w:rPr>
            </w:pPr>
            <w:r w:rsidRPr="00A952F9">
              <w:rPr>
                <w:rFonts w:ascii="Arial" w:hAnsi="Arial"/>
                <w:sz w:val="18"/>
              </w:rPr>
              <w:t>multiplicity: 1</w:t>
            </w:r>
          </w:p>
          <w:p w14:paraId="1CC42CF5" w14:textId="77777777" w:rsidR="004E6A7E" w:rsidRPr="00A952F9" w:rsidRDefault="004E6A7E" w:rsidP="002D5B52">
            <w:pPr>
              <w:keepLines/>
              <w:spacing w:after="0"/>
              <w:rPr>
                <w:rFonts w:ascii="Arial" w:hAnsi="Arial"/>
                <w:sz w:val="18"/>
              </w:rPr>
            </w:pPr>
            <w:r w:rsidRPr="00A952F9">
              <w:rPr>
                <w:rFonts w:ascii="Arial" w:hAnsi="Arial"/>
                <w:sz w:val="18"/>
              </w:rPr>
              <w:t>isOrdered: N/A</w:t>
            </w:r>
          </w:p>
          <w:p w14:paraId="2CFD808E" w14:textId="77777777" w:rsidR="004E6A7E" w:rsidRPr="00A952F9" w:rsidRDefault="004E6A7E" w:rsidP="002D5B52">
            <w:pPr>
              <w:keepLines/>
              <w:spacing w:after="0"/>
              <w:rPr>
                <w:rFonts w:ascii="Arial" w:hAnsi="Arial"/>
                <w:sz w:val="18"/>
              </w:rPr>
            </w:pPr>
            <w:r w:rsidRPr="00A952F9">
              <w:rPr>
                <w:rFonts w:ascii="Arial" w:hAnsi="Arial"/>
                <w:sz w:val="18"/>
              </w:rPr>
              <w:t>isUnique: N/A</w:t>
            </w:r>
          </w:p>
          <w:p w14:paraId="1439A15A"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01EFC467" w14:textId="77777777" w:rsidR="004E6A7E" w:rsidRPr="00A952F9" w:rsidRDefault="004E6A7E" w:rsidP="002D5B52">
            <w:pPr>
              <w:pStyle w:val="TAL"/>
              <w:keepNext w:val="0"/>
            </w:pPr>
            <w:r w:rsidRPr="00A952F9">
              <w:t>isNullable: False</w:t>
            </w:r>
          </w:p>
        </w:tc>
      </w:tr>
      <w:tr w:rsidR="004E6A7E" w:rsidRPr="00A952F9" w14:paraId="4B9611A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F53A87" w14:textId="77777777" w:rsidR="004E6A7E" w:rsidRPr="00A952F9" w:rsidRDefault="004E6A7E" w:rsidP="002D5B52">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t>rRMPolicyMaxRatio</w:t>
            </w:r>
          </w:p>
        </w:tc>
        <w:tc>
          <w:tcPr>
            <w:tcW w:w="5523" w:type="dxa"/>
            <w:tcBorders>
              <w:top w:val="single" w:sz="4" w:space="0" w:color="auto"/>
              <w:left w:val="single" w:sz="4" w:space="0" w:color="auto"/>
              <w:bottom w:val="single" w:sz="4" w:space="0" w:color="auto"/>
              <w:right w:val="single" w:sz="4" w:space="0" w:color="auto"/>
            </w:tcBorders>
          </w:tcPr>
          <w:p w14:paraId="68D33351" w14:textId="77777777" w:rsidR="004E6A7E" w:rsidRPr="00A952F9" w:rsidRDefault="004E6A7E" w:rsidP="002D5B52">
            <w:pPr>
              <w:pStyle w:val="a"/>
              <w:keepLines/>
              <w:rPr>
                <w:sz w:val="18"/>
                <w:szCs w:val="18"/>
              </w:rPr>
            </w:pPr>
            <w:r w:rsidRPr="00A952F9">
              <w:rPr>
                <w:sz w:val="18"/>
                <w:szCs w:val="18"/>
              </w:rPr>
              <w:t xml:space="preserve">This attribute specifies the maximum percentage of radio resources that can be used by the associated </w:t>
            </w:r>
            <w:r w:rsidRPr="00A952F9">
              <w:rPr>
                <w:rFonts w:ascii="Courier New" w:hAnsi="Courier New" w:cs="Courier New"/>
                <w:bCs/>
                <w:color w:val="333333"/>
                <w:sz w:val="18"/>
                <w:szCs w:val="18"/>
              </w:rPr>
              <w:t>rRMPolicyMemberList</w:t>
            </w:r>
            <w:r w:rsidRPr="00A952F9">
              <w:rPr>
                <w:sz w:val="18"/>
                <w:szCs w:val="18"/>
              </w:rPr>
              <w:t>. The maximum percentage of radio resources include at least one of the shared resources, prioritized resources and dedicated resources.</w:t>
            </w:r>
          </w:p>
          <w:p w14:paraId="0964A84F" w14:textId="77777777" w:rsidR="004E6A7E" w:rsidRPr="00A952F9" w:rsidRDefault="004E6A7E" w:rsidP="002D5B52">
            <w:pPr>
              <w:pStyle w:val="TAL"/>
              <w:keepNext w:val="0"/>
              <w:rPr>
                <w:szCs w:val="18"/>
              </w:rPr>
            </w:pPr>
          </w:p>
          <w:p w14:paraId="7599982B" w14:textId="77777777" w:rsidR="004E6A7E" w:rsidRPr="00A952F9" w:rsidRDefault="004E6A7E" w:rsidP="002D5B52">
            <w:pPr>
              <w:keepLines/>
              <w:rPr>
                <w:lang w:eastAsia="zh-CN"/>
              </w:rPr>
            </w:pPr>
            <w:r w:rsidRPr="00A952F9">
              <w:rPr>
                <w:rFonts w:ascii="Arial" w:hAnsi="Arial"/>
                <w:sz w:val="18"/>
                <w:szCs w:val="18"/>
                <w:lang w:eastAsia="zh-CN"/>
              </w:rPr>
              <w:t>For the same resource type, t</w:t>
            </w:r>
            <w:r w:rsidRPr="00A952F9">
              <w:t xml:space="preserve">he sum of the </w:t>
            </w:r>
            <w:r w:rsidRPr="00A952F9">
              <w:rPr>
                <w:lang w:eastAsia="zh-CN"/>
              </w:rPr>
              <w:t>‘</w:t>
            </w:r>
            <w:r w:rsidRPr="00A952F9">
              <w:rPr>
                <w:rFonts w:ascii="Courier New" w:hAnsi="Courier New" w:cs="Courier New"/>
                <w:lang w:eastAsia="zh-CN"/>
              </w:rPr>
              <w:t>rRMPolicyMaxRatio</w:t>
            </w:r>
            <w:r w:rsidRPr="00A952F9">
              <w:rPr>
                <w:lang w:eastAsia="zh-CN"/>
              </w:rPr>
              <w:t xml:space="preserve">’ </w:t>
            </w:r>
            <w:r w:rsidRPr="00A952F9">
              <w:t>values assigned to all RRMPolicyRatio(s) name-contained by same ManagedEntity can be greater than 100.</w:t>
            </w:r>
          </w:p>
          <w:p w14:paraId="206F8FAD" w14:textId="77777777" w:rsidR="004E6A7E" w:rsidRPr="00A952F9" w:rsidRDefault="004E6A7E" w:rsidP="002D5B52">
            <w:pPr>
              <w:pStyle w:val="TAL"/>
              <w:keepNext w:val="0"/>
              <w:rPr>
                <w:szCs w:val="18"/>
              </w:rPr>
            </w:pPr>
            <w:r w:rsidRPr="00A952F9">
              <w:rPr>
                <w:szCs w:val="18"/>
              </w:rPr>
              <w:t>allowedValues:</w:t>
            </w:r>
          </w:p>
          <w:p w14:paraId="72E7A29B" w14:textId="77777777" w:rsidR="004E6A7E" w:rsidRPr="00A952F9" w:rsidRDefault="004E6A7E" w:rsidP="002D5B52">
            <w:pPr>
              <w:pStyle w:val="TAL"/>
              <w:keepNext w:val="0"/>
              <w:rPr>
                <w:szCs w:val="18"/>
              </w:rPr>
            </w:pPr>
            <w:r w:rsidRPr="00A952F9">
              <w:rPr>
                <w:szCs w:val="18"/>
              </w:rPr>
              <w:t>0 : 100</w:t>
            </w:r>
          </w:p>
          <w:p w14:paraId="3B560E71" w14:textId="77777777" w:rsidR="004E6A7E" w:rsidRPr="00A952F9" w:rsidRDefault="004E6A7E" w:rsidP="002D5B52">
            <w:pPr>
              <w:pStyle w:val="TAL"/>
              <w:keepNext w:val="0"/>
              <w:rPr>
                <w:szCs w:val="18"/>
              </w:rPr>
            </w:pPr>
          </w:p>
        </w:tc>
        <w:tc>
          <w:tcPr>
            <w:tcW w:w="2436" w:type="dxa"/>
            <w:tcBorders>
              <w:top w:val="single" w:sz="4" w:space="0" w:color="auto"/>
              <w:left w:val="single" w:sz="4" w:space="0" w:color="auto"/>
              <w:bottom w:val="single" w:sz="4" w:space="0" w:color="auto"/>
              <w:right w:val="single" w:sz="4" w:space="0" w:color="auto"/>
            </w:tcBorders>
            <w:hideMark/>
          </w:tcPr>
          <w:p w14:paraId="6F74E1E2" w14:textId="77777777" w:rsidR="004E6A7E" w:rsidRPr="00A952F9" w:rsidRDefault="004E6A7E" w:rsidP="002D5B52">
            <w:pPr>
              <w:pStyle w:val="TAL"/>
              <w:keepNext w:val="0"/>
            </w:pPr>
            <w:r w:rsidRPr="00A952F9">
              <w:t>type: Integer</w:t>
            </w:r>
          </w:p>
          <w:p w14:paraId="720A9D53" w14:textId="77777777" w:rsidR="004E6A7E" w:rsidRPr="00A952F9" w:rsidRDefault="004E6A7E" w:rsidP="002D5B52">
            <w:pPr>
              <w:pStyle w:val="TAL"/>
              <w:keepNext w:val="0"/>
            </w:pPr>
            <w:r w:rsidRPr="00A952F9">
              <w:t>multiplicity: 1</w:t>
            </w:r>
          </w:p>
          <w:p w14:paraId="1C426DAB" w14:textId="77777777" w:rsidR="004E6A7E" w:rsidRPr="00A952F9" w:rsidRDefault="004E6A7E" w:rsidP="002D5B52">
            <w:pPr>
              <w:pStyle w:val="TAL"/>
              <w:keepNext w:val="0"/>
            </w:pPr>
            <w:r w:rsidRPr="00A952F9">
              <w:t>isOrdered: N/A</w:t>
            </w:r>
          </w:p>
          <w:p w14:paraId="3B75FDFB" w14:textId="77777777" w:rsidR="004E6A7E" w:rsidRPr="00A952F9" w:rsidRDefault="004E6A7E" w:rsidP="002D5B52">
            <w:pPr>
              <w:pStyle w:val="TAL"/>
              <w:keepNext w:val="0"/>
            </w:pPr>
            <w:r w:rsidRPr="00A952F9">
              <w:t>isUnique: N/A</w:t>
            </w:r>
          </w:p>
          <w:p w14:paraId="389D5D40" w14:textId="77777777" w:rsidR="004E6A7E" w:rsidRPr="00A952F9" w:rsidRDefault="004E6A7E" w:rsidP="002D5B52">
            <w:pPr>
              <w:pStyle w:val="TAL"/>
              <w:keepNext w:val="0"/>
            </w:pPr>
            <w:r w:rsidRPr="00A952F9">
              <w:t>defaultValue: 100</w:t>
            </w:r>
          </w:p>
          <w:p w14:paraId="080F3CA4" w14:textId="77777777" w:rsidR="004E6A7E" w:rsidRPr="00A952F9" w:rsidRDefault="004E6A7E" w:rsidP="002D5B52">
            <w:pPr>
              <w:pStyle w:val="TAL"/>
              <w:keepNext w:val="0"/>
            </w:pPr>
            <w:r w:rsidRPr="00A952F9">
              <w:t>isNullable: False</w:t>
            </w:r>
          </w:p>
        </w:tc>
      </w:tr>
      <w:tr w:rsidR="004E6A7E" w:rsidRPr="00A952F9" w14:paraId="189AA07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2F3437" w14:textId="77777777" w:rsidR="004E6A7E" w:rsidRPr="00A952F9" w:rsidRDefault="004E6A7E" w:rsidP="002D5B52">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48F2FCF1" w14:textId="77777777" w:rsidR="004E6A7E" w:rsidRPr="00A952F9" w:rsidRDefault="004E6A7E" w:rsidP="002D5B52">
            <w:pPr>
              <w:pStyle w:val="TAL"/>
              <w:keepNext w:val="0"/>
            </w:pPr>
            <w:r w:rsidRPr="00A952F9">
              <w:t xml:space="preserve">This attribute specifies the minimum percentage of radio resources that can be used by the associated </w:t>
            </w:r>
            <w:r w:rsidRPr="00A952F9">
              <w:rPr>
                <w:rFonts w:ascii="Courier New" w:hAnsi="Courier New" w:cs="Courier New"/>
                <w:bCs/>
                <w:color w:val="333333"/>
                <w:szCs w:val="18"/>
              </w:rPr>
              <w:t>rRMPolicyMemberList.</w:t>
            </w:r>
            <w:r w:rsidRPr="00A952F9">
              <w:t xml:space="preserve"> The minimum percentage of radio resources including at least one </w:t>
            </w:r>
            <w:r w:rsidRPr="00A952F9">
              <w:rPr>
                <w:lang w:eastAsia="zh-CN"/>
              </w:rPr>
              <w:t>of prioritized resources and dedicated resources.</w:t>
            </w:r>
          </w:p>
          <w:p w14:paraId="2CDE9706" w14:textId="77777777" w:rsidR="004E6A7E" w:rsidRPr="00A952F9" w:rsidRDefault="004E6A7E" w:rsidP="002D5B52">
            <w:pPr>
              <w:keepLines/>
              <w:jc w:val="both"/>
            </w:pPr>
            <w:bookmarkStart w:id="664" w:name="OLE_LINK18"/>
          </w:p>
          <w:p w14:paraId="7254831D" w14:textId="77777777" w:rsidR="004E6A7E" w:rsidRPr="00A952F9" w:rsidRDefault="004E6A7E" w:rsidP="002D5B52">
            <w:pPr>
              <w:keepLines/>
              <w:rPr>
                <w:lang w:eastAsia="zh-CN"/>
              </w:rPr>
            </w:pPr>
            <w:r w:rsidRPr="00A952F9">
              <w:t xml:space="preserve">For the same resource type, the sum of the </w:t>
            </w:r>
            <w:r w:rsidRPr="00A952F9">
              <w:rPr>
                <w:lang w:eastAsia="zh-CN"/>
              </w:rPr>
              <w:t>‘</w:t>
            </w:r>
            <w:r w:rsidRPr="00A952F9">
              <w:rPr>
                <w:rFonts w:ascii="Courier New" w:hAnsi="Courier New" w:cs="Courier New"/>
                <w:lang w:eastAsia="zh-CN"/>
              </w:rPr>
              <w:t>rRMPolicyMinRatio</w:t>
            </w:r>
            <w:r w:rsidRPr="00A952F9">
              <w:rPr>
                <w:lang w:eastAsia="zh-CN"/>
              </w:rPr>
              <w:t xml:space="preserve">’ </w:t>
            </w:r>
            <w:r w:rsidRPr="00A952F9">
              <w:t xml:space="preserve">values assigned to all RRMPolicyRatio(s) name-contained by same ManagedEntity shall be less than or equal to 100. </w:t>
            </w:r>
            <w:bookmarkEnd w:id="664"/>
          </w:p>
          <w:p w14:paraId="2F36E9BF" w14:textId="77777777" w:rsidR="004E6A7E" w:rsidRPr="00A952F9" w:rsidRDefault="004E6A7E" w:rsidP="002D5B52">
            <w:pPr>
              <w:pStyle w:val="TAL"/>
              <w:keepNext w:val="0"/>
            </w:pPr>
            <w:r w:rsidRPr="00A952F9">
              <w:t xml:space="preserve">allowedValues: </w:t>
            </w:r>
          </w:p>
          <w:p w14:paraId="68B201C0" w14:textId="77777777" w:rsidR="004E6A7E" w:rsidRPr="00A952F9" w:rsidRDefault="004E6A7E" w:rsidP="002D5B52">
            <w:pPr>
              <w:pStyle w:val="TAL"/>
              <w:keepNext w:val="0"/>
            </w:pPr>
            <w:r w:rsidRPr="00A952F9">
              <w:t>0 : 100</w:t>
            </w:r>
          </w:p>
          <w:p w14:paraId="0FFA19E4" w14:textId="77777777" w:rsidR="004E6A7E" w:rsidRPr="00A952F9" w:rsidRDefault="004E6A7E" w:rsidP="002D5B52">
            <w:pPr>
              <w:pStyle w:val="TAL"/>
              <w:keepNext w:val="0"/>
            </w:pPr>
          </w:p>
          <w:p w14:paraId="08BFEBF7" w14:textId="77777777" w:rsidR="004E6A7E" w:rsidRPr="00A952F9" w:rsidRDefault="004E6A7E" w:rsidP="002D5B52">
            <w:pPr>
              <w:pStyle w:val="TAL"/>
              <w:keepNext w:val="0"/>
            </w:pPr>
            <w:r w:rsidRPr="00A952F9">
              <w:t>NOTE: Void.</w:t>
            </w:r>
          </w:p>
          <w:p w14:paraId="45CC15AF"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4168A1D5" w14:textId="77777777" w:rsidR="004E6A7E" w:rsidRPr="00A952F9" w:rsidRDefault="004E6A7E" w:rsidP="002D5B52">
            <w:pPr>
              <w:pStyle w:val="TAL"/>
              <w:keepNext w:val="0"/>
            </w:pPr>
            <w:r w:rsidRPr="00A952F9">
              <w:t>type: Integer</w:t>
            </w:r>
          </w:p>
          <w:p w14:paraId="66153840" w14:textId="77777777" w:rsidR="004E6A7E" w:rsidRPr="00A952F9" w:rsidRDefault="004E6A7E" w:rsidP="002D5B52">
            <w:pPr>
              <w:pStyle w:val="TAL"/>
              <w:keepNext w:val="0"/>
            </w:pPr>
            <w:r w:rsidRPr="00A952F9">
              <w:t>multiplicity: 1</w:t>
            </w:r>
          </w:p>
          <w:p w14:paraId="571BE137" w14:textId="77777777" w:rsidR="004E6A7E" w:rsidRPr="00A952F9" w:rsidRDefault="004E6A7E" w:rsidP="002D5B52">
            <w:pPr>
              <w:pStyle w:val="TAL"/>
              <w:keepNext w:val="0"/>
            </w:pPr>
            <w:r w:rsidRPr="00A952F9">
              <w:t>isOrdered: N/A</w:t>
            </w:r>
          </w:p>
          <w:p w14:paraId="639BDF62" w14:textId="77777777" w:rsidR="004E6A7E" w:rsidRPr="00A952F9" w:rsidRDefault="004E6A7E" w:rsidP="002D5B52">
            <w:pPr>
              <w:pStyle w:val="TAL"/>
              <w:keepNext w:val="0"/>
            </w:pPr>
            <w:r w:rsidRPr="00A952F9">
              <w:t>isUnique: N/A</w:t>
            </w:r>
          </w:p>
          <w:p w14:paraId="6DD59BB9" w14:textId="77777777" w:rsidR="004E6A7E" w:rsidRPr="00A952F9" w:rsidRDefault="004E6A7E" w:rsidP="002D5B52">
            <w:pPr>
              <w:pStyle w:val="TAL"/>
              <w:keepNext w:val="0"/>
            </w:pPr>
            <w:r w:rsidRPr="00A952F9">
              <w:t>defaultValue: 0</w:t>
            </w:r>
          </w:p>
          <w:p w14:paraId="36C40257" w14:textId="77777777" w:rsidR="004E6A7E" w:rsidRPr="00A952F9" w:rsidRDefault="004E6A7E" w:rsidP="002D5B52">
            <w:pPr>
              <w:pStyle w:val="TAL"/>
              <w:keepNext w:val="0"/>
            </w:pPr>
            <w:r w:rsidRPr="00A952F9">
              <w:t>isNullable: False</w:t>
            </w:r>
          </w:p>
        </w:tc>
      </w:tr>
      <w:tr w:rsidR="004E6A7E" w:rsidRPr="00A952F9" w14:paraId="053E92C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09EAE9" w14:textId="77777777" w:rsidR="004E6A7E" w:rsidRPr="00A952F9" w:rsidRDefault="004E6A7E" w:rsidP="002D5B52">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3A85E102" w14:textId="77777777" w:rsidR="004E6A7E" w:rsidRPr="00A952F9" w:rsidRDefault="004E6A7E" w:rsidP="002D5B52">
            <w:pPr>
              <w:pStyle w:val="TAL"/>
              <w:keepNext w:val="0"/>
            </w:pPr>
            <w:r w:rsidRPr="00A952F9">
              <w:t xml:space="preserve">This attribute specifies the percentage of radio resource that dedicatedly used by the </w:t>
            </w:r>
            <w:r w:rsidRPr="00A952F9">
              <w:rPr>
                <w:lang w:eastAsia="zh-CN"/>
              </w:rPr>
              <w:t>ass</w:t>
            </w:r>
            <w:r w:rsidRPr="00A952F9">
              <w:t xml:space="preserve">ociated  </w:t>
            </w:r>
            <w:r w:rsidRPr="00A952F9">
              <w:rPr>
                <w:rFonts w:ascii="Courier New" w:hAnsi="Courier New" w:cs="Courier New"/>
                <w:bCs/>
                <w:color w:val="333333"/>
                <w:szCs w:val="18"/>
              </w:rPr>
              <w:t>rRMPolicyMemberList</w:t>
            </w:r>
            <w:r w:rsidRPr="00A952F9">
              <w:t xml:space="preserve">. </w:t>
            </w:r>
          </w:p>
          <w:p w14:paraId="3D15E703" w14:textId="77777777" w:rsidR="004E6A7E" w:rsidRPr="00A952F9" w:rsidRDefault="004E6A7E" w:rsidP="002D5B52">
            <w:pPr>
              <w:pStyle w:val="TAL"/>
              <w:keepNext w:val="0"/>
            </w:pPr>
          </w:p>
          <w:p w14:paraId="0C4C3D67" w14:textId="77777777" w:rsidR="004E6A7E" w:rsidRPr="00A952F9" w:rsidRDefault="004E6A7E" w:rsidP="002D5B52">
            <w:pPr>
              <w:keepLines/>
            </w:pPr>
            <w:r w:rsidRPr="00A952F9">
              <w:t xml:space="preserve">For the same resource type, the sum of the </w:t>
            </w:r>
            <w:r w:rsidRPr="00A952F9">
              <w:rPr>
                <w:lang w:eastAsia="zh-CN"/>
              </w:rPr>
              <w:t>‘</w:t>
            </w:r>
            <w:r w:rsidRPr="00A952F9">
              <w:rPr>
                <w:rFonts w:ascii="Courier New" w:hAnsi="Courier New" w:cs="Courier New"/>
                <w:lang w:eastAsia="zh-CN"/>
              </w:rPr>
              <w:t>rRMPolicyDedicatedRatio</w:t>
            </w:r>
            <w:r w:rsidRPr="00A952F9">
              <w:rPr>
                <w:lang w:eastAsia="zh-CN"/>
              </w:rPr>
              <w:t xml:space="preserve">’ </w:t>
            </w:r>
            <w:r w:rsidRPr="00A952F9">
              <w:t>values assigned to all RRMPolicyRatio(s) name-contained by same ManagedEntity shall be less than or equal to 100.</w:t>
            </w:r>
          </w:p>
          <w:p w14:paraId="63DC4DB1" w14:textId="77777777" w:rsidR="004E6A7E" w:rsidRPr="00A952F9" w:rsidRDefault="004E6A7E" w:rsidP="002D5B52">
            <w:pPr>
              <w:pStyle w:val="TAL"/>
              <w:keepNext w:val="0"/>
            </w:pPr>
            <w:r w:rsidRPr="00A952F9">
              <w:t xml:space="preserve">allowedValues:0 : 100 </w:t>
            </w:r>
          </w:p>
          <w:p w14:paraId="159D5EC3"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5149220D" w14:textId="77777777" w:rsidR="004E6A7E" w:rsidRPr="00A952F9" w:rsidRDefault="004E6A7E" w:rsidP="002D5B52">
            <w:pPr>
              <w:pStyle w:val="TAL"/>
              <w:keepNext w:val="0"/>
            </w:pPr>
            <w:r w:rsidRPr="00A952F9">
              <w:t>type: Integer</w:t>
            </w:r>
          </w:p>
          <w:p w14:paraId="7DAC23F0" w14:textId="77777777" w:rsidR="004E6A7E" w:rsidRPr="00A952F9" w:rsidRDefault="004E6A7E" w:rsidP="002D5B52">
            <w:pPr>
              <w:pStyle w:val="TAL"/>
              <w:keepNext w:val="0"/>
            </w:pPr>
            <w:r w:rsidRPr="00A952F9">
              <w:t>multiplicity: 1</w:t>
            </w:r>
          </w:p>
          <w:p w14:paraId="4FEB9883" w14:textId="77777777" w:rsidR="004E6A7E" w:rsidRPr="00A952F9" w:rsidRDefault="004E6A7E" w:rsidP="002D5B52">
            <w:pPr>
              <w:pStyle w:val="TAL"/>
              <w:keepNext w:val="0"/>
            </w:pPr>
            <w:r w:rsidRPr="00A952F9">
              <w:t>isOrdered: N/A</w:t>
            </w:r>
          </w:p>
          <w:p w14:paraId="1C46A9D7" w14:textId="77777777" w:rsidR="004E6A7E" w:rsidRPr="00A952F9" w:rsidRDefault="004E6A7E" w:rsidP="002D5B52">
            <w:pPr>
              <w:pStyle w:val="TAL"/>
              <w:keepNext w:val="0"/>
            </w:pPr>
            <w:r w:rsidRPr="00A952F9">
              <w:t>isUnique: N/A</w:t>
            </w:r>
          </w:p>
          <w:p w14:paraId="5DEE652F" w14:textId="77777777" w:rsidR="004E6A7E" w:rsidRPr="00A952F9" w:rsidRDefault="004E6A7E" w:rsidP="002D5B52">
            <w:pPr>
              <w:pStyle w:val="TAL"/>
              <w:keepNext w:val="0"/>
            </w:pPr>
            <w:r w:rsidRPr="00A952F9">
              <w:t>defaultValue: 0</w:t>
            </w:r>
          </w:p>
          <w:p w14:paraId="1DACB23D" w14:textId="77777777" w:rsidR="004E6A7E" w:rsidRPr="00A952F9" w:rsidRDefault="004E6A7E" w:rsidP="002D5B52">
            <w:pPr>
              <w:pStyle w:val="TAL"/>
              <w:keepNext w:val="0"/>
            </w:pPr>
            <w:r w:rsidRPr="00A952F9">
              <w:t>isNullable: False</w:t>
            </w:r>
          </w:p>
        </w:tc>
      </w:tr>
      <w:tr w:rsidR="004E6A7E" w:rsidRPr="00A952F9" w14:paraId="7B7E583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C925E45" w14:textId="77777777" w:rsidR="004E6A7E" w:rsidRPr="00A952F9" w:rsidRDefault="004E6A7E" w:rsidP="002D5B52">
            <w:pPr>
              <w:keepLines/>
              <w:spacing w:after="0"/>
              <w:rPr>
                <w:rFonts w:ascii="Courier New" w:hAnsi="Courier New" w:cs="Courier New"/>
                <w:color w:val="000000"/>
                <w:sz w:val="18"/>
                <w:szCs w:val="18"/>
              </w:rPr>
            </w:pPr>
            <w:r w:rsidRPr="00A952F9">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263765D1" w14:textId="77777777" w:rsidR="004E6A7E" w:rsidRPr="00A952F9" w:rsidRDefault="004E6A7E" w:rsidP="002D5B52">
            <w:pPr>
              <w:pStyle w:val="TAL"/>
              <w:keepNext w:val="0"/>
              <w:rPr>
                <w:rFonts w:eastAsia="Batang"/>
              </w:rPr>
            </w:pPr>
            <w:r w:rsidRPr="00A952F9">
              <w:rPr>
                <w:rFonts w:eastAsia="Batang"/>
              </w:rPr>
              <w:t>Subcarrier spacing configuration for a BWP. See subclause 5 in TS 38.104 [12].</w:t>
            </w:r>
          </w:p>
          <w:p w14:paraId="3649DA38" w14:textId="77777777" w:rsidR="004E6A7E" w:rsidRPr="00A952F9" w:rsidRDefault="004E6A7E" w:rsidP="002D5B52">
            <w:pPr>
              <w:pStyle w:val="TAL"/>
              <w:keepNext w:val="0"/>
              <w:rPr>
                <w:rFonts w:eastAsia="Batang"/>
              </w:rPr>
            </w:pPr>
          </w:p>
          <w:p w14:paraId="4A456146" w14:textId="77777777" w:rsidR="004E6A7E" w:rsidRPr="00A952F9" w:rsidRDefault="004E6A7E" w:rsidP="002D5B52">
            <w:pPr>
              <w:pStyle w:val="TAL"/>
              <w:keepNext w:val="0"/>
              <w:rPr>
                <w:lang w:eastAsia="zh-CN"/>
              </w:rPr>
            </w:pPr>
            <w:r w:rsidRPr="00A952F9">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62B1867B" w14:textId="77777777" w:rsidR="004E6A7E" w:rsidRPr="00A952F9" w:rsidRDefault="004E6A7E" w:rsidP="002D5B52">
            <w:pPr>
              <w:pStyle w:val="TAL"/>
              <w:keepNext w:val="0"/>
            </w:pPr>
            <w:r w:rsidRPr="00A952F9">
              <w:t>type: Integer</w:t>
            </w:r>
          </w:p>
          <w:p w14:paraId="4F810489" w14:textId="77777777" w:rsidR="004E6A7E" w:rsidRPr="00A952F9" w:rsidRDefault="004E6A7E" w:rsidP="002D5B52">
            <w:pPr>
              <w:pStyle w:val="TAL"/>
              <w:keepNext w:val="0"/>
            </w:pPr>
            <w:r w:rsidRPr="00A952F9">
              <w:t>multiplicity: 1</w:t>
            </w:r>
          </w:p>
          <w:p w14:paraId="2397CC2B" w14:textId="77777777" w:rsidR="004E6A7E" w:rsidRPr="00A952F9" w:rsidRDefault="004E6A7E" w:rsidP="002D5B52">
            <w:pPr>
              <w:pStyle w:val="TAL"/>
              <w:keepNext w:val="0"/>
            </w:pPr>
            <w:r w:rsidRPr="00A952F9">
              <w:t>isOrdered: N/A</w:t>
            </w:r>
          </w:p>
          <w:p w14:paraId="118063A4" w14:textId="77777777" w:rsidR="004E6A7E" w:rsidRPr="00A952F9" w:rsidRDefault="004E6A7E" w:rsidP="002D5B52">
            <w:pPr>
              <w:pStyle w:val="TAL"/>
              <w:keepNext w:val="0"/>
            </w:pPr>
            <w:r w:rsidRPr="00A952F9">
              <w:t>isUnique: N/A</w:t>
            </w:r>
          </w:p>
          <w:p w14:paraId="057B5223" w14:textId="77777777" w:rsidR="004E6A7E" w:rsidRPr="00A952F9" w:rsidRDefault="004E6A7E" w:rsidP="002D5B52">
            <w:pPr>
              <w:pStyle w:val="TAL"/>
              <w:keepNext w:val="0"/>
            </w:pPr>
            <w:r w:rsidRPr="00A952F9">
              <w:t>defaultValue: None</w:t>
            </w:r>
          </w:p>
          <w:p w14:paraId="670ACE19" w14:textId="77777777" w:rsidR="004E6A7E" w:rsidRPr="00A952F9" w:rsidRDefault="004E6A7E" w:rsidP="002D5B52">
            <w:pPr>
              <w:keepLines/>
              <w:spacing w:after="0"/>
              <w:rPr>
                <w:rFonts w:ascii="Arial" w:hAnsi="Arial"/>
                <w:sz w:val="18"/>
              </w:rPr>
            </w:pPr>
            <w:r w:rsidRPr="00A952F9">
              <w:rPr>
                <w:rFonts w:ascii="Arial" w:hAnsi="Arial"/>
                <w:sz w:val="18"/>
              </w:rPr>
              <w:t>isNullable: False</w:t>
            </w:r>
          </w:p>
          <w:p w14:paraId="24917691" w14:textId="77777777" w:rsidR="004E6A7E" w:rsidRPr="00A952F9" w:rsidRDefault="004E6A7E" w:rsidP="002D5B52">
            <w:pPr>
              <w:pStyle w:val="TAL"/>
              <w:keepNext w:val="0"/>
            </w:pPr>
          </w:p>
        </w:tc>
      </w:tr>
      <w:tr w:rsidR="004E6A7E" w:rsidRPr="00A952F9" w14:paraId="67ACF6F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0B1105" w14:textId="77777777" w:rsidR="004E6A7E" w:rsidRPr="00A952F9" w:rsidRDefault="004E6A7E" w:rsidP="002D5B52">
            <w:pPr>
              <w:keepLines/>
              <w:spacing w:after="0"/>
              <w:rPr>
                <w:rFonts w:ascii="Courier New" w:hAnsi="Courier New" w:cs="Courier New"/>
                <w:color w:val="595959"/>
                <w:sz w:val="18"/>
                <w:szCs w:val="18"/>
                <w:lang w:eastAsia="ja-JP"/>
              </w:rPr>
            </w:pPr>
            <w:r w:rsidRPr="00A952F9">
              <w:rPr>
                <w:rFonts w:ascii="Courier New" w:hAnsi="Courier New" w:cs="Courier New"/>
                <w:bCs/>
                <w:iCs/>
                <w:color w:val="595959"/>
                <w:sz w:val="18"/>
                <w:szCs w:val="18"/>
              </w:rPr>
              <w:t>txDirection</w:t>
            </w:r>
          </w:p>
        </w:tc>
        <w:tc>
          <w:tcPr>
            <w:tcW w:w="5523" w:type="dxa"/>
            <w:tcBorders>
              <w:top w:val="single" w:sz="4" w:space="0" w:color="auto"/>
              <w:left w:val="single" w:sz="4" w:space="0" w:color="auto"/>
              <w:bottom w:val="single" w:sz="4" w:space="0" w:color="auto"/>
              <w:right w:val="single" w:sz="4" w:space="0" w:color="auto"/>
            </w:tcBorders>
          </w:tcPr>
          <w:p w14:paraId="7898BAF7" w14:textId="77777777" w:rsidR="004E6A7E" w:rsidRPr="00A952F9" w:rsidRDefault="004E6A7E" w:rsidP="002D5B52">
            <w:pPr>
              <w:pStyle w:val="TAL"/>
              <w:keepNext w:val="0"/>
            </w:pPr>
            <w:r w:rsidRPr="00A952F9">
              <w:t>Indicates if the transmission direction is downlink (DL), uplink (UL) or both downlink and uplink (DL and UL).</w:t>
            </w:r>
          </w:p>
          <w:p w14:paraId="164980E1" w14:textId="77777777" w:rsidR="004E6A7E" w:rsidRPr="00A952F9" w:rsidRDefault="004E6A7E" w:rsidP="002D5B52">
            <w:pPr>
              <w:pStyle w:val="TAL"/>
              <w:keepNext w:val="0"/>
            </w:pPr>
          </w:p>
          <w:p w14:paraId="1CE207FD" w14:textId="77777777" w:rsidR="004E6A7E" w:rsidRPr="00A952F9" w:rsidRDefault="004E6A7E" w:rsidP="002D5B52">
            <w:pPr>
              <w:pStyle w:val="TAL"/>
              <w:keepNext w:val="0"/>
            </w:pPr>
            <w:r w:rsidRPr="00A952F9">
              <w:t xml:space="preserve">allowedValues: </w:t>
            </w:r>
          </w:p>
          <w:p w14:paraId="26593CFE" w14:textId="77777777" w:rsidR="004E6A7E" w:rsidRPr="00A952F9" w:rsidRDefault="004E6A7E" w:rsidP="002D5B52">
            <w:pPr>
              <w:pStyle w:val="TAL"/>
              <w:keepNext w:val="0"/>
              <w:rPr>
                <w:rFonts w:eastAsia="Batang"/>
              </w:rPr>
            </w:pPr>
            <w:r w:rsidRPr="00A952F9">
              <w:t xml:space="preserve">     DL, UL, DL_AND_UL</w:t>
            </w:r>
            <w:r w:rsidRPr="00A952F9">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4885AC12" w14:textId="77777777" w:rsidR="004E6A7E" w:rsidRPr="00A952F9" w:rsidRDefault="004E6A7E" w:rsidP="002D5B52">
            <w:pPr>
              <w:pStyle w:val="TAL"/>
              <w:keepNext w:val="0"/>
            </w:pPr>
            <w:r w:rsidRPr="00A952F9">
              <w:t>type: ENUM</w:t>
            </w:r>
          </w:p>
          <w:p w14:paraId="4B271989" w14:textId="77777777" w:rsidR="004E6A7E" w:rsidRPr="00A952F9" w:rsidRDefault="004E6A7E" w:rsidP="002D5B52">
            <w:pPr>
              <w:pStyle w:val="TAL"/>
              <w:keepNext w:val="0"/>
            </w:pPr>
            <w:r w:rsidRPr="00A952F9">
              <w:t>multiplicity: 1</w:t>
            </w:r>
          </w:p>
          <w:p w14:paraId="360B854C" w14:textId="77777777" w:rsidR="004E6A7E" w:rsidRPr="00A952F9" w:rsidRDefault="004E6A7E" w:rsidP="002D5B52">
            <w:pPr>
              <w:pStyle w:val="TAL"/>
              <w:keepNext w:val="0"/>
            </w:pPr>
            <w:r w:rsidRPr="00A952F9">
              <w:t>isOrdered: N/A</w:t>
            </w:r>
          </w:p>
          <w:p w14:paraId="730576FE" w14:textId="77777777" w:rsidR="004E6A7E" w:rsidRPr="00A952F9" w:rsidRDefault="004E6A7E" w:rsidP="002D5B52">
            <w:pPr>
              <w:pStyle w:val="TAL"/>
              <w:keepNext w:val="0"/>
            </w:pPr>
            <w:r w:rsidRPr="00A952F9">
              <w:t>isUnique: N/A</w:t>
            </w:r>
          </w:p>
          <w:p w14:paraId="33B2EBEE" w14:textId="77777777" w:rsidR="004E6A7E" w:rsidRPr="00A952F9" w:rsidRDefault="004E6A7E" w:rsidP="002D5B52">
            <w:pPr>
              <w:pStyle w:val="TAL"/>
              <w:keepNext w:val="0"/>
            </w:pPr>
            <w:r w:rsidRPr="00A952F9">
              <w:t>defaultValue: None</w:t>
            </w:r>
          </w:p>
          <w:p w14:paraId="7211D476" w14:textId="77777777" w:rsidR="004E6A7E" w:rsidRPr="00A952F9" w:rsidRDefault="004E6A7E" w:rsidP="002D5B52">
            <w:pPr>
              <w:pStyle w:val="TAL"/>
              <w:keepNext w:val="0"/>
            </w:pPr>
            <w:r w:rsidRPr="00A952F9">
              <w:t>isNullable: False</w:t>
            </w:r>
          </w:p>
          <w:p w14:paraId="3110AC41" w14:textId="77777777" w:rsidR="004E6A7E" w:rsidRPr="00A952F9" w:rsidRDefault="004E6A7E" w:rsidP="002D5B52">
            <w:pPr>
              <w:pStyle w:val="TAL"/>
              <w:keepNext w:val="0"/>
            </w:pPr>
          </w:p>
        </w:tc>
      </w:tr>
      <w:tr w:rsidR="004E6A7E" w:rsidRPr="00A952F9" w14:paraId="6E139D7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8BCBF4" w14:textId="77777777" w:rsidR="004E6A7E" w:rsidRPr="00A952F9" w:rsidRDefault="004E6A7E" w:rsidP="002D5B52">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1B1C4881" w14:textId="77777777" w:rsidR="004E6A7E" w:rsidRPr="00A952F9" w:rsidRDefault="004E6A7E" w:rsidP="002D5B52">
            <w:pPr>
              <w:pStyle w:val="TAL"/>
              <w:keepNext w:val="0"/>
            </w:pPr>
            <w:r w:rsidRPr="00A952F9">
              <w:t>It identifies whether the object is used for downlink, uplink or supplementary uplink.</w:t>
            </w:r>
          </w:p>
          <w:p w14:paraId="27162FE4" w14:textId="77777777" w:rsidR="004E6A7E" w:rsidRPr="00A952F9" w:rsidRDefault="004E6A7E" w:rsidP="002D5B52">
            <w:pPr>
              <w:pStyle w:val="TAL"/>
              <w:keepNext w:val="0"/>
            </w:pPr>
          </w:p>
          <w:p w14:paraId="19380C0E" w14:textId="77777777" w:rsidR="004E6A7E" w:rsidRPr="00A952F9" w:rsidRDefault="004E6A7E" w:rsidP="002D5B52">
            <w:pPr>
              <w:pStyle w:val="TAL"/>
              <w:keepNext w:val="0"/>
            </w:pPr>
            <w:r w:rsidRPr="00A952F9">
              <w:t>allowedValues:</w:t>
            </w:r>
          </w:p>
          <w:p w14:paraId="163340D7" w14:textId="77777777" w:rsidR="004E6A7E" w:rsidRPr="00A952F9" w:rsidRDefault="004E6A7E" w:rsidP="002D5B52">
            <w:pPr>
              <w:pStyle w:val="TAL"/>
              <w:keepNext w:val="0"/>
            </w:pPr>
            <w:r w:rsidRPr="00A952F9">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474B4415" w14:textId="77777777" w:rsidR="004E6A7E" w:rsidRPr="00A952F9" w:rsidRDefault="004E6A7E" w:rsidP="002D5B52">
            <w:pPr>
              <w:pStyle w:val="TAL"/>
              <w:keepNext w:val="0"/>
            </w:pPr>
            <w:r w:rsidRPr="00A952F9">
              <w:t>type: ENUM</w:t>
            </w:r>
          </w:p>
          <w:p w14:paraId="2D7FBA83" w14:textId="77777777" w:rsidR="004E6A7E" w:rsidRPr="00A952F9" w:rsidRDefault="004E6A7E" w:rsidP="002D5B52">
            <w:pPr>
              <w:pStyle w:val="TAL"/>
              <w:keepNext w:val="0"/>
            </w:pPr>
            <w:r w:rsidRPr="00A952F9">
              <w:t>multiplicity: 1</w:t>
            </w:r>
          </w:p>
          <w:p w14:paraId="1823081D" w14:textId="77777777" w:rsidR="004E6A7E" w:rsidRPr="00A952F9" w:rsidRDefault="004E6A7E" w:rsidP="002D5B52">
            <w:pPr>
              <w:pStyle w:val="TAL"/>
              <w:keepNext w:val="0"/>
            </w:pPr>
            <w:r w:rsidRPr="00A952F9">
              <w:t>isOrdered: N/A</w:t>
            </w:r>
          </w:p>
          <w:p w14:paraId="12FAEFD1" w14:textId="77777777" w:rsidR="004E6A7E" w:rsidRPr="00A952F9" w:rsidRDefault="004E6A7E" w:rsidP="002D5B52">
            <w:pPr>
              <w:pStyle w:val="TAL"/>
              <w:keepNext w:val="0"/>
            </w:pPr>
            <w:r w:rsidRPr="00A952F9">
              <w:t>isUnique: N/A</w:t>
            </w:r>
          </w:p>
          <w:p w14:paraId="3FCEF001" w14:textId="77777777" w:rsidR="004E6A7E" w:rsidRPr="00A952F9" w:rsidRDefault="004E6A7E" w:rsidP="002D5B52">
            <w:pPr>
              <w:pStyle w:val="TAL"/>
              <w:keepNext w:val="0"/>
            </w:pPr>
            <w:r w:rsidRPr="00A952F9">
              <w:t>defaultValue: None</w:t>
            </w:r>
          </w:p>
          <w:p w14:paraId="00DA305B" w14:textId="77777777" w:rsidR="004E6A7E" w:rsidRPr="00A952F9" w:rsidRDefault="004E6A7E" w:rsidP="002D5B52">
            <w:pPr>
              <w:pStyle w:val="TAL"/>
              <w:keepNext w:val="0"/>
            </w:pPr>
            <w:r w:rsidRPr="00A952F9">
              <w:t>isNullable: False</w:t>
            </w:r>
          </w:p>
          <w:p w14:paraId="4D7DCC4E" w14:textId="77777777" w:rsidR="004E6A7E" w:rsidRPr="00A952F9" w:rsidRDefault="004E6A7E" w:rsidP="002D5B52">
            <w:pPr>
              <w:pStyle w:val="TAL"/>
              <w:keepNext w:val="0"/>
            </w:pPr>
          </w:p>
        </w:tc>
      </w:tr>
      <w:tr w:rsidR="004E6A7E" w:rsidRPr="00A952F9" w14:paraId="42566C6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8D787D" w14:textId="77777777" w:rsidR="004E6A7E" w:rsidRPr="00A952F9" w:rsidRDefault="004E6A7E" w:rsidP="002D5B52">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isInitialBwp</w:t>
            </w:r>
          </w:p>
        </w:tc>
        <w:tc>
          <w:tcPr>
            <w:tcW w:w="5523" w:type="dxa"/>
            <w:tcBorders>
              <w:top w:val="single" w:sz="4" w:space="0" w:color="auto"/>
              <w:left w:val="single" w:sz="4" w:space="0" w:color="auto"/>
              <w:bottom w:val="single" w:sz="4" w:space="0" w:color="auto"/>
              <w:right w:val="single" w:sz="4" w:space="0" w:color="auto"/>
            </w:tcBorders>
          </w:tcPr>
          <w:p w14:paraId="2B54102E" w14:textId="77777777" w:rsidR="004E6A7E" w:rsidRPr="00A952F9" w:rsidRDefault="004E6A7E" w:rsidP="002D5B52">
            <w:pPr>
              <w:pStyle w:val="TAL"/>
              <w:keepNext w:val="0"/>
              <w:rPr>
                <w:rFonts w:eastAsia="Batang" w:cs="Arial"/>
                <w:szCs w:val="18"/>
              </w:rPr>
            </w:pPr>
            <w:r w:rsidRPr="00A952F9">
              <w:rPr>
                <w:rFonts w:eastAsia="Batang" w:cs="Arial"/>
                <w:szCs w:val="18"/>
              </w:rPr>
              <w:t>It identifies whether the object is used for initial or other BWP.</w:t>
            </w:r>
          </w:p>
          <w:p w14:paraId="52FD741A" w14:textId="77777777" w:rsidR="004E6A7E" w:rsidRPr="00A952F9" w:rsidRDefault="004E6A7E" w:rsidP="002D5B52">
            <w:pPr>
              <w:pStyle w:val="TAL"/>
              <w:keepNext w:val="0"/>
              <w:rPr>
                <w:rFonts w:eastAsia="Batang" w:cs="Arial"/>
                <w:szCs w:val="18"/>
              </w:rPr>
            </w:pPr>
          </w:p>
          <w:p w14:paraId="605BE20C" w14:textId="77777777" w:rsidR="004E6A7E" w:rsidRPr="00A952F9" w:rsidRDefault="004E6A7E" w:rsidP="002D5B52">
            <w:pPr>
              <w:pStyle w:val="TAL"/>
              <w:keepNext w:val="0"/>
            </w:pPr>
            <w:r w:rsidRPr="00A952F9">
              <w:t>allowedValues:</w:t>
            </w:r>
          </w:p>
          <w:p w14:paraId="3FFBCB5D" w14:textId="77777777" w:rsidR="004E6A7E" w:rsidRPr="00A952F9" w:rsidRDefault="004E6A7E" w:rsidP="002D5B52">
            <w:pPr>
              <w:pStyle w:val="TAL"/>
              <w:keepNext w:val="0"/>
            </w:pPr>
          </w:p>
          <w:p w14:paraId="39B582EE" w14:textId="77777777" w:rsidR="004E6A7E" w:rsidRPr="00A952F9" w:rsidRDefault="004E6A7E" w:rsidP="002D5B52">
            <w:pPr>
              <w:pStyle w:val="TAL"/>
              <w:keepNext w:val="0"/>
            </w:pPr>
            <w:r w:rsidRPr="00A952F9">
              <w:t xml:space="preserve">    INITIAL, </w:t>
            </w:r>
            <w:r w:rsidRPr="00A952F9">
              <w:rPr>
                <w:lang w:eastAsia="zh-CN"/>
              </w:rPr>
              <w:t>INITIAL_REDCAP,</w:t>
            </w:r>
            <w:r w:rsidRPr="00A952F9">
              <w:t>OTHER</w:t>
            </w:r>
          </w:p>
        </w:tc>
        <w:tc>
          <w:tcPr>
            <w:tcW w:w="2436" w:type="dxa"/>
            <w:tcBorders>
              <w:top w:val="single" w:sz="4" w:space="0" w:color="auto"/>
              <w:left w:val="single" w:sz="4" w:space="0" w:color="auto"/>
              <w:bottom w:val="single" w:sz="4" w:space="0" w:color="auto"/>
              <w:right w:val="single" w:sz="4" w:space="0" w:color="auto"/>
            </w:tcBorders>
          </w:tcPr>
          <w:p w14:paraId="036CBDA1" w14:textId="77777777" w:rsidR="004E6A7E" w:rsidRPr="00A952F9" w:rsidRDefault="004E6A7E" w:rsidP="002D5B52">
            <w:pPr>
              <w:pStyle w:val="TAL"/>
              <w:keepNext w:val="0"/>
            </w:pPr>
            <w:r w:rsidRPr="00A952F9">
              <w:t>type: ENUM</w:t>
            </w:r>
          </w:p>
          <w:p w14:paraId="7DB382CE" w14:textId="77777777" w:rsidR="004E6A7E" w:rsidRPr="00A952F9" w:rsidRDefault="004E6A7E" w:rsidP="002D5B52">
            <w:pPr>
              <w:pStyle w:val="TAL"/>
              <w:keepNext w:val="0"/>
            </w:pPr>
            <w:r w:rsidRPr="00A952F9">
              <w:t>multiplicity: 1</w:t>
            </w:r>
          </w:p>
          <w:p w14:paraId="6AAE1750" w14:textId="77777777" w:rsidR="004E6A7E" w:rsidRPr="00A952F9" w:rsidRDefault="004E6A7E" w:rsidP="002D5B52">
            <w:pPr>
              <w:pStyle w:val="TAL"/>
              <w:keepNext w:val="0"/>
            </w:pPr>
            <w:r w:rsidRPr="00A952F9">
              <w:t>isOrdered: N/A</w:t>
            </w:r>
          </w:p>
          <w:p w14:paraId="33C14948" w14:textId="77777777" w:rsidR="004E6A7E" w:rsidRPr="00A952F9" w:rsidRDefault="004E6A7E" w:rsidP="002D5B52">
            <w:pPr>
              <w:pStyle w:val="TAL"/>
              <w:keepNext w:val="0"/>
            </w:pPr>
            <w:r w:rsidRPr="00A952F9">
              <w:t>isUnique: N/A</w:t>
            </w:r>
          </w:p>
          <w:p w14:paraId="1925143E" w14:textId="77777777" w:rsidR="004E6A7E" w:rsidRPr="00A952F9" w:rsidRDefault="004E6A7E" w:rsidP="002D5B52">
            <w:pPr>
              <w:pStyle w:val="TAL"/>
              <w:keepNext w:val="0"/>
            </w:pPr>
            <w:r w:rsidRPr="00A952F9">
              <w:t>defaultValue: None</w:t>
            </w:r>
          </w:p>
          <w:p w14:paraId="3E865422" w14:textId="77777777" w:rsidR="004E6A7E" w:rsidRPr="00A952F9" w:rsidRDefault="004E6A7E" w:rsidP="002D5B52">
            <w:pPr>
              <w:pStyle w:val="TAL"/>
              <w:keepNext w:val="0"/>
            </w:pPr>
            <w:r w:rsidRPr="00A952F9">
              <w:t>isNullable: False</w:t>
            </w:r>
          </w:p>
        </w:tc>
      </w:tr>
      <w:tr w:rsidR="004E6A7E" w:rsidRPr="00A952F9" w14:paraId="5A91EC5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888786B" w14:textId="77777777" w:rsidR="004E6A7E" w:rsidRPr="00A952F9" w:rsidRDefault="004E6A7E" w:rsidP="002D5B52">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startRB</w:t>
            </w:r>
          </w:p>
        </w:tc>
        <w:tc>
          <w:tcPr>
            <w:tcW w:w="5523" w:type="dxa"/>
            <w:tcBorders>
              <w:top w:val="single" w:sz="4" w:space="0" w:color="auto"/>
              <w:left w:val="single" w:sz="4" w:space="0" w:color="auto"/>
              <w:bottom w:val="single" w:sz="4" w:space="0" w:color="auto"/>
              <w:right w:val="single" w:sz="4" w:space="0" w:color="auto"/>
            </w:tcBorders>
          </w:tcPr>
          <w:p w14:paraId="768056AB" w14:textId="77777777" w:rsidR="004E6A7E" w:rsidRPr="00A952F9" w:rsidRDefault="004E6A7E" w:rsidP="002D5B52">
            <w:pPr>
              <w:pStyle w:val="TAL"/>
              <w:keepNext w:val="0"/>
            </w:pPr>
            <w:r w:rsidRPr="00A952F9">
              <w:t xml:space="preserve">Offset in common resource blocks to common resource block 0 for the applicable subcarrier spacing for a BWP. This corresponds to N_BWP_start, see subclause 4.4.5 in TS 38.211 [32]. </w:t>
            </w:r>
          </w:p>
          <w:p w14:paraId="3489C7FF" w14:textId="77777777" w:rsidR="004E6A7E" w:rsidRPr="00A952F9" w:rsidRDefault="004E6A7E" w:rsidP="002D5B52">
            <w:pPr>
              <w:pStyle w:val="TAL"/>
              <w:keepNext w:val="0"/>
            </w:pPr>
          </w:p>
          <w:p w14:paraId="24CA4E71" w14:textId="77777777" w:rsidR="004E6A7E" w:rsidRPr="00A952F9" w:rsidRDefault="004E6A7E" w:rsidP="002D5B52">
            <w:pPr>
              <w:pStyle w:val="TAL"/>
              <w:keepNext w:val="0"/>
            </w:pPr>
            <w:r w:rsidRPr="00A952F9">
              <w:t>allowedValues:</w:t>
            </w:r>
          </w:p>
          <w:p w14:paraId="002FFF80" w14:textId="77777777" w:rsidR="004E6A7E" w:rsidRPr="00A952F9" w:rsidRDefault="004E6A7E" w:rsidP="002D5B52">
            <w:pPr>
              <w:pStyle w:val="TAL"/>
              <w:keepNext w:val="0"/>
            </w:pPr>
            <w:r w:rsidRPr="00A952F9">
              <w:t>0 to N_grid_size – 1, where N_grid_size equals the number of resource blocks for the BS channel bandwidth, given the subcarrier spacing of the BWP.</w:t>
            </w:r>
          </w:p>
          <w:p w14:paraId="4C6978B0"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0547D1B5" w14:textId="77777777" w:rsidR="004E6A7E" w:rsidRPr="00A952F9" w:rsidRDefault="004E6A7E" w:rsidP="002D5B52">
            <w:pPr>
              <w:pStyle w:val="TAL"/>
              <w:keepNext w:val="0"/>
            </w:pPr>
            <w:r w:rsidRPr="00A952F9">
              <w:t>type: Integer</w:t>
            </w:r>
          </w:p>
          <w:p w14:paraId="2F44BF7B" w14:textId="77777777" w:rsidR="004E6A7E" w:rsidRPr="00A952F9" w:rsidRDefault="004E6A7E" w:rsidP="002D5B52">
            <w:pPr>
              <w:pStyle w:val="TAL"/>
              <w:keepNext w:val="0"/>
            </w:pPr>
            <w:r w:rsidRPr="00A952F9">
              <w:t>multiplicity: 1</w:t>
            </w:r>
          </w:p>
          <w:p w14:paraId="7B72AA65" w14:textId="77777777" w:rsidR="004E6A7E" w:rsidRPr="00A952F9" w:rsidRDefault="004E6A7E" w:rsidP="002D5B52">
            <w:pPr>
              <w:pStyle w:val="TAL"/>
              <w:keepNext w:val="0"/>
            </w:pPr>
            <w:r w:rsidRPr="00A952F9">
              <w:t>isOrdered: N/A</w:t>
            </w:r>
          </w:p>
          <w:p w14:paraId="78FFE74A" w14:textId="77777777" w:rsidR="004E6A7E" w:rsidRPr="00A952F9" w:rsidRDefault="004E6A7E" w:rsidP="002D5B52">
            <w:pPr>
              <w:pStyle w:val="TAL"/>
              <w:keepNext w:val="0"/>
            </w:pPr>
            <w:r w:rsidRPr="00A952F9">
              <w:t>isUnique: N/A</w:t>
            </w:r>
          </w:p>
          <w:p w14:paraId="0C58F2CE" w14:textId="77777777" w:rsidR="004E6A7E" w:rsidRPr="00A952F9" w:rsidRDefault="004E6A7E" w:rsidP="002D5B52">
            <w:pPr>
              <w:pStyle w:val="TAL"/>
              <w:keepNext w:val="0"/>
            </w:pPr>
            <w:r w:rsidRPr="00A952F9">
              <w:t>defaultValue: None</w:t>
            </w:r>
          </w:p>
          <w:p w14:paraId="4B67721F" w14:textId="77777777" w:rsidR="004E6A7E" w:rsidRPr="00A952F9" w:rsidRDefault="004E6A7E" w:rsidP="002D5B52">
            <w:pPr>
              <w:pStyle w:val="TAL"/>
              <w:keepNext w:val="0"/>
            </w:pPr>
            <w:r w:rsidRPr="00A952F9">
              <w:t>isNullable: False</w:t>
            </w:r>
          </w:p>
        </w:tc>
      </w:tr>
      <w:tr w:rsidR="004E6A7E" w:rsidRPr="00A952F9" w14:paraId="367199A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23F68F" w14:textId="77777777" w:rsidR="004E6A7E" w:rsidRPr="00A952F9" w:rsidRDefault="004E6A7E" w:rsidP="002D5B52">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1DB68D97" w14:textId="77777777" w:rsidR="004E6A7E" w:rsidRPr="00A952F9" w:rsidRDefault="004E6A7E" w:rsidP="002D5B52">
            <w:pPr>
              <w:pStyle w:val="TAL"/>
              <w:keepNext w:val="0"/>
            </w:pPr>
            <w:r w:rsidRPr="00A952F9">
              <w:t>Number of physical resource blocks for a BWP. This corresponds to N_BWP_size, see subclause 4.4.5 in TS 38.211 [32].</w:t>
            </w:r>
          </w:p>
          <w:p w14:paraId="7F6291D3" w14:textId="77777777" w:rsidR="004E6A7E" w:rsidRPr="00A952F9" w:rsidRDefault="004E6A7E" w:rsidP="002D5B52">
            <w:pPr>
              <w:pStyle w:val="TAL"/>
              <w:keepNext w:val="0"/>
            </w:pPr>
          </w:p>
          <w:p w14:paraId="03813FCC" w14:textId="77777777" w:rsidR="004E6A7E" w:rsidRPr="00A952F9" w:rsidRDefault="004E6A7E" w:rsidP="002D5B52">
            <w:pPr>
              <w:pStyle w:val="TAL"/>
              <w:keepNext w:val="0"/>
            </w:pPr>
            <w:r w:rsidRPr="00A952F9">
              <w:t>allowedValues:</w:t>
            </w:r>
          </w:p>
          <w:p w14:paraId="10791734" w14:textId="77777777" w:rsidR="004E6A7E" w:rsidRPr="00A952F9" w:rsidRDefault="004E6A7E" w:rsidP="002D5B52">
            <w:pPr>
              <w:pStyle w:val="TAL"/>
              <w:keepNext w:val="0"/>
            </w:pPr>
            <w:r w:rsidRPr="00A952F9">
              <w:t>1 to N_grid_size – startRB of the BWP. Se startRB for definition of N_grid_size.</w:t>
            </w:r>
          </w:p>
          <w:p w14:paraId="107BF22C"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7E063203" w14:textId="77777777" w:rsidR="004E6A7E" w:rsidRPr="00A952F9" w:rsidRDefault="004E6A7E" w:rsidP="002D5B52">
            <w:pPr>
              <w:pStyle w:val="TAL"/>
              <w:keepNext w:val="0"/>
            </w:pPr>
            <w:r w:rsidRPr="00A952F9">
              <w:t>type: Integer</w:t>
            </w:r>
          </w:p>
          <w:p w14:paraId="4EB9877D" w14:textId="77777777" w:rsidR="004E6A7E" w:rsidRPr="00A952F9" w:rsidRDefault="004E6A7E" w:rsidP="002D5B52">
            <w:pPr>
              <w:pStyle w:val="TAL"/>
              <w:keepNext w:val="0"/>
            </w:pPr>
            <w:r w:rsidRPr="00A952F9">
              <w:t>multiplicity: 1</w:t>
            </w:r>
          </w:p>
          <w:p w14:paraId="3E8F9D8D" w14:textId="77777777" w:rsidR="004E6A7E" w:rsidRPr="00A952F9" w:rsidRDefault="004E6A7E" w:rsidP="002D5B52">
            <w:pPr>
              <w:pStyle w:val="TAL"/>
              <w:keepNext w:val="0"/>
            </w:pPr>
            <w:r w:rsidRPr="00A952F9">
              <w:t>isOrdered: N/A</w:t>
            </w:r>
          </w:p>
          <w:p w14:paraId="269C0D94" w14:textId="77777777" w:rsidR="004E6A7E" w:rsidRPr="00A952F9" w:rsidRDefault="004E6A7E" w:rsidP="002D5B52">
            <w:pPr>
              <w:pStyle w:val="TAL"/>
              <w:keepNext w:val="0"/>
            </w:pPr>
            <w:r w:rsidRPr="00A952F9">
              <w:t>isUnique: N/A</w:t>
            </w:r>
          </w:p>
          <w:p w14:paraId="4BC1BB0F" w14:textId="77777777" w:rsidR="004E6A7E" w:rsidRPr="00A952F9" w:rsidRDefault="004E6A7E" w:rsidP="002D5B52">
            <w:pPr>
              <w:pStyle w:val="TAL"/>
              <w:keepNext w:val="0"/>
            </w:pPr>
            <w:r w:rsidRPr="00A952F9">
              <w:t>defaultValue: None</w:t>
            </w:r>
          </w:p>
          <w:p w14:paraId="6232158C" w14:textId="77777777" w:rsidR="004E6A7E" w:rsidRPr="00A952F9" w:rsidRDefault="004E6A7E" w:rsidP="002D5B52">
            <w:pPr>
              <w:pStyle w:val="TAL"/>
              <w:keepNext w:val="0"/>
            </w:pPr>
            <w:r w:rsidRPr="00A952F9">
              <w:t>isNullable: False</w:t>
            </w:r>
          </w:p>
        </w:tc>
      </w:tr>
      <w:tr w:rsidR="004E6A7E" w:rsidRPr="00A952F9" w14:paraId="22CE430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20E7A0" w14:textId="77777777" w:rsidR="004E6A7E" w:rsidRPr="00A952F9" w:rsidRDefault="004E6A7E" w:rsidP="002D5B52">
            <w:pPr>
              <w:keepLines/>
              <w:spacing w:after="0"/>
              <w:rPr>
                <w:rFonts w:ascii="Courier New" w:hAnsi="Courier New" w:cs="Courier New"/>
                <w:sz w:val="18"/>
                <w:szCs w:val="18"/>
                <w:lang w:eastAsia="ja-JP"/>
              </w:rPr>
            </w:pPr>
            <w:r w:rsidRPr="00A952F9">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6C62A8EF" w14:textId="77777777" w:rsidR="004E6A7E" w:rsidRPr="00A952F9" w:rsidRDefault="004E6A7E" w:rsidP="002D5B52">
            <w:pPr>
              <w:pStyle w:val="TAL"/>
              <w:keepNext w:val="0"/>
              <w:rPr>
                <w:rFonts w:cs="Arial"/>
              </w:rPr>
            </w:pPr>
            <w:r w:rsidRPr="00A952F9">
              <w:rPr>
                <w:rFonts w:cs="Arial"/>
              </w:rPr>
              <w:t>This is the Target NR Cell Identifier.  It consists of NR Cell Identifier (NCI) and Physical Cell Identifier of the target NR cell (nRPCI).</w:t>
            </w:r>
          </w:p>
          <w:p w14:paraId="1FF7C16D" w14:textId="77777777" w:rsidR="004E6A7E" w:rsidRPr="00A952F9" w:rsidRDefault="004E6A7E" w:rsidP="002D5B52">
            <w:pPr>
              <w:pStyle w:val="TAL"/>
              <w:keepNext w:val="0"/>
              <w:rPr>
                <w:rFonts w:cs="Arial"/>
              </w:rPr>
            </w:pPr>
          </w:p>
          <w:p w14:paraId="7EC43BF3" w14:textId="77777777" w:rsidR="004E6A7E" w:rsidRPr="00A952F9" w:rsidRDefault="004E6A7E" w:rsidP="002D5B52">
            <w:pPr>
              <w:pStyle w:val="TAL"/>
              <w:keepNext w:val="0"/>
              <w:rPr>
                <w:rFonts w:cs="Arial"/>
              </w:rPr>
            </w:pPr>
            <w:r w:rsidRPr="00A952F9">
              <w:rPr>
                <w:rFonts w:cs="Arial"/>
              </w:rPr>
              <w:t>The NRRelation.nRTCI identifies the target cell from the perspective of the NRCell, the name-containing instance of the subject NRCellCU instance.</w:t>
            </w:r>
          </w:p>
          <w:p w14:paraId="493CD2D0" w14:textId="77777777" w:rsidR="004E6A7E" w:rsidRPr="00A952F9" w:rsidRDefault="004E6A7E" w:rsidP="002D5B52">
            <w:pPr>
              <w:pStyle w:val="TAL"/>
              <w:keepNext w:val="0"/>
              <w:rPr>
                <w:rFonts w:cs="Arial"/>
                <w:szCs w:val="18"/>
              </w:rPr>
            </w:pPr>
          </w:p>
          <w:p w14:paraId="3D704104" w14:textId="77777777" w:rsidR="004E6A7E" w:rsidRPr="00A952F9" w:rsidRDefault="004E6A7E" w:rsidP="002D5B52">
            <w:pPr>
              <w:pStyle w:val="TAL"/>
              <w:keepNext w:val="0"/>
              <w:rPr>
                <w:rFonts w:cs="Arial"/>
                <w:szCs w:val="18"/>
              </w:rPr>
            </w:pPr>
            <w:r w:rsidRPr="00A952F9">
              <w:rPr>
                <w:szCs w:val="18"/>
                <w:lang w:eastAsia="zh-CN"/>
              </w:rPr>
              <w:t xml:space="preserve">allowedValues: </w:t>
            </w:r>
            <w:r w:rsidRPr="00A952F9">
              <w:rPr>
                <w:lang w:eastAsia="zh-CN"/>
              </w:rPr>
              <w:t>Not applicable.</w:t>
            </w:r>
          </w:p>
          <w:p w14:paraId="167B0CEC"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hideMark/>
          </w:tcPr>
          <w:p w14:paraId="09AB84BE" w14:textId="77777777" w:rsidR="004E6A7E" w:rsidRPr="00A952F9" w:rsidRDefault="004E6A7E" w:rsidP="002D5B52">
            <w:pPr>
              <w:pStyle w:val="TAL"/>
              <w:keepNext w:val="0"/>
              <w:rPr>
                <w:rFonts w:cs="Arial"/>
              </w:rPr>
            </w:pPr>
            <w:r w:rsidRPr="00A952F9">
              <w:rPr>
                <w:rFonts w:cs="Arial"/>
              </w:rPr>
              <w:t>type: Integer</w:t>
            </w:r>
          </w:p>
          <w:p w14:paraId="141019AF" w14:textId="77777777" w:rsidR="004E6A7E" w:rsidRPr="00A952F9" w:rsidRDefault="004E6A7E" w:rsidP="002D5B52">
            <w:pPr>
              <w:pStyle w:val="TAL"/>
              <w:keepNext w:val="0"/>
              <w:rPr>
                <w:rFonts w:cs="Arial"/>
              </w:rPr>
            </w:pPr>
            <w:r w:rsidRPr="00A952F9">
              <w:rPr>
                <w:rFonts w:cs="Arial"/>
              </w:rPr>
              <w:t>multiplicity: 1</w:t>
            </w:r>
          </w:p>
          <w:p w14:paraId="48B60BF1" w14:textId="77777777" w:rsidR="004E6A7E" w:rsidRPr="00A952F9" w:rsidRDefault="004E6A7E" w:rsidP="002D5B52">
            <w:pPr>
              <w:pStyle w:val="TAL"/>
              <w:keepNext w:val="0"/>
              <w:rPr>
                <w:rFonts w:cs="Arial"/>
              </w:rPr>
            </w:pPr>
            <w:r w:rsidRPr="00A952F9">
              <w:rPr>
                <w:rFonts w:cs="Arial"/>
              </w:rPr>
              <w:t>isOrdered: N/A</w:t>
            </w:r>
          </w:p>
          <w:p w14:paraId="0AF4ED54" w14:textId="77777777" w:rsidR="004E6A7E" w:rsidRPr="00A952F9" w:rsidRDefault="004E6A7E" w:rsidP="002D5B52">
            <w:pPr>
              <w:pStyle w:val="TAL"/>
              <w:keepNext w:val="0"/>
              <w:rPr>
                <w:rFonts w:cs="Arial"/>
              </w:rPr>
            </w:pPr>
            <w:r w:rsidRPr="00A952F9">
              <w:rPr>
                <w:rFonts w:cs="Arial"/>
              </w:rPr>
              <w:t>isUnique: N/A</w:t>
            </w:r>
          </w:p>
          <w:p w14:paraId="71415BA5" w14:textId="77777777" w:rsidR="004E6A7E" w:rsidRPr="00A952F9" w:rsidRDefault="004E6A7E" w:rsidP="002D5B52">
            <w:pPr>
              <w:pStyle w:val="TAL"/>
              <w:keepNext w:val="0"/>
              <w:rPr>
                <w:rFonts w:cs="Arial"/>
              </w:rPr>
            </w:pPr>
            <w:r w:rsidRPr="00A952F9">
              <w:rPr>
                <w:rFonts w:cs="Arial"/>
              </w:rPr>
              <w:t>defaultValue: None</w:t>
            </w:r>
          </w:p>
          <w:p w14:paraId="7365C89E" w14:textId="77777777" w:rsidR="004E6A7E" w:rsidRPr="00A952F9" w:rsidRDefault="004E6A7E" w:rsidP="002D5B52">
            <w:pPr>
              <w:pStyle w:val="TAL"/>
              <w:keepNext w:val="0"/>
            </w:pPr>
            <w:r w:rsidRPr="00A952F9">
              <w:rPr>
                <w:rFonts w:cs="Arial"/>
              </w:rPr>
              <w:t xml:space="preserve">isNullable: </w:t>
            </w:r>
            <w:r w:rsidRPr="00A952F9">
              <w:t>False</w:t>
            </w:r>
          </w:p>
        </w:tc>
      </w:tr>
      <w:tr w:rsidR="004E6A7E" w:rsidRPr="00A952F9" w14:paraId="1CE6FA7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DE6C3" w14:textId="77777777" w:rsidR="004E6A7E" w:rsidRPr="00A952F9" w:rsidRDefault="004E6A7E" w:rsidP="002D5B52">
            <w:pPr>
              <w:keepLines/>
              <w:spacing w:after="0"/>
              <w:rPr>
                <w:rFonts w:ascii="Courier New" w:hAnsi="Courier New" w:cs="Courier New"/>
                <w:sz w:val="18"/>
                <w:szCs w:val="18"/>
                <w:lang w:eastAsia="ja-JP"/>
              </w:rPr>
            </w:pPr>
            <w:r w:rsidRPr="00A952F9">
              <w:rPr>
                <w:rFonts w:ascii="Courier New" w:hAnsi="Courier New" w:cs="Courier New"/>
                <w:bCs/>
                <w:color w:val="333333"/>
                <w:sz w:val="18"/>
                <w:szCs w:val="18"/>
                <w:lang w:eastAsia="zh-CN"/>
              </w:rPr>
              <w:t>adjacentNRCellRef</w:t>
            </w:r>
          </w:p>
        </w:tc>
        <w:tc>
          <w:tcPr>
            <w:tcW w:w="5523" w:type="dxa"/>
            <w:tcBorders>
              <w:top w:val="single" w:sz="4" w:space="0" w:color="auto"/>
              <w:left w:val="single" w:sz="4" w:space="0" w:color="auto"/>
              <w:bottom w:val="single" w:sz="4" w:space="0" w:color="auto"/>
              <w:right w:val="single" w:sz="4" w:space="0" w:color="auto"/>
            </w:tcBorders>
          </w:tcPr>
          <w:p w14:paraId="0ABABFC7" w14:textId="77777777" w:rsidR="004E6A7E" w:rsidRPr="00A952F9" w:rsidRDefault="004E6A7E" w:rsidP="002D5B52">
            <w:pPr>
              <w:pStyle w:val="TAL"/>
              <w:keepNext w:val="0"/>
              <w:rPr>
                <w:rFonts w:cs="Arial"/>
                <w:lang w:eastAsia="zh-CN"/>
              </w:rPr>
            </w:pPr>
            <w:r w:rsidRPr="00A952F9">
              <w:rPr>
                <w:rFonts w:cs="Arial"/>
              </w:rPr>
              <w:t>This attribute contains the DN of an adjacentNRCell (</w:t>
            </w:r>
            <w:r w:rsidRPr="00A952F9">
              <w:rPr>
                <w:rFonts w:ascii="Courier New" w:hAnsi="Courier New" w:cs="Courier New"/>
              </w:rPr>
              <w:t>NRCellCU</w:t>
            </w:r>
            <w:r w:rsidRPr="00A952F9">
              <w:rPr>
                <w:rFonts w:cs="Courier New"/>
              </w:rPr>
              <w:t xml:space="preserve"> </w:t>
            </w:r>
            <w:r w:rsidRPr="00A952F9">
              <w:rPr>
                <w:rFonts w:cs="Arial"/>
              </w:rPr>
              <w:t xml:space="preserve">or </w:t>
            </w:r>
            <w:r w:rsidRPr="00A952F9">
              <w:rPr>
                <w:rFonts w:ascii="Courier New" w:hAnsi="Courier New" w:cs="Courier New"/>
              </w:rPr>
              <w:t>ExternalNRCellCU</w:t>
            </w:r>
            <w:r w:rsidRPr="00A952F9">
              <w:rPr>
                <w:rFonts w:cs="Arial"/>
              </w:rPr>
              <w:t xml:space="preserve">) </w:t>
            </w:r>
          </w:p>
          <w:p w14:paraId="395BEF37" w14:textId="77777777" w:rsidR="004E6A7E" w:rsidRPr="00A952F9" w:rsidRDefault="004E6A7E" w:rsidP="002D5B52">
            <w:pPr>
              <w:pStyle w:val="TAL"/>
              <w:keepNext w:val="0"/>
              <w:rPr>
                <w:szCs w:val="18"/>
              </w:rPr>
            </w:pPr>
          </w:p>
          <w:p w14:paraId="16F4D41E"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497A5325"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74D4A0E2" w14:textId="77777777" w:rsidR="004E6A7E" w:rsidRPr="00A952F9" w:rsidRDefault="004E6A7E" w:rsidP="002D5B52">
            <w:pPr>
              <w:pStyle w:val="TAL"/>
              <w:keepNext w:val="0"/>
              <w:rPr>
                <w:rFonts w:cs="Arial"/>
              </w:rPr>
            </w:pPr>
            <w:r w:rsidRPr="00A952F9">
              <w:rPr>
                <w:rFonts w:cs="Arial"/>
              </w:rPr>
              <w:t>type: DN</w:t>
            </w:r>
          </w:p>
          <w:p w14:paraId="1C2CF444" w14:textId="77777777" w:rsidR="004E6A7E" w:rsidRPr="00A952F9" w:rsidRDefault="004E6A7E" w:rsidP="002D5B52">
            <w:pPr>
              <w:pStyle w:val="TAL"/>
              <w:keepNext w:val="0"/>
              <w:rPr>
                <w:rFonts w:cs="Arial"/>
              </w:rPr>
            </w:pPr>
            <w:r w:rsidRPr="00A952F9">
              <w:rPr>
                <w:rFonts w:cs="Arial"/>
              </w:rPr>
              <w:t>multiplicity: 1</w:t>
            </w:r>
          </w:p>
          <w:p w14:paraId="03A3996B" w14:textId="77777777" w:rsidR="004E6A7E" w:rsidRPr="00A952F9" w:rsidRDefault="004E6A7E" w:rsidP="002D5B52">
            <w:pPr>
              <w:pStyle w:val="TAL"/>
              <w:keepNext w:val="0"/>
              <w:rPr>
                <w:rFonts w:cs="Arial"/>
              </w:rPr>
            </w:pPr>
            <w:r w:rsidRPr="00A952F9">
              <w:rPr>
                <w:rFonts w:cs="Arial"/>
              </w:rPr>
              <w:t>isOrdered: N/A</w:t>
            </w:r>
          </w:p>
          <w:p w14:paraId="364140A4" w14:textId="77777777" w:rsidR="004E6A7E" w:rsidRPr="00A952F9" w:rsidRDefault="004E6A7E" w:rsidP="002D5B52">
            <w:pPr>
              <w:pStyle w:val="TAL"/>
              <w:keepNext w:val="0"/>
              <w:rPr>
                <w:rFonts w:cs="Arial"/>
                <w:lang w:eastAsia="zh-CN"/>
              </w:rPr>
            </w:pPr>
            <w:r w:rsidRPr="00A952F9">
              <w:rPr>
                <w:rFonts w:cs="Arial"/>
              </w:rPr>
              <w:t>isUnique: N/A</w:t>
            </w:r>
          </w:p>
          <w:p w14:paraId="005991D9" w14:textId="77777777" w:rsidR="004E6A7E" w:rsidRPr="00A952F9" w:rsidRDefault="004E6A7E" w:rsidP="002D5B52">
            <w:pPr>
              <w:pStyle w:val="TAL"/>
              <w:keepNext w:val="0"/>
              <w:rPr>
                <w:rFonts w:cs="Arial"/>
              </w:rPr>
            </w:pPr>
            <w:r w:rsidRPr="00A952F9">
              <w:rPr>
                <w:rFonts w:cs="Arial"/>
              </w:rPr>
              <w:t>defaultValue: None</w:t>
            </w:r>
          </w:p>
          <w:p w14:paraId="073CE323"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45E27D1F" w14:textId="77777777" w:rsidR="004E6A7E" w:rsidRPr="00A952F9" w:rsidRDefault="004E6A7E" w:rsidP="002D5B52">
            <w:pPr>
              <w:pStyle w:val="TAL"/>
              <w:keepNext w:val="0"/>
            </w:pPr>
          </w:p>
        </w:tc>
      </w:tr>
      <w:tr w:rsidR="004E6A7E" w:rsidRPr="00A952F9" w14:paraId="10A15D6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422E36B" w14:textId="77777777" w:rsidR="004E6A7E" w:rsidRPr="00A952F9" w:rsidRDefault="004E6A7E" w:rsidP="002D5B52">
            <w:pPr>
              <w:keepLines/>
              <w:spacing w:after="0"/>
              <w:rPr>
                <w:rFonts w:ascii="Courier New" w:hAnsi="Courier New" w:cs="Courier New"/>
                <w:bCs/>
                <w:color w:val="333333"/>
                <w:lang w:eastAsia="zh-CN"/>
              </w:rPr>
            </w:pPr>
            <w:r w:rsidRPr="00A952F9">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297B7150"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Indicates cell defining SSB frequency domain position</w:t>
            </w:r>
          </w:p>
          <w:p w14:paraId="7FB6E40C"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sidRPr="00A952F9">
              <w:rPr>
                <w:rFonts w:ascii="Arial" w:hAnsi="Arial" w:cs="Arial"/>
                <w:sz w:val="18"/>
                <w:szCs w:val="18"/>
                <w:lang w:eastAsia="zh-CN"/>
              </w:rPr>
              <w:t>-1</w:t>
            </w:r>
            <w:r w:rsidRPr="00A952F9">
              <w:rPr>
                <w:rFonts w:ascii="Arial" w:hAnsi="Arial" w:cs="Arial"/>
                <w:sz w:val="18"/>
                <w:szCs w:val="18"/>
              </w:rPr>
              <w:t xml:space="preserve"> [42] subclause 5.4.2. and within </w:t>
            </w:r>
            <w:r w:rsidRPr="00A952F9">
              <w:rPr>
                <w:rFonts w:ascii="Courier New" w:hAnsi="Courier New" w:cs="Courier New"/>
                <w:sz w:val="18"/>
                <w:szCs w:val="18"/>
              </w:rPr>
              <w:t>bSChannelBwDL</w:t>
            </w:r>
            <w:r w:rsidRPr="00A952F9">
              <w:rPr>
                <w:rFonts w:ascii="Arial" w:hAnsi="Arial" w:cs="Arial"/>
                <w:sz w:val="18"/>
                <w:szCs w:val="18"/>
              </w:rPr>
              <w:t>.</w:t>
            </w:r>
          </w:p>
          <w:p w14:paraId="2657A655" w14:textId="77777777" w:rsidR="004E6A7E" w:rsidRPr="00A952F9" w:rsidRDefault="004E6A7E" w:rsidP="002D5B52">
            <w:pPr>
              <w:pStyle w:val="TAL"/>
              <w:keepNext w:val="0"/>
              <w:rPr>
                <w:rFonts w:cs="Arial"/>
              </w:rPr>
            </w:pPr>
            <w:r w:rsidRPr="00A952F9">
              <w:rPr>
                <w:rFonts w:cs="Arial"/>
                <w:szCs w:val="18"/>
              </w:rPr>
              <w:t>allowedValues: 0..3279165</w:t>
            </w:r>
          </w:p>
        </w:tc>
        <w:tc>
          <w:tcPr>
            <w:tcW w:w="2436" w:type="dxa"/>
            <w:tcBorders>
              <w:top w:val="single" w:sz="4" w:space="0" w:color="auto"/>
              <w:left w:val="single" w:sz="4" w:space="0" w:color="auto"/>
              <w:bottom w:val="single" w:sz="4" w:space="0" w:color="auto"/>
              <w:right w:val="single" w:sz="4" w:space="0" w:color="auto"/>
            </w:tcBorders>
          </w:tcPr>
          <w:p w14:paraId="0B94DC08" w14:textId="77777777" w:rsidR="004E6A7E" w:rsidRPr="00A952F9" w:rsidRDefault="004E6A7E" w:rsidP="002D5B52">
            <w:pPr>
              <w:pStyle w:val="TAL"/>
              <w:keepNext w:val="0"/>
            </w:pPr>
            <w:r w:rsidRPr="00A952F9">
              <w:t>type: Integer</w:t>
            </w:r>
          </w:p>
          <w:p w14:paraId="68C9C784" w14:textId="77777777" w:rsidR="004E6A7E" w:rsidRPr="00A952F9" w:rsidRDefault="004E6A7E" w:rsidP="002D5B52">
            <w:pPr>
              <w:pStyle w:val="TAL"/>
              <w:keepNext w:val="0"/>
            </w:pPr>
            <w:r w:rsidRPr="00A952F9">
              <w:t>multiplicity: 1</w:t>
            </w:r>
          </w:p>
          <w:p w14:paraId="1FF7FE07" w14:textId="77777777" w:rsidR="004E6A7E" w:rsidRPr="00A952F9" w:rsidRDefault="004E6A7E" w:rsidP="002D5B52">
            <w:pPr>
              <w:pStyle w:val="TAL"/>
              <w:keepNext w:val="0"/>
            </w:pPr>
            <w:r w:rsidRPr="00A952F9">
              <w:t>isOrdered: N/A</w:t>
            </w:r>
          </w:p>
          <w:p w14:paraId="07D91BAD" w14:textId="77777777" w:rsidR="004E6A7E" w:rsidRPr="00A952F9" w:rsidRDefault="004E6A7E" w:rsidP="002D5B52">
            <w:pPr>
              <w:pStyle w:val="TAL"/>
              <w:keepNext w:val="0"/>
            </w:pPr>
            <w:r w:rsidRPr="00A952F9">
              <w:t>isUnique: N/A</w:t>
            </w:r>
          </w:p>
          <w:p w14:paraId="2F077A1D" w14:textId="77777777" w:rsidR="004E6A7E" w:rsidRPr="00A952F9" w:rsidRDefault="004E6A7E" w:rsidP="002D5B52">
            <w:pPr>
              <w:pStyle w:val="TAL"/>
              <w:keepNext w:val="0"/>
            </w:pPr>
            <w:r w:rsidRPr="00A952F9">
              <w:t>defaultValue: None</w:t>
            </w:r>
          </w:p>
          <w:p w14:paraId="4CE48233" w14:textId="77777777" w:rsidR="004E6A7E" w:rsidRPr="00A952F9" w:rsidRDefault="004E6A7E" w:rsidP="002D5B52">
            <w:pPr>
              <w:pStyle w:val="TAL"/>
              <w:keepNext w:val="0"/>
            </w:pPr>
            <w:r w:rsidRPr="00A952F9">
              <w:t>isNullable: False</w:t>
            </w:r>
          </w:p>
          <w:p w14:paraId="7563CC4B" w14:textId="77777777" w:rsidR="004E6A7E" w:rsidRPr="00A952F9" w:rsidRDefault="004E6A7E" w:rsidP="002D5B52">
            <w:pPr>
              <w:pStyle w:val="TAL"/>
              <w:keepNext w:val="0"/>
              <w:rPr>
                <w:rFonts w:cs="Arial"/>
              </w:rPr>
            </w:pPr>
          </w:p>
        </w:tc>
      </w:tr>
      <w:tr w:rsidR="004E6A7E" w:rsidRPr="00A952F9" w14:paraId="202ACC5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989BB99"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color w:val="333333"/>
                <w:sz w:val="18"/>
                <w:szCs w:val="18"/>
                <w:lang w:eastAsia="zh-CN"/>
              </w:rPr>
              <w:t>nRFrequencyRef</w:t>
            </w:r>
          </w:p>
        </w:tc>
        <w:tc>
          <w:tcPr>
            <w:tcW w:w="5523" w:type="dxa"/>
            <w:tcBorders>
              <w:top w:val="single" w:sz="4" w:space="0" w:color="auto"/>
              <w:left w:val="single" w:sz="4" w:space="0" w:color="auto"/>
              <w:bottom w:val="single" w:sz="4" w:space="0" w:color="auto"/>
              <w:right w:val="single" w:sz="4" w:space="0" w:color="auto"/>
            </w:tcBorders>
          </w:tcPr>
          <w:p w14:paraId="53EE9B5F" w14:textId="77777777" w:rsidR="004E6A7E" w:rsidRPr="00A952F9" w:rsidRDefault="004E6A7E" w:rsidP="002D5B52">
            <w:pPr>
              <w:pStyle w:val="TAL"/>
              <w:keepNext w:val="0"/>
              <w:rPr>
                <w:rFonts w:cs="Arial"/>
              </w:rPr>
            </w:pPr>
            <w:r w:rsidRPr="00A952F9">
              <w:rPr>
                <w:rFonts w:cs="Arial"/>
              </w:rPr>
              <w:t xml:space="preserve">This attribute contains the DN of the referenced </w:t>
            </w:r>
            <w:r w:rsidRPr="00A952F9">
              <w:rPr>
                <w:rFonts w:ascii="Courier New" w:hAnsi="Courier New" w:cs="Courier New"/>
              </w:rPr>
              <w:t>NRFrequency</w:t>
            </w:r>
            <w:r w:rsidRPr="00A952F9">
              <w:rPr>
                <w:rFonts w:cs="Arial"/>
              </w:rPr>
              <w:t>.</w:t>
            </w:r>
          </w:p>
          <w:p w14:paraId="03CB6D99" w14:textId="77777777" w:rsidR="004E6A7E" w:rsidRPr="00A952F9" w:rsidRDefault="004E6A7E" w:rsidP="002D5B52">
            <w:pPr>
              <w:pStyle w:val="TAL"/>
              <w:keepNext w:val="0"/>
              <w:rPr>
                <w:rFonts w:cs="Arial"/>
              </w:rPr>
            </w:pPr>
          </w:p>
          <w:p w14:paraId="2E383125" w14:textId="77777777" w:rsidR="004E6A7E" w:rsidRPr="00A952F9" w:rsidRDefault="004E6A7E" w:rsidP="002D5B52">
            <w:pPr>
              <w:pStyle w:val="TAL"/>
              <w:keepNext w:val="0"/>
              <w:rPr>
                <w:rFonts w:cs="Arial"/>
                <w:szCs w:val="18"/>
              </w:rPr>
            </w:pPr>
            <w:r w:rsidRPr="00A952F9">
              <w:rPr>
                <w:rFonts w:cs="Arial"/>
                <w:szCs w:val="18"/>
              </w:rPr>
              <w:t xml:space="preserve">allowedValues: </w:t>
            </w:r>
            <w:r w:rsidRPr="00A952F9">
              <w:rPr>
                <w:szCs w:val="18"/>
                <w:lang w:eastAsia="zh-CN"/>
              </w:rPr>
              <w:t>Not applicable.</w:t>
            </w:r>
          </w:p>
          <w:p w14:paraId="3CC21283"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C4CFCA9" w14:textId="77777777" w:rsidR="004E6A7E" w:rsidRPr="00A952F9" w:rsidRDefault="004E6A7E" w:rsidP="002D5B52">
            <w:pPr>
              <w:pStyle w:val="TAL"/>
              <w:keepNext w:val="0"/>
              <w:rPr>
                <w:rFonts w:cs="Arial"/>
              </w:rPr>
            </w:pPr>
            <w:r w:rsidRPr="00A952F9">
              <w:rPr>
                <w:rFonts w:cs="Arial"/>
              </w:rPr>
              <w:t>type: DN</w:t>
            </w:r>
          </w:p>
          <w:p w14:paraId="3085CDC4" w14:textId="77777777" w:rsidR="004E6A7E" w:rsidRPr="00A952F9" w:rsidRDefault="004E6A7E" w:rsidP="002D5B52">
            <w:pPr>
              <w:pStyle w:val="TAL"/>
              <w:keepNext w:val="0"/>
              <w:rPr>
                <w:rFonts w:cs="Arial"/>
              </w:rPr>
            </w:pPr>
            <w:r w:rsidRPr="00A952F9">
              <w:rPr>
                <w:rFonts w:cs="Arial"/>
              </w:rPr>
              <w:t>multiplicity: 1</w:t>
            </w:r>
          </w:p>
          <w:p w14:paraId="1833A11C" w14:textId="77777777" w:rsidR="004E6A7E" w:rsidRPr="00A952F9" w:rsidRDefault="004E6A7E" w:rsidP="002D5B52">
            <w:pPr>
              <w:pStyle w:val="TAL"/>
              <w:keepNext w:val="0"/>
              <w:rPr>
                <w:rFonts w:cs="Arial"/>
              </w:rPr>
            </w:pPr>
            <w:r w:rsidRPr="00A952F9">
              <w:rPr>
                <w:rFonts w:cs="Arial"/>
              </w:rPr>
              <w:t>isOrdered: N/A</w:t>
            </w:r>
          </w:p>
          <w:p w14:paraId="0FB87EE6" w14:textId="77777777" w:rsidR="004E6A7E" w:rsidRPr="00A952F9" w:rsidRDefault="004E6A7E" w:rsidP="002D5B52">
            <w:pPr>
              <w:pStyle w:val="TAL"/>
              <w:keepNext w:val="0"/>
              <w:rPr>
                <w:rFonts w:cs="Arial"/>
                <w:lang w:eastAsia="zh-CN"/>
              </w:rPr>
            </w:pPr>
            <w:r w:rsidRPr="00A952F9">
              <w:rPr>
                <w:rFonts w:cs="Arial"/>
              </w:rPr>
              <w:t>isUnique: N/A</w:t>
            </w:r>
          </w:p>
          <w:p w14:paraId="33E8FB39" w14:textId="77777777" w:rsidR="004E6A7E" w:rsidRPr="00A952F9" w:rsidRDefault="004E6A7E" w:rsidP="002D5B52">
            <w:pPr>
              <w:pStyle w:val="TAL"/>
              <w:keepNext w:val="0"/>
              <w:rPr>
                <w:rFonts w:cs="Arial"/>
              </w:rPr>
            </w:pPr>
            <w:r w:rsidRPr="00A952F9">
              <w:rPr>
                <w:rFonts w:cs="Arial"/>
              </w:rPr>
              <w:t>defaultValue: None</w:t>
            </w:r>
          </w:p>
          <w:p w14:paraId="0BFA7FFE"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240CF54A" w14:textId="77777777" w:rsidR="004E6A7E" w:rsidRPr="00A952F9" w:rsidRDefault="004E6A7E" w:rsidP="002D5B52">
            <w:pPr>
              <w:pStyle w:val="TAL"/>
              <w:keepNext w:val="0"/>
            </w:pPr>
          </w:p>
        </w:tc>
      </w:tr>
      <w:tr w:rsidR="004E6A7E" w:rsidRPr="00A952F9" w14:paraId="0733ABE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EDB86A" w14:textId="77777777" w:rsidR="004E6A7E" w:rsidRPr="00A952F9" w:rsidRDefault="004E6A7E" w:rsidP="002D5B52">
            <w:pPr>
              <w:keepLines/>
              <w:spacing w:after="0"/>
              <w:rPr>
                <w:rFonts w:ascii="Courier New" w:hAnsi="Courier New" w:cs="Courier New"/>
                <w:bCs/>
                <w:color w:val="333333"/>
                <w:sz w:val="18"/>
                <w:szCs w:val="18"/>
                <w:lang w:eastAsia="zh-CN"/>
              </w:rPr>
            </w:pPr>
            <w:r w:rsidRPr="00A952F9">
              <w:rPr>
                <w:rFonts w:ascii="Courier New" w:hAnsi="Courier New" w:cs="Courier New"/>
                <w:bCs/>
              </w:rPr>
              <w:t>nR</w:t>
            </w:r>
            <w:r w:rsidRPr="00A952F9" w:rsidDel="00E24B9B">
              <w:rPr>
                <w:rFonts w:ascii="Courier New" w:hAnsi="Courier New" w:cs="Courier New"/>
                <w:bCs/>
                <w:color w:val="333333"/>
                <w:sz w:val="18"/>
                <w:szCs w:val="18"/>
                <w:lang w:eastAsia="zh-CN"/>
              </w:rPr>
              <w:t>r</w:t>
            </w:r>
            <w:r w:rsidRPr="00A952F9">
              <w:rPr>
                <w:rFonts w:ascii="Courier New" w:hAnsi="Courier New" w:cs="Courier New"/>
                <w:bCs/>
              </w:rPr>
              <w:t>FreqRelationRef</w:t>
            </w:r>
          </w:p>
        </w:tc>
        <w:tc>
          <w:tcPr>
            <w:tcW w:w="5523" w:type="dxa"/>
            <w:tcBorders>
              <w:top w:val="single" w:sz="4" w:space="0" w:color="auto"/>
              <w:left w:val="single" w:sz="4" w:space="0" w:color="auto"/>
              <w:bottom w:val="single" w:sz="4" w:space="0" w:color="auto"/>
              <w:right w:val="single" w:sz="4" w:space="0" w:color="auto"/>
            </w:tcBorders>
          </w:tcPr>
          <w:p w14:paraId="4EC884B0" w14:textId="77777777" w:rsidR="004E6A7E" w:rsidRPr="00A952F9" w:rsidRDefault="004E6A7E" w:rsidP="002D5B52">
            <w:pPr>
              <w:pStyle w:val="TAL"/>
              <w:keepNext w:val="0"/>
              <w:rPr>
                <w:rFonts w:cs="Arial"/>
              </w:rPr>
            </w:pPr>
            <w:r w:rsidRPr="00A952F9">
              <w:rPr>
                <w:rFonts w:cs="Arial"/>
              </w:rPr>
              <w:t xml:space="preserve">This attribute contains the DN of the referenced </w:t>
            </w:r>
            <w:r w:rsidRPr="00A952F9">
              <w:rPr>
                <w:rFonts w:ascii="Courier New" w:hAnsi="Courier New" w:cs="Courier New"/>
              </w:rPr>
              <w:t>NRFreqRelation</w:t>
            </w:r>
            <w:r w:rsidRPr="00A952F9">
              <w:rPr>
                <w:rFonts w:cs="Arial"/>
              </w:rPr>
              <w:t>.</w:t>
            </w:r>
          </w:p>
          <w:p w14:paraId="7D972708" w14:textId="77777777" w:rsidR="004E6A7E" w:rsidRPr="00A952F9" w:rsidRDefault="004E6A7E" w:rsidP="002D5B52">
            <w:pPr>
              <w:pStyle w:val="TAL"/>
              <w:keepNext w:val="0"/>
              <w:rPr>
                <w:rFonts w:cs="Arial"/>
              </w:rPr>
            </w:pPr>
          </w:p>
          <w:p w14:paraId="2AC1489B" w14:textId="77777777" w:rsidR="004E6A7E" w:rsidRPr="00A952F9" w:rsidRDefault="004E6A7E" w:rsidP="002D5B52">
            <w:pPr>
              <w:pStyle w:val="TAL"/>
              <w:keepNext w:val="0"/>
              <w:rPr>
                <w:rFonts w:cs="Arial"/>
                <w:szCs w:val="18"/>
              </w:rPr>
            </w:pPr>
            <w:r w:rsidRPr="00A952F9">
              <w:rPr>
                <w:rFonts w:cs="Arial"/>
                <w:szCs w:val="18"/>
              </w:rPr>
              <w:t xml:space="preserve">allowedValues: </w:t>
            </w:r>
            <w:r w:rsidRPr="00A952F9">
              <w:rPr>
                <w:szCs w:val="18"/>
                <w:lang w:eastAsia="zh-CN"/>
              </w:rPr>
              <w:t>Not applicable.</w:t>
            </w:r>
          </w:p>
          <w:p w14:paraId="540B2EF6"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4C15663D" w14:textId="77777777" w:rsidR="004E6A7E" w:rsidRPr="00A952F9" w:rsidRDefault="004E6A7E" w:rsidP="002D5B52">
            <w:pPr>
              <w:pStyle w:val="TAL"/>
              <w:keepNext w:val="0"/>
              <w:rPr>
                <w:rFonts w:cs="Arial"/>
              </w:rPr>
            </w:pPr>
            <w:r w:rsidRPr="00A952F9">
              <w:rPr>
                <w:rFonts w:cs="Arial"/>
              </w:rPr>
              <w:t>type: DN</w:t>
            </w:r>
          </w:p>
          <w:p w14:paraId="6C0007F3" w14:textId="77777777" w:rsidR="004E6A7E" w:rsidRPr="00A952F9" w:rsidRDefault="004E6A7E" w:rsidP="002D5B52">
            <w:pPr>
              <w:pStyle w:val="TAL"/>
              <w:keepNext w:val="0"/>
              <w:rPr>
                <w:rFonts w:cs="Arial"/>
              </w:rPr>
            </w:pPr>
            <w:r w:rsidRPr="00A952F9">
              <w:rPr>
                <w:rFonts w:cs="Arial"/>
              </w:rPr>
              <w:t>multiplicity: 1</w:t>
            </w:r>
          </w:p>
          <w:p w14:paraId="583DF4A7" w14:textId="77777777" w:rsidR="004E6A7E" w:rsidRPr="00A952F9" w:rsidRDefault="004E6A7E" w:rsidP="002D5B52">
            <w:pPr>
              <w:pStyle w:val="TAL"/>
              <w:keepNext w:val="0"/>
              <w:rPr>
                <w:rFonts w:cs="Arial"/>
              </w:rPr>
            </w:pPr>
            <w:r w:rsidRPr="00A952F9">
              <w:rPr>
                <w:rFonts w:cs="Arial"/>
              </w:rPr>
              <w:t>isOrdered: N/A</w:t>
            </w:r>
          </w:p>
          <w:p w14:paraId="5BDFA2C7" w14:textId="77777777" w:rsidR="004E6A7E" w:rsidRPr="00A952F9" w:rsidRDefault="004E6A7E" w:rsidP="002D5B52">
            <w:pPr>
              <w:pStyle w:val="TAL"/>
              <w:keepNext w:val="0"/>
              <w:rPr>
                <w:rFonts w:cs="Arial"/>
                <w:lang w:eastAsia="zh-CN"/>
              </w:rPr>
            </w:pPr>
            <w:r w:rsidRPr="00A952F9">
              <w:rPr>
                <w:rFonts w:cs="Arial"/>
              </w:rPr>
              <w:t>isUnique: N/A</w:t>
            </w:r>
          </w:p>
          <w:p w14:paraId="2D748CA7" w14:textId="77777777" w:rsidR="004E6A7E" w:rsidRPr="00A952F9" w:rsidRDefault="004E6A7E" w:rsidP="002D5B52">
            <w:pPr>
              <w:pStyle w:val="TAL"/>
              <w:keepNext w:val="0"/>
              <w:rPr>
                <w:rFonts w:cs="Arial"/>
              </w:rPr>
            </w:pPr>
            <w:r w:rsidRPr="00A952F9">
              <w:rPr>
                <w:rFonts w:cs="Arial"/>
              </w:rPr>
              <w:t>defaultValue: None</w:t>
            </w:r>
          </w:p>
          <w:p w14:paraId="6B44ACC5"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44A4F40F" w14:textId="77777777" w:rsidR="004E6A7E" w:rsidRPr="00A952F9" w:rsidRDefault="004E6A7E" w:rsidP="002D5B52">
            <w:pPr>
              <w:pStyle w:val="TAL"/>
              <w:keepNext w:val="0"/>
              <w:rPr>
                <w:rFonts w:cs="Arial"/>
              </w:rPr>
            </w:pPr>
          </w:p>
        </w:tc>
      </w:tr>
      <w:tr w:rsidR="004E6A7E" w:rsidRPr="00A952F9" w14:paraId="5A321DD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456AF8E"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sz w:val="18"/>
                <w:szCs w:val="18"/>
              </w:rPr>
              <w:t>nRSectorCarrierRef</w:t>
            </w:r>
          </w:p>
        </w:tc>
        <w:tc>
          <w:tcPr>
            <w:tcW w:w="5523" w:type="dxa"/>
            <w:tcBorders>
              <w:top w:val="single" w:sz="4" w:space="0" w:color="auto"/>
              <w:left w:val="single" w:sz="4" w:space="0" w:color="auto"/>
              <w:bottom w:val="single" w:sz="4" w:space="0" w:color="auto"/>
              <w:right w:val="single" w:sz="4" w:space="0" w:color="auto"/>
            </w:tcBorders>
          </w:tcPr>
          <w:p w14:paraId="6C99D757" w14:textId="77777777" w:rsidR="004E6A7E" w:rsidRPr="00A952F9" w:rsidRDefault="004E6A7E" w:rsidP="002D5B52">
            <w:pPr>
              <w:pStyle w:val="TAL"/>
              <w:keepNext w:val="0"/>
              <w:rPr>
                <w:rFonts w:ascii="Courier New" w:hAnsi="Courier New" w:cs="Courier New"/>
              </w:rPr>
            </w:pPr>
            <w:r w:rsidRPr="00A952F9">
              <w:rPr>
                <w:rFonts w:cs="Arial"/>
              </w:rPr>
              <w:t xml:space="preserve">This attribute contains the DN of the referenced </w:t>
            </w:r>
            <w:r w:rsidRPr="00A952F9">
              <w:rPr>
                <w:rFonts w:ascii="Courier New" w:hAnsi="Courier New" w:cs="Courier New"/>
              </w:rPr>
              <w:t>NRSectorCarrier.</w:t>
            </w:r>
          </w:p>
          <w:p w14:paraId="64E70F00" w14:textId="77777777" w:rsidR="004E6A7E" w:rsidRPr="00A952F9" w:rsidRDefault="004E6A7E" w:rsidP="002D5B52">
            <w:pPr>
              <w:pStyle w:val="TAL"/>
              <w:keepNext w:val="0"/>
              <w:rPr>
                <w:rFonts w:cs="Arial"/>
              </w:rPr>
            </w:pPr>
          </w:p>
          <w:p w14:paraId="0F377082" w14:textId="77777777" w:rsidR="004E6A7E" w:rsidRPr="00A952F9" w:rsidRDefault="004E6A7E" w:rsidP="002D5B52">
            <w:pPr>
              <w:pStyle w:val="TAL"/>
              <w:keepNext w:val="0"/>
              <w:rPr>
                <w:rFonts w:cs="Arial"/>
                <w:szCs w:val="18"/>
              </w:rPr>
            </w:pPr>
            <w:r w:rsidRPr="00A952F9">
              <w:rPr>
                <w:rFonts w:cs="Arial"/>
                <w:szCs w:val="18"/>
              </w:rPr>
              <w:t xml:space="preserve">allowedValues: </w:t>
            </w:r>
            <w:r w:rsidRPr="00A952F9">
              <w:rPr>
                <w:szCs w:val="18"/>
                <w:lang w:eastAsia="zh-CN"/>
              </w:rPr>
              <w:t>Not applicable.</w:t>
            </w:r>
          </w:p>
          <w:p w14:paraId="5CE3E837"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E5080A4" w14:textId="77777777" w:rsidR="004E6A7E" w:rsidRPr="00A952F9" w:rsidRDefault="004E6A7E" w:rsidP="002D5B52">
            <w:pPr>
              <w:pStyle w:val="TAL"/>
              <w:keepNext w:val="0"/>
              <w:rPr>
                <w:rFonts w:cs="Arial"/>
              </w:rPr>
            </w:pPr>
            <w:r w:rsidRPr="00A952F9">
              <w:rPr>
                <w:rFonts w:cs="Arial"/>
              </w:rPr>
              <w:t>type: DN</w:t>
            </w:r>
          </w:p>
          <w:p w14:paraId="6163D451" w14:textId="77777777" w:rsidR="004E6A7E" w:rsidRPr="00A952F9" w:rsidRDefault="004E6A7E" w:rsidP="002D5B52">
            <w:pPr>
              <w:pStyle w:val="TAL"/>
              <w:keepNext w:val="0"/>
              <w:rPr>
                <w:rFonts w:cs="Arial"/>
              </w:rPr>
            </w:pPr>
            <w:r w:rsidRPr="00A952F9">
              <w:rPr>
                <w:rFonts w:cs="Arial"/>
              </w:rPr>
              <w:t xml:space="preserve">multiplicity: </w:t>
            </w:r>
            <w:r>
              <w:rPr>
                <w:rFonts w:cs="Arial"/>
              </w:rPr>
              <w:t>*</w:t>
            </w:r>
          </w:p>
          <w:p w14:paraId="4DD4FEDE" w14:textId="77777777" w:rsidR="004E6A7E" w:rsidRPr="00A952F9" w:rsidRDefault="004E6A7E" w:rsidP="002D5B52">
            <w:pPr>
              <w:pStyle w:val="TAL"/>
              <w:keepNext w:val="0"/>
              <w:rPr>
                <w:rFonts w:cs="Arial"/>
              </w:rPr>
            </w:pPr>
            <w:r w:rsidRPr="00A952F9">
              <w:rPr>
                <w:rFonts w:cs="Arial"/>
              </w:rPr>
              <w:t>isOrdered:</w:t>
            </w:r>
            <w:r>
              <w:rPr>
                <w:rFonts w:cs="Arial"/>
              </w:rPr>
              <w:t xml:space="preserve"> False</w:t>
            </w:r>
          </w:p>
          <w:p w14:paraId="7F426383" w14:textId="77777777" w:rsidR="004E6A7E" w:rsidRPr="00A952F9" w:rsidRDefault="004E6A7E" w:rsidP="002D5B52">
            <w:pPr>
              <w:pStyle w:val="TAL"/>
              <w:keepNext w:val="0"/>
              <w:rPr>
                <w:rFonts w:cs="Arial"/>
                <w:lang w:eastAsia="zh-CN"/>
              </w:rPr>
            </w:pPr>
            <w:r w:rsidRPr="00A952F9">
              <w:rPr>
                <w:rFonts w:cs="Arial"/>
              </w:rPr>
              <w:t>isUnique:</w:t>
            </w:r>
            <w:r>
              <w:rPr>
                <w:rFonts w:cs="Arial"/>
              </w:rPr>
              <w:t xml:space="preserve"> True</w:t>
            </w:r>
          </w:p>
          <w:p w14:paraId="30F082C4" w14:textId="77777777" w:rsidR="004E6A7E" w:rsidRPr="00A952F9" w:rsidRDefault="004E6A7E" w:rsidP="002D5B52">
            <w:pPr>
              <w:pStyle w:val="TAL"/>
              <w:keepNext w:val="0"/>
              <w:rPr>
                <w:rFonts w:cs="Arial"/>
              </w:rPr>
            </w:pPr>
            <w:r w:rsidRPr="00A952F9">
              <w:rPr>
                <w:rFonts w:cs="Arial"/>
              </w:rPr>
              <w:t>defaultValue: None</w:t>
            </w:r>
          </w:p>
          <w:p w14:paraId="15D55B84"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3524A747" w14:textId="77777777" w:rsidR="004E6A7E" w:rsidRPr="00A952F9" w:rsidRDefault="004E6A7E" w:rsidP="002D5B52">
            <w:pPr>
              <w:pStyle w:val="TAL"/>
              <w:keepNext w:val="0"/>
            </w:pPr>
          </w:p>
        </w:tc>
      </w:tr>
      <w:tr w:rsidR="004E6A7E" w:rsidRPr="00A952F9" w14:paraId="40BE25F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AFB325"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sz w:val="18"/>
                <w:szCs w:val="18"/>
              </w:rPr>
              <w:t>bWPRef</w:t>
            </w:r>
          </w:p>
        </w:tc>
        <w:tc>
          <w:tcPr>
            <w:tcW w:w="5523" w:type="dxa"/>
            <w:tcBorders>
              <w:top w:val="single" w:sz="4" w:space="0" w:color="auto"/>
              <w:left w:val="single" w:sz="4" w:space="0" w:color="auto"/>
              <w:bottom w:val="single" w:sz="4" w:space="0" w:color="auto"/>
              <w:right w:val="single" w:sz="4" w:space="0" w:color="auto"/>
            </w:tcBorders>
          </w:tcPr>
          <w:p w14:paraId="22787DD1" w14:textId="77777777" w:rsidR="004E6A7E" w:rsidRPr="00A952F9" w:rsidRDefault="004E6A7E" w:rsidP="002D5B52">
            <w:pPr>
              <w:pStyle w:val="TAL"/>
              <w:keepNext w:val="0"/>
              <w:rPr>
                <w:rFonts w:ascii="Courier New" w:hAnsi="Courier New" w:cs="Courier New"/>
              </w:rPr>
            </w:pPr>
            <w:r w:rsidRPr="00A952F9">
              <w:rPr>
                <w:rFonts w:cs="Arial"/>
              </w:rPr>
              <w:t xml:space="preserve">This attribute contains a list of referenced </w:t>
            </w:r>
            <w:r w:rsidRPr="00A952F9">
              <w:rPr>
                <w:rFonts w:ascii="Courier New" w:hAnsi="Courier New" w:cs="Courier New"/>
              </w:rPr>
              <w:t>BWPs.</w:t>
            </w:r>
          </w:p>
          <w:p w14:paraId="037F7992" w14:textId="77777777" w:rsidR="004E6A7E" w:rsidRPr="00A952F9" w:rsidRDefault="004E6A7E" w:rsidP="002D5B52">
            <w:pPr>
              <w:pStyle w:val="TAL"/>
              <w:keepNext w:val="0"/>
              <w:rPr>
                <w:rFonts w:cs="Arial"/>
              </w:rPr>
            </w:pPr>
          </w:p>
          <w:p w14:paraId="4C6783D2" w14:textId="77777777" w:rsidR="004E6A7E" w:rsidRPr="00A952F9" w:rsidRDefault="004E6A7E" w:rsidP="002D5B52">
            <w:pPr>
              <w:pStyle w:val="TAL"/>
              <w:keepNext w:val="0"/>
              <w:rPr>
                <w:rFonts w:cs="Arial"/>
                <w:szCs w:val="18"/>
              </w:rPr>
            </w:pPr>
            <w:r w:rsidRPr="00A952F9">
              <w:rPr>
                <w:rFonts w:cs="Arial"/>
                <w:szCs w:val="18"/>
              </w:rPr>
              <w:t xml:space="preserve">allowedValues: DN of a </w:t>
            </w:r>
            <w:r w:rsidRPr="00A952F9">
              <w:rPr>
                <w:szCs w:val="18"/>
                <w:lang w:eastAsia="zh-CN"/>
              </w:rPr>
              <w:t>BWP.</w:t>
            </w:r>
          </w:p>
          <w:p w14:paraId="3A38E874"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43A89D3" w14:textId="77777777" w:rsidR="004E6A7E" w:rsidRPr="00A952F9" w:rsidRDefault="004E6A7E" w:rsidP="002D5B52">
            <w:pPr>
              <w:pStyle w:val="TAL"/>
              <w:keepNext w:val="0"/>
              <w:rPr>
                <w:rFonts w:cs="Arial"/>
              </w:rPr>
            </w:pPr>
            <w:r w:rsidRPr="00A952F9">
              <w:rPr>
                <w:rFonts w:cs="Arial"/>
              </w:rPr>
              <w:t>type: DN</w:t>
            </w:r>
          </w:p>
          <w:p w14:paraId="44C63BC5" w14:textId="77777777" w:rsidR="004E6A7E" w:rsidRPr="00A952F9" w:rsidRDefault="004E6A7E" w:rsidP="002D5B52">
            <w:pPr>
              <w:pStyle w:val="TAL"/>
              <w:keepNext w:val="0"/>
              <w:rPr>
                <w:rFonts w:cs="Arial"/>
              </w:rPr>
            </w:pPr>
            <w:r w:rsidRPr="00A952F9">
              <w:rPr>
                <w:rFonts w:cs="Arial"/>
              </w:rPr>
              <w:t>multiplicity: *</w:t>
            </w:r>
          </w:p>
          <w:p w14:paraId="03EFBF6C" w14:textId="77777777" w:rsidR="004E6A7E" w:rsidRPr="00A952F9" w:rsidRDefault="004E6A7E" w:rsidP="002D5B52">
            <w:pPr>
              <w:pStyle w:val="TAL"/>
              <w:keepNext w:val="0"/>
              <w:rPr>
                <w:rFonts w:cs="Arial"/>
              </w:rPr>
            </w:pPr>
            <w:r w:rsidRPr="00A952F9">
              <w:rPr>
                <w:rFonts w:cs="Arial"/>
              </w:rPr>
              <w:t>isOrdered: False</w:t>
            </w:r>
          </w:p>
          <w:p w14:paraId="1F8F5752" w14:textId="77777777" w:rsidR="004E6A7E" w:rsidRPr="00A952F9" w:rsidRDefault="004E6A7E" w:rsidP="002D5B52">
            <w:pPr>
              <w:pStyle w:val="TAL"/>
              <w:keepNext w:val="0"/>
              <w:rPr>
                <w:rFonts w:cs="Arial"/>
                <w:lang w:eastAsia="zh-CN"/>
              </w:rPr>
            </w:pPr>
            <w:r w:rsidRPr="00A952F9">
              <w:rPr>
                <w:rFonts w:cs="Arial"/>
              </w:rPr>
              <w:t>isUnique: T</w:t>
            </w:r>
            <w:r w:rsidRPr="00A952F9">
              <w:rPr>
                <w:rFonts w:cs="Arial"/>
                <w:lang w:eastAsia="zh-CN"/>
              </w:rPr>
              <w:t>rue</w:t>
            </w:r>
          </w:p>
          <w:p w14:paraId="5915AA65" w14:textId="77777777" w:rsidR="004E6A7E" w:rsidRPr="00A952F9" w:rsidRDefault="004E6A7E" w:rsidP="002D5B52">
            <w:pPr>
              <w:pStyle w:val="TAL"/>
              <w:keepNext w:val="0"/>
              <w:rPr>
                <w:rFonts w:cs="Arial"/>
              </w:rPr>
            </w:pPr>
            <w:r w:rsidRPr="00A952F9">
              <w:rPr>
                <w:rFonts w:cs="Arial"/>
              </w:rPr>
              <w:t>defaultValue: None</w:t>
            </w:r>
          </w:p>
          <w:p w14:paraId="2F36DB14"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667F67CE" w14:textId="77777777" w:rsidR="004E6A7E" w:rsidRPr="00A952F9" w:rsidRDefault="004E6A7E" w:rsidP="002D5B52">
            <w:pPr>
              <w:pStyle w:val="TAL"/>
              <w:keepNext w:val="0"/>
            </w:pPr>
          </w:p>
        </w:tc>
      </w:tr>
      <w:tr w:rsidR="004E6A7E" w:rsidRPr="00A952F9" w14:paraId="4A6F2D6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C49182"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650F1B51" w14:textId="77777777" w:rsidR="004E6A7E" w:rsidRPr="00A952F9" w:rsidRDefault="004E6A7E" w:rsidP="002D5B52">
            <w:pPr>
              <w:pStyle w:val="TAL"/>
              <w:keepNext w:val="0"/>
              <w:rPr>
                <w:rFonts w:ascii="Courier New" w:hAnsi="Courier New" w:cs="Courier New"/>
              </w:rPr>
            </w:pPr>
            <w:r w:rsidRPr="00A952F9">
              <w:rPr>
                <w:rFonts w:cs="Arial"/>
              </w:rPr>
              <w:t xml:space="preserve">This attribute contains the DN of the referenced </w:t>
            </w:r>
            <w:r w:rsidRPr="00A952F9">
              <w:rPr>
                <w:rFonts w:ascii="Courier New" w:hAnsi="Courier New" w:cs="Courier New"/>
              </w:rPr>
              <w:t>SectorEquipmentFunction.</w:t>
            </w:r>
          </w:p>
          <w:p w14:paraId="0F97CC45" w14:textId="77777777" w:rsidR="004E6A7E" w:rsidRPr="00A952F9" w:rsidRDefault="004E6A7E" w:rsidP="002D5B52">
            <w:pPr>
              <w:pStyle w:val="TAL"/>
              <w:keepNext w:val="0"/>
              <w:rPr>
                <w:rFonts w:cs="Arial"/>
              </w:rPr>
            </w:pPr>
          </w:p>
          <w:p w14:paraId="4D841E60" w14:textId="77777777" w:rsidR="004E6A7E" w:rsidRPr="00A952F9" w:rsidRDefault="004E6A7E" w:rsidP="002D5B52">
            <w:pPr>
              <w:pStyle w:val="TAL"/>
              <w:keepNext w:val="0"/>
              <w:rPr>
                <w:rFonts w:cs="Arial"/>
                <w:szCs w:val="18"/>
              </w:rPr>
            </w:pPr>
            <w:r w:rsidRPr="00A952F9">
              <w:rPr>
                <w:rFonts w:cs="Arial"/>
                <w:szCs w:val="18"/>
              </w:rPr>
              <w:t xml:space="preserve">allowedValues: </w:t>
            </w:r>
            <w:r w:rsidRPr="00A952F9">
              <w:rPr>
                <w:szCs w:val="18"/>
                <w:lang w:eastAsia="zh-CN"/>
              </w:rPr>
              <w:t>Not applicable.</w:t>
            </w:r>
          </w:p>
          <w:p w14:paraId="608E2243"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47C558EE" w14:textId="77777777" w:rsidR="004E6A7E" w:rsidRPr="00A952F9" w:rsidRDefault="004E6A7E" w:rsidP="002D5B52">
            <w:pPr>
              <w:pStyle w:val="TAL"/>
              <w:keepNext w:val="0"/>
              <w:rPr>
                <w:rFonts w:cs="Arial"/>
              </w:rPr>
            </w:pPr>
            <w:r w:rsidRPr="00A952F9">
              <w:rPr>
                <w:rFonts w:cs="Arial"/>
              </w:rPr>
              <w:t>type: DN</w:t>
            </w:r>
          </w:p>
          <w:p w14:paraId="78F16E36" w14:textId="77777777" w:rsidR="004E6A7E" w:rsidRPr="00A952F9" w:rsidRDefault="004E6A7E" w:rsidP="002D5B52">
            <w:pPr>
              <w:pStyle w:val="TAL"/>
              <w:keepNext w:val="0"/>
              <w:rPr>
                <w:rFonts w:cs="Arial"/>
              </w:rPr>
            </w:pPr>
            <w:r w:rsidRPr="00A952F9">
              <w:rPr>
                <w:rFonts w:cs="Arial"/>
              </w:rPr>
              <w:t>multiplicity: 1</w:t>
            </w:r>
          </w:p>
          <w:p w14:paraId="611DFFF5" w14:textId="77777777" w:rsidR="004E6A7E" w:rsidRPr="00A952F9" w:rsidRDefault="004E6A7E" w:rsidP="002D5B52">
            <w:pPr>
              <w:pStyle w:val="TAL"/>
              <w:keepNext w:val="0"/>
              <w:rPr>
                <w:rFonts w:cs="Arial"/>
              </w:rPr>
            </w:pPr>
            <w:r w:rsidRPr="00A952F9">
              <w:rPr>
                <w:rFonts w:cs="Arial"/>
              </w:rPr>
              <w:t>isOrdered: N/A</w:t>
            </w:r>
          </w:p>
          <w:p w14:paraId="56F13B09" w14:textId="77777777" w:rsidR="004E6A7E" w:rsidRPr="00A952F9" w:rsidRDefault="004E6A7E" w:rsidP="002D5B52">
            <w:pPr>
              <w:pStyle w:val="TAL"/>
              <w:keepNext w:val="0"/>
              <w:rPr>
                <w:rFonts w:cs="Arial"/>
                <w:lang w:eastAsia="zh-CN"/>
              </w:rPr>
            </w:pPr>
            <w:r w:rsidRPr="00A952F9">
              <w:rPr>
                <w:rFonts w:cs="Arial"/>
              </w:rPr>
              <w:t>isUnique: N/A</w:t>
            </w:r>
          </w:p>
          <w:p w14:paraId="7F72AAB9" w14:textId="77777777" w:rsidR="004E6A7E" w:rsidRPr="00A952F9" w:rsidRDefault="004E6A7E" w:rsidP="002D5B52">
            <w:pPr>
              <w:pStyle w:val="TAL"/>
              <w:keepNext w:val="0"/>
              <w:rPr>
                <w:rFonts w:cs="Arial"/>
              </w:rPr>
            </w:pPr>
            <w:r w:rsidRPr="00A952F9">
              <w:rPr>
                <w:rFonts w:cs="Arial"/>
              </w:rPr>
              <w:t>defaultValue: None</w:t>
            </w:r>
          </w:p>
          <w:p w14:paraId="6D0C6EF8"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110A125D" w14:textId="77777777" w:rsidR="004E6A7E" w:rsidRPr="00A952F9" w:rsidRDefault="004E6A7E" w:rsidP="002D5B52">
            <w:pPr>
              <w:pStyle w:val="TAL"/>
              <w:keepNext w:val="0"/>
            </w:pPr>
          </w:p>
        </w:tc>
      </w:tr>
      <w:tr w:rsidR="004E6A7E" w:rsidRPr="00A952F9" w14:paraId="54CB227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2DF4C1"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4C136143" w14:textId="77777777" w:rsidR="004E6A7E" w:rsidRPr="00A952F9" w:rsidRDefault="004E6A7E" w:rsidP="002D5B52">
            <w:pPr>
              <w:pStyle w:val="TAL"/>
              <w:keepNext w:val="0"/>
              <w:rPr>
                <w:rFonts w:cs="Arial"/>
                <w:szCs w:val="18"/>
              </w:rPr>
            </w:pPr>
            <w:r w:rsidRPr="00A952F9">
              <w:rPr>
                <w:rFonts w:eastAsia="DengXian" w:cs="Arial"/>
                <w:szCs w:val="18"/>
              </w:rPr>
              <w:t>It is a list of off</w:t>
            </w:r>
            <w:r w:rsidRPr="00A952F9">
              <w:t xml:space="preserve">set values applicable to all measured cells with reference signal(s) indicated in this </w:t>
            </w:r>
            <w:r w:rsidRPr="00A952F9">
              <w:rPr>
                <w:i/>
              </w:rPr>
              <w:t>MeasObjectNR</w:t>
            </w:r>
            <w:r w:rsidRPr="00A952F9">
              <w:t xml:space="preserve">. </w:t>
            </w:r>
            <w:r w:rsidRPr="00A952F9">
              <w:rPr>
                <w:rFonts w:cs="Arial"/>
                <w:szCs w:val="18"/>
              </w:rPr>
              <w:t>See offsetMO</w:t>
            </w:r>
            <w:r w:rsidRPr="00A952F9">
              <w:t xml:space="preserve"> of</w:t>
            </w:r>
            <w:r w:rsidRPr="00A952F9">
              <w:rPr>
                <w:rFonts w:cs="Arial"/>
                <w:szCs w:val="18"/>
              </w:rPr>
              <w:t xml:space="preserve"> subclause 5.5.4 of TS 38.331 [</w:t>
            </w:r>
            <w:r w:rsidRPr="00A952F9">
              <w:rPr>
                <w:rFonts w:cs="Arial"/>
                <w:szCs w:val="18"/>
                <w:lang w:eastAsia="zh-CN"/>
              </w:rPr>
              <w:t>54</w:t>
            </w:r>
            <w:r w:rsidRPr="00A952F9">
              <w:rPr>
                <w:rFonts w:cs="Arial"/>
                <w:szCs w:val="18"/>
              </w:rPr>
              <w:t>].</w:t>
            </w:r>
          </w:p>
          <w:p w14:paraId="1E871651" w14:textId="77777777" w:rsidR="004E6A7E" w:rsidRPr="00A952F9" w:rsidRDefault="004E6A7E" w:rsidP="002D5B52">
            <w:pPr>
              <w:pStyle w:val="TAL"/>
              <w:keepNext w:val="0"/>
              <w:rPr>
                <w:rFonts w:eastAsia="DengXian" w:cs="Arial"/>
                <w:szCs w:val="18"/>
                <w:lang w:eastAsia="zh-CN"/>
              </w:rPr>
            </w:pPr>
            <w:r w:rsidRPr="00A952F9">
              <w:rPr>
                <w:rFonts w:eastAsia="DengXian" w:cs="Arial"/>
                <w:szCs w:val="18"/>
                <w:lang w:eastAsia="zh-CN"/>
              </w:rPr>
              <w:t>The list is ordered as</w:t>
            </w:r>
            <w:r w:rsidRPr="00A952F9">
              <w:rPr>
                <w:rFonts w:cs="Arial"/>
                <w:szCs w:val="18"/>
              </w:rPr>
              <w:t xml:space="preserve"> </w:t>
            </w:r>
            <w:r w:rsidRPr="00A952F9">
              <w:rPr>
                <w:rFonts w:eastAsia="DengXian" w:cs="Arial"/>
                <w:szCs w:val="18"/>
              </w:rPr>
              <w:t>rsrpOffsetSSB, rsrqOffsetSSB, sinrOffsetSSB, rsrpOffsetCSI-RS, rsrqOffsetCSI-RS and sinrOffsetCSI-RS</w:t>
            </w:r>
            <w:r w:rsidRPr="00A952F9">
              <w:rPr>
                <w:rFonts w:eastAsia="DengXian" w:cs="Arial"/>
                <w:szCs w:val="18"/>
                <w:lang w:eastAsia="zh-CN"/>
              </w:rPr>
              <w:t xml:space="preserve">. </w:t>
            </w:r>
          </w:p>
          <w:p w14:paraId="3F6FE623" w14:textId="77777777" w:rsidR="004E6A7E" w:rsidRPr="00A952F9" w:rsidRDefault="004E6A7E" w:rsidP="002D5B52">
            <w:pPr>
              <w:pStyle w:val="TAL"/>
              <w:keepNext w:val="0"/>
            </w:pPr>
            <w:r w:rsidRPr="00A952F9">
              <w:t xml:space="preserve">This is a list of enum values representing, in sequence: rsrpOffsetSSB, rsrqOffsetSSB, sinrOffsetSSB, rsrpOffsetCSI-RS, rsrqOffsetCSI-RS, sinrOffsetCSI-RS. </w:t>
            </w:r>
          </w:p>
          <w:p w14:paraId="42DC95D8" w14:textId="77777777" w:rsidR="004E6A7E" w:rsidRPr="00A952F9" w:rsidRDefault="004E6A7E" w:rsidP="002D5B52">
            <w:pPr>
              <w:pStyle w:val="TAL"/>
              <w:keepNext w:val="0"/>
            </w:pPr>
          </w:p>
          <w:p w14:paraId="236D6419" w14:textId="77777777" w:rsidR="004E6A7E" w:rsidRPr="00A952F9" w:rsidRDefault="004E6A7E" w:rsidP="002D5B52">
            <w:pPr>
              <w:pStyle w:val="TAL"/>
              <w:keepNext w:val="0"/>
              <w:rPr>
                <w:rFonts w:cs="Arial"/>
                <w:szCs w:val="18"/>
              </w:rPr>
            </w:pPr>
            <w:r w:rsidRPr="00A952F9">
              <w:t>See Q-OffsetRangeList in subclause of subclause 6.3.1 of 3GPP TS 38.331 [54].</w:t>
            </w:r>
          </w:p>
          <w:p w14:paraId="36A5EAC0" w14:textId="77777777" w:rsidR="004E6A7E" w:rsidRPr="00A952F9" w:rsidRDefault="004E6A7E" w:rsidP="002D5B52">
            <w:pPr>
              <w:keepLines/>
              <w:rPr>
                <w:rFonts w:eastAsia="DengXian" w:cs="Arial"/>
                <w:szCs w:val="18"/>
              </w:rPr>
            </w:pPr>
          </w:p>
          <w:p w14:paraId="162B8F29" w14:textId="77777777" w:rsidR="004E6A7E" w:rsidRPr="00A952F9" w:rsidRDefault="004E6A7E" w:rsidP="002D5B52">
            <w:pPr>
              <w:keepLines/>
              <w:spacing w:after="0"/>
              <w:ind w:left="284"/>
              <w:rPr>
                <w:rFonts w:ascii="Arial" w:hAnsi="Arial" w:cs="Arial"/>
                <w:color w:val="FFFFFF"/>
                <w:sz w:val="18"/>
                <w:szCs w:val="18"/>
              </w:rPr>
            </w:pPr>
            <w:r w:rsidRPr="00A952F9">
              <w:rPr>
                <w:rFonts w:cs="Arial"/>
                <w:szCs w:val="18"/>
              </w:rPr>
              <w:t xml:space="preserve">allowedValues: </w:t>
            </w:r>
            <w:r w:rsidRPr="00A952F9">
              <w:rPr>
                <w:rFonts w:ascii="Arial" w:hAnsi="Arial" w:cs="Arial"/>
                <w:sz w:val="18"/>
                <w:szCs w:val="18"/>
              </w:rPr>
              <w:t>{ -24, -22, -20, -18, -16, -14, -12, -10, -8, -6, -5, -4, -3, -2, -1, 0, 1, 2, 3, 4, 5, 6, 8, 10, 12, 14, 16, 20, 22, 24 }</w:t>
            </w:r>
          </w:p>
          <w:p w14:paraId="201FCF58" w14:textId="77777777" w:rsidR="004E6A7E" w:rsidRPr="00A952F9" w:rsidRDefault="004E6A7E" w:rsidP="002D5B52">
            <w:pPr>
              <w:pStyle w:val="TAL"/>
              <w:keepNext w:val="0"/>
              <w:rPr>
                <w:rFonts w:cs="Arial"/>
                <w:szCs w:val="18"/>
              </w:rPr>
            </w:pPr>
          </w:p>
          <w:p w14:paraId="7F622653"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736549AB"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FC8075B" w14:textId="77777777" w:rsidR="004E6A7E" w:rsidRPr="00A952F9" w:rsidRDefault="004E6A7E" w:rsidP="002D5B52">
            <w:pPr>
              <w:pStyle w:val="TAL"/>
              <w:keepNext w:val="0"/>
              <w:rPr>
                <w:szCs w:val="18"/>
              </w:rPr>
            </w:pPr>
            <w:r w:rsidRPr="00A952F9">
              <w:rPr>
                <w:szCs w:val="18"/>
              </w:rPr>
              <w:t xml:space="preserve">multiplicity: </w:t>
            </w:r>
            <w:r w:rsidRPr="00A952F9">
              <w:rPr>
                <w:szCs w:val="18"/>
                <w:lang w:eastAsia="zh-CN"/>
              </w:rPr>
              <w:t>6</w:t>
            </w:r>
          </w:p>
          <w:p w14:paraId="07CEE6A2" w14:textId="77777777" w:rsidR="004E6A7E" w:rsidRPr="00A952F9" w:rsidRDefault="004E6A7E" w:rsidP="002D5B52">
            <w:pPr>
              <w:pStyle w:val="TAL"/>
              <w:keepNext w:val="0"/>
              <w:rPr>
                <w:szCs w:val="18"/>
              </w:rPr>
            </w:pPr>
            <w:r w:rsidRPr="00A952F9">
              <w:rPr>
                <w:szCs w:val="18"/>
              </w:rPr>
              <w:t xml:space="preserve">isOrdered: </w:t>
            </w:r>
            <w:r w:rsidRPr="00A952F9">
              <w:rPr>
                <w:szCs w:val="18"/>
                <w:lang w:eastAsia="zh-CN"/>
              </w:rPr>
              <w:t>True</w:t>
            </w:r>
          </w:p>
          <w:p w14:paraId="27728DA6" w14:textId="77777777" w:rsidR="004E6A7E" w:rsidRPr="00A952F9" w:rsidRDefault="004E6A7E" w:rsidP="002D5B52">
            <w:pPr>
              <w:pStyle w:val="TAL"/>
              <w:keepNext w:val="0"/>
              <w:rPr>
                <w:szCs w:val="18"/>
              </w:rPr>
            </w:pPr>
            <w:r w:rsidRPr="00A952F9">
              <w:rPr>
                <w:szCs w:val="18"/>
              </w:rPr>
              <w:t xml:space="preserve">isUnique: </w:t>
            </w:r>
            <w:r w:rsidRPr="00A952F9">
              <w:rPr>
                <w:szCs w:val="18"/>
                <w:lang w:eastAsia="zh-CN"/>
              </w:rPr>
              <w:t>False</w:t>
            </w:r>
          </w:p>
          <w:p w14:paraId="70B0E701" w14:textId="77777777" w:rsidR="004E6A7E" w:rsidRPr="00A952F9" w:rsidRDefault="004E6A7E" w:rsidP="002D5B52">
            <w:pPr>
              <w:pStyle w:val="TAL"/>
              <w:keepNext w:val="0"/>
              <w:rPr>
                <w:szCs w:val="18"/>
                <w:lang w:eastAsia="zh-CN"/>
              </w:rPr>
            </w:pPr>
            <w:r w:rsidRPr="00A952F9">
              <w:rPr>
                <w:szCs w:val="18"/>
              </w:rPr>
              <w:t xml:space="preserve">defaultValue: </w:t>
            </w:r>
            <w:r w:rsidRPr="00A952F9">
              <w:rPr>
                <w:szCs w:val="18"/>
                <w:lang w:eastAsia="zh-CN"/>
              </w:rPr>
              <w:t>0</w:t>
            </w:r>
          </w:p>
          <w:p w14:paraId="4D9AF910" w14:textId="77777777" w:rsidR="004E6A7E" w:rsidRPr="00A952F9" w:rsidRDefault="004E6A7E" w:rsidP="002D5B52">
            <w:pPr>
              <w:pStyle w:val="TAL"/>
              <w:keepNext w:val="0"/>
              <w:rPr>
                <w:rFonts w:cs="Arial"/>
                <w:szCs w:val="18"/>
              </w:rPr>
            </w:pPr>
            <w:r w:rsidRPr="00A952F9">
              <w:rPr>
                <w:szCs w:val="18"/>
              </w:rPr>
              <w:t xml:space="preserve">isNullable: </w:t>
            </w:r>
            <w:r w:rsidRPr="00A952F9">
              <w:rPr>
                <w:rFonts w:cs="Arial"/>
                <w:szCs w:val="18"/>
              </w:rPr>
              <w:t>False</w:t>
            </w:r>
          </w:p>
          <w:p w14:paraId="4D51C3A3" w14:textId="77777777" w:rsidR="004E6A7E" w:rsidRPr="00A952F9" w:rsidRDefault="004E6A7E" w:rsidP="002D5B52">
            <w:pPr>
              <w:pStyle w:val="TAL"/>
              <w:keepNext w:val="0"/>
            </w:pPr>
          </w:p>
        </w:tc>
      </w:tr>
      <w:tr w:rsidR="004E6A7E" w:rsidRPr="00A952F9" w14:paraId="4E123FC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F66921"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7B2BE369" w14:textId="77777777" w:rsidR="004E6A7E" w:rsidRPr="00A952F9" w:rsidRDefault="004E6A7E" w:rsidP="002D5B52">
            <w:pPr>
              <w:keepLines/>
              <w:rPr>
                <w:rFonts w:eastAsia="DengXian" w:cs="Arial"/>
                <w:sz w:val="18"/>
                <w:szCs w:val="18"/>
              </w:rPr>
            </w:pPr>
            <w:r w:rsidRPr="00A952F9">
              <w:rPr>
                <w:rFonts w:ascii="Arial" w:eastAsia="DengXian" w:hAnsi="Arial" w:cs="Arial"/>
                <w:sz w:val="18"/>
                <w:szCs w:val="18"/>
              </w:rPr>
              <w:t xml:space="preserve">It is a list of offset values for the neighbour cell. Used when UE is in connected mode. </w:t>
            </w:r>
            <w:r w:rsidRPr="00A952F9">
              <w:rPr>
                <w:rFonts w:ascii="Arial" w:hAnsi="Arial" w:cs="Arial"/>
                <w:sz w:val="18"/>
                <w:szCs w:val="18"/>
              </w:rPr>
              <w:t>The unit is 1dB. It is d</w:t>
            </w:r>
            <w:r w:rsidRPr="00A952F9">
              <w:rPr>
                <w:rFonts w:ascii="Arial" w:eastAsia="DengXian" w:hAnsi="Arial" w:cs="Arial"/>
                <w:sz w:val="18"/>
                <w:szCs w:val="18"/>
              </w:rPr>
              <w:t>efined for</w:t>
            </w:r>
            <w:r w:rsidRPr="00A952F9">
              <w:rPr>
                <w:rFonts w:ascii="Arial" w:hAnsi="Arial" w:cs="Arial"/>
                <w:sz w:val="18"/>
                <w:szCs w:val="18"/>
              </w:rPr>
              <w:t xml:space="preserve"> </w:t>
            </w:r>
            <w:r w:rsidRPr="00A952F9">
              <w:rPr>
                <w:rFonts w:ascii="Arial" w:eastAsia="DengXian" w:hAnsi="Arial" w:cs="Arial"/>
                <w:sz w:val="18"/>
                <w:szCs w:val="18"/>
              </w:rPr>
              <w:t>rsrpOffsetSSB, rsrqOffsetSSB, sinrOffsetSSB, rsrpOffsetCSI-RS, rsrqOffsetCSI-RS and sinrOffsetCSI-RS.</w:t>
            </w:r>
            <w:r w:rsidRPr="00A952F9">
              <w:rPr>
                <w:rFonts w:ascii="Arial" w:hAnsi="Arial" w:cs="Arial"/>
                <w:sz w:val="18"/>
                <w:szCs w:val="18"/>
              </w:rPr>
              <w:t xml:space="preserve"> See TS 38.331 [</w:t>
            </w:r>
            <w:r w:rsidRPr="00A952F9">
              <w:rPr>
                <w:rFonts w:ascii="Arial" w:hAnsi="Arial" w:cs="Arial"/>
                <w:sz w:val="18"/>
                <w:szCs w:val="18"/>
                <w:lang w:eastAsia="zh-CN"/>
              </w:rPr>
              <w:t>54</w:t>
            </w:r>
            <w:r w:rsidRPr="00A952F9">
              <w:rPr>
                <w:rFonts w:ascii="Arial" w:hAnsi="Arial" w:cs="Arial"/>
                <w:sz w:val="18"/>
                <w:szCs w:val="18"/>
              </w:rPr>
              <w:t>].</w:t>
            </w:r>
            <w:r w:rsidRPr="00A952F9">
              <w:rPr>
                <w:rFonts w:eastAsia="DengXian" w:cs="Arial"/>
                <w:sz w:val="18"/>
                <w:szCs w:val="18"/>
              </w:rPr>
              <w:t xml:space="preserve">  </w:t>
            </w:r>
          </w:p>
          <w:p w14:paraId="5DC03DD6" w14:textId="77777777" w:rsidR="004E6A7E" w:rsidRPr="00A952F9" w:rsidRDefault="004E6A7E" w:rsidP="002D5B52">
            <w:pPr>
              <w:pStyle w:val="TAL"/>
              <w:keepNext w:val="0"/>
              <w:rPr>
                <w:rFonts w:cs="Arial"/>
                <w:szCs w:val="18"/>
              </w:rPr>
            </w:pPr>
            <w:r w:rsidRPr="00A952F9">
              <w:rPr>
                <w:rFonts w:cs="Arial"/>
                <w:szCs w:val="18"/>
              </w:rPr>
              <w:t>allowedValues: { -24, -22, -20, -18, -16, -14, -12, -10, -8, -6, -5, -4, -3, -2, -1, 0, 1, 2, 3, 4, 5, 6, 8, 10, 12, 14, 16, 20, 22, 24 }</w:t>
            </w:r>
          </w:p>
          <w:p w14:paraId="33111CF9"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2915B51"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D690A9F" w14:textId="77777777" w:rsidR="004E6A7E" w:rsidRPr="00A952F9" w:rsidRDefault="004E6A7E" w:rsidP="002D5B52">
            <w:pPr>
              <w:pStyle w:val="TAL"/>
              <w:keepNext w:val="0"/>
              <w:rPr>
                <w:szCs w:val="18"/>
              </w:rPr>
            </w:pPr>
            <w:r w:rsidRPr="00A952F9">
              <w:rPr>
                <w:szCs w:val="18"/>
              </w:rPr>
              <w:t>multiplicity: 6</w:t>
            </w:r>
          </w:p>
          <w:p w14:paraId="11C92139" w14:textId="77777777" w:rsidR="004E6A7E" w:rsidRPr="00A952F9" w:rsidRDefault="004E6A7E" w:rsidP="002D5B52">
            <w:pPr>
              <w:pStyle w:val="TAL"/>
              <w:keepNext w:val="0"/>
              <w:rPr>
                <w:szCs w:val="18"/>
              </w:rPr>
            </w:pPr>
            <w:r w:rsidRPr="00A952F9">
              <w:rPr>
                <w:szCs w:val="18"/>
              </w:rPr>
              <w:t>isOrdered: True</w:t>
            </w:r>
          </w:p>
          <w:p w14:paraId="6C0C48AB" w14:textId="77777777" w:rsidR="004E6A7E" w:rsidRPr="00A952F9" w:rsidRDefault="004E6A7E" w:rsidP="002D5B52">
            <w:pPr>
              <w:pStyle w:val="TAL"/>
              <w:keepNext w:val="0"/>
              <w:rPr>
                <w:szCs w:val="18"/>
              </w:rPr>
            </w:pPr>
            <w:r w:rsidRPr="00A952F9">
              <w:rPr>
                <w:szCs w:val="18"/>
              </w:rPr>
              <w:t>isUnique: False</w:t>
            </w:r>
          </w:p>
          <w:p w14:paraId="2E4CB478" w14:textId="77777777" w:rsidR="004E6A7E" w:rsidRPr="00A952F9" w:rsidRDefault="004E6A7E" w:rsidP="002D5B52">
            <w:pPr>
              <w:pStyle w:val="TAL"/>
              <w:keepNext w:val="0"/>
              <w:rPr>
                <w:szCs w:val="18"/>
              </w:rPr>
            </w:pPr>
            <w:r w:rsidRPr="00A952F9">
              <w:rPr>
                <w:szCs w:val="18"/>
              </w:rPr>
              <w:t>defaultValue: 0</w:t>
            </w:r>
          </w:p>
          <w:p w14:paraId="4FB42C3F"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285448A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D24CB45"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blockListEntry</w:t>
            </w:r>
          </w:p>
        </w:tc>
        <w:tc>
          <w:tcPr>
            <w:tcW w:w="5523" w:type="dxa"/>
            <w:tcBorders>
              <w:top w:val="single" w:sz="4" w:space="0" w:color="auto"/>
              <w:left w:val="single" w:sz="4" w:space="0" w:color="auto"/>
              <w:bottom w:val="single" w:sz="4" w:space="0" w:color="auto"/>
              <w:right w:val="single" w:sz="4" w:space="0" w:color="auto"/>
            </w:tcBorders>
          </w:tcPr>
          <w:p w14:paraId="7796EF14" w14:textId="77777777" w:rsidR="004E6A7E" w:rsidRPr="00A952F9" w:rsidRDefault="004E6A7E" w:rsidP="002D5B52">
            <w:pPr>
              <w:pStyle w:val="TAL"/>
              <w:keepNext w:val="0"/>
            </w:pPr>
            <w:r w:rsidRPr="00A952F9">
              <w:t>It specifies a list of PCI (physical cell identity) that are exclude-listed in EUTRAN measurements as described in 3GPP TS 38.331 [</w:t>
            </w:r>
            <w:r w:rsidRPr="00A952F9">
              <w:rPr>
                <w:lang w:eastAsia="zh-CN"/>
              </w:rPr>
              <w:t>54</w:t>
            </w:r>
            <w:r w:rsidRPr="00A952F9">
              <w:t>].</w:t>
            </w:r>
          </w:p>
          <w:p w14:paraId="745ECA5F" w14:textId="77777777" w:rsidR="004E6A7E" w:rsidRPr="00A952F9" w:rsidRDefault="004E6A7E" w:rsidP="002D5B52">
            <w:pPr>
              <w:pStyle w:val="TAL"/>
              <w:keepNext w:val="0"/>
            </w:pPr>
          </w:p>
          <w:p w14:paraId="7386A54E" w14:textId="77777777" w:rsidR="004E6A7E" w:rsidRPr="00A952F9" w:rsidRDefault="004E6A7E" w:rsidP="002D5B52">
            <w:pPr>
              <w:pStyle w:val="TAL"/>
              <w:keepNext w:val="0"/>
            </w:pPr>
            <w:r w:rsidRPr="00A952F9">
              <w:t>allowedValues: { 0…</w:t>
            </w:r>
            <w:r w:rsidRPr="00A952F9">
              <w:rPr>
                <w:lang w:eastAsia="zh-CN"/>
              </w:rPr>
              <w:t>503</w:t>
            </w:r>
            <w:r w:rsidRPr="00A952F9">
              <w:t xml:space="preserve"> }</w:t>
            </w:r>
          </w:p>
        </w:tc>
        <w:tc>
          <w:tcPr>
            <w:tcW w:w="2436" w:type="dxa"/>
            <w:tcBorders>
              <w:top w:val="single" w:sz="4" w:space="0" w:color="auto"/>
              <w:left w:val="single" w:sz="4" w:space="0" w:color="auto"/>
              <w:bottom w:val="single" w:sz="4" w:space="0" w:color="auto"/>
              <w:right w:val="single" w:sz="4" w:space="0" w:color="auto"/>
            </w:tcBorders>
          </w:tcPr>
          <w:p w14:paraId="0F8098DA" w14:textId="77777777" w:rsidR="004E6A7E" w:rsidRPr="00A952F9" w:rsidRDefault="004E6A7E" w:rsidP="002D5B52">
            <w:pPr>
              <w:pStyle w:val="TAL"/>
              <w:keepNext w:val="0"/>
              <w:rPr>
                <w:lang w:eastAsia="zh-CN"/>
              </w:rPr>
            </w:pPr>
            <w:r w:rsidRPr="00A952F9">
              <w:t>type: Integer</w:t>
            </w:r>
          </w:p>
          <w:p w14:paraId="53748BE1" w14:textId="77777777" w:rsidR="004E6A7E" w:rsidRPr="00A952F9" w:rsidRDefault="004E6A7E" w:rsidP="002D5B52">
            <w:pPr>
              <w:pStyle w:val="TAL"/>
              <w:keepNext w:val="0"/>
              <w:rPr>
                <w:lang w:eastAsia="zh-CN"/>
              </w:rPr>
            </w:pPr>
            <w:r w:rsidRPr="00A952F9">
              <w:t xml:space="preserve">multiplicity: </w:t>
            </w:r>
            <w:r w:rsidRPr="00A952F9">
              <w:rPr>
                <w:lang w:eastAsia="zh-CN"/>
              </w:rPr>
              <w:t>0..16</w:t>
            </w:r>
          </w:p>
          <w:p w14:paraId="392728C8" w14:textId="77777777" w:rsidR="004E6A7E" w:rsidRPr="00A952F9" w:rsidRDefault="004E6A7E" w:rsidP="002D5B52">
            <w:pPr>
              <w:pStyle w:val="TAL"/>
              <w:keepNext w:val="0"/>
            </w:pPr>
            <w:r w:rsidRPr="00A952F9">
              <w:t>isOrdered: False</w:t>
            </w:r>
          </w:p>
          <w:p w14:paraId="2E5445AB" w14:textId="77777777" w:rsidR="004E6A7E" w:rsidRPr="00A952F9" w:rsidRDefault="004E6A7E" w:rsidP="002D5B52">
            <w:pPr>
              <w:pStyle w:val="TAL"/>
              <w:keepNext w:val="0"/>
            </w:pPr>
            <w:r w:rsidRPr="00A952F9">
              <w:t>isUnique: True</w:t>
            </w:r>
          </w:p>
          <w:p w14:paraId="72016FC2" w14:textId="77777777" w:rsidR="004E6A7E" w:rsidRPr="00A952F9" w:rsidRDefault="004E6A7E" w:rsidP="002D5B52">
            <w:pPr>
              <w:pStyle w:val="TAL"/>
              <w:keepNext w:val="0"/>
            </w:pPr>
            <w:r w:rsidRPr="00A952F9">
              <w:t>defaultValue: None</w:t>
            </w:r>
          </w:p>
          <w:p w14:paraId="3C295FFC" w14:textId="77777777" w:rsidR="004E6A7E" w:rsidRPr="00A952F9" w:rsidRDefault="004E6A7E" w:rsidP="002D5B52">
            <w:pPr>
              <w:pStyle w:val="TAL"/>
              <w:keepNext w:val="0"/>
            </w:pPr>
            <w:r w:rsidRPr="00A952F9">
              <w:t>isNullable: False</w:t>
            </w:r>
          </w:p>
          <w:p w14:paraId="1A541FCA" w14:textId="77777777" w:rsidR="004E6A7E" w:rsidRPr="00A952F9" w:rsidRDefault="004E6A7E" w:rsidP="002D5B52">
            <w:pPr>
              <w:pStyle w:val="TAL"/>
              <w:keepNext w:val="0"/>
            </w:pPr>
          </w:p>
        </w:tc>
      </w:tr>
      <w:tr w:rsidR="004E6A7E" w:rsidRPr="00A952F9" w14:paraId="59811A0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74C27B"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4E55B3E9" w14:textId="77777777" w:rsidR="004E6A7E" w:rsidRPr="00A952F9" w:rsidRDefault="004E6A7E" w:rsidP="002D5B52">
            <w:pPr>
              <w:pStyle w:val="TAL"/>
              <w:keepNext w:val="0"/>
            </w:pPr>
            <w:r w:rsidRPr="00A952F9">
              <w:t>It specifies a list of PCI (physical cell identity) that are exclude-listed in SIB4 and SIB5.</w:t>
            </w:r>
          </w:p>
          <w:p w14:paraId="48E3D992" w14:textId="77777777" w:rsidR="004E6A7E" w:rsidRPr="00A952F9" w:rsidRDefault="004E6A7E" w:rsidP="002D5B52">
            <w:pPr>
              <w:pStyle w:val="TAL"/>
              <w:keepNext w:val="0"/>
            </w:pPr>
          </w:p>
          <w:p w14:paraId="681E8D67" w14:textId="77777777" w:rsidR="004E6A7E" w:rsidRPr="00A952F9" w:rsidRDefault="004E6A7E" w:rsidP="002D5B52">
            <w:pPr>
              <w:pStyle w:val="TAL"/>
              <w:keepNext w:val="0"/>
            </w:pPr>
            <w:r w:rsidRPr="00A952F9">
              <w:t>allowedValues: { 0…1007 }</w:t>
            </w:r>
          </w:p>
        </w:tc>
        <w:tc>
          <w:tcPr>
            <w:tcW w:w="2436" w:type="dxa"/>
            <w:tcBorders>
              <w:top w:val="single" w:sz="4" w:space="0" w:color="auto"/>
              <w:left w:val="single" w:sz="4" w:space="0" w:color="auto"/>
              <w:bottom w:val="single" w:sz="4" w:space="0" w:color="auto"/>
              <w:right w:val="single" w:sz="4" w:space="0" w:color="auto"/>
            </w:tcBorders>
          </w:tcPr>
          <w:p w14:paraId="7723A0AD"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2CD7FB25" w14:textId="77777777" w:rsidR="004E6A7E" w:rsidRPr="00A952F9" w:rsidRDefault="004E6A7E" w:rsidP="002D5B52">
            <w:pPr>
              <w:pStyle w:val="TAL"/>
              <w:keepNext w:val="0"/>
            </w:pPr>
            <w:r w:rsidRPr="00A952F9">
              <w:t xml:space="preserve">multiplicity: </w:t>
            </w:r>
            <w:r w:rsidRPr="00A952F9">
              <w:rPr>
                <w:lang w:eastAsia="zh-CN"/>
              </w:rPr>
              <w:t>0..16</w:t>
            </w:r>
          </w:p>
          <w:p w14:paraId="74CA7C4D" w14:textId="77777777" w:rsidR="004E6A7E" w:rsidRPr="00A952F9" w:rsidRDefault="004E6A7E" w:rsidP="002D5B52">
            <w:pPr>
              <w:pStyle w:val="TAL"/>
              <w:keepNext w:val="0"/>
              <w:rPr>
                <w:lang w:eastAsia="zh-CN"/>
              </w:rPr>
            </w:pPr>
            <w:r w:rsidRPr="00A952F9">
              <w:t xml:space="preserve">isOrdered: </w:t>
            </w:r>
            <w:r w:rsidRPr="00A952F9">
              <w:rPr>
                <w:lang w:eastAsia="zh-CN"/>
              </w:rPr>
              <w:t>False</w:t>
            </w:r>
          </w:p>
          <w:p w14:paraId="170F8937" w14:textId="77777777" w:rsidR="004E6A7E" w:rsidRPr="00A952F9" w:rsidRDefault="004E6A7E" w:rsidP="002D5B52">
            <w:pPr>
              <w:pStyle w:val="TAL"/>
              <w:keepNext w:val="0"/>
              <w:rPr>
                <w:lang w:eastAsia="zh-CN"/>
              </w:rPr>
            </w:pPr>
            <w:r w:rsidRPr="00A952F9">
              <w:t xml:space="preserve">isUnique: </w:t>
            </w:r>
            <w:r w:rsidRPr="00A952F9">
              <w:rPr>
                <w:lang w:eastAsia="zh-CN"/>
              </w:rPr>
              <w:t>True</w:t>
            </w:r>
          </w:p>
          <w:p w14:paraId="4A0FC48B" w14:textId="77777777" w:rsidR="004E6A7E" w:rsidRPr="00A952F9" w:rsidRDefault="004E6A7E" w:rsidP="002D5B52">
            <w:pPr>
              <w:pStyle w:val="TAL"/>
              <w:keepNext w:val="0"/>
            </w:pPr>
            <w:r w:rsidRPr="00A952F9">
              <w:t>defaultValue: None</w:t>
            </w:r>
          </w:p>
          <w:p w14:paraId="59F3DFDC" w14:textId="77777777" w:rsidR="004E6A7E" w:rsidRPr="00A952F9" w:rsidRDefault="004E6A7E" w:rsidP="002D5B52">
            <w:pPr>
              <w:pStyle w:val="TAL"/>
              <w:keepNext w:val="0"/>
            </w:pPr>
            <w:r w:rsidRPr="00A952F9">
              <w:t>isNullable: False</w:t>
            </w:r>
          </w:p>
          <w:p w14:paraId="7BDFF32E" w14:textId="77777777" w:rsidR="004E6A7E" w:rsidRPr="00A952F9" w:rsidRDefault="004E6A7E" w:rsidP="002D5B52">
            <w:pPr>
              <w:pStyle w:val="TAL"/>
              <w:keepNext w:val="0"/>
            </w:pPr>
          </w:p>
        </w:tc>
      </w:tr>
      <w:tr w:rsidR="004E6A7E" w:rsidRPr="00A952F9" w14:paraId="42AED11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CF8097"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cellReselectionPriority</w:t>
            </w:r>
          </w:p>
        </w:tc>
        <w:tc>
          <w:tcPr>
            <w:tcW w:w="5523" w:type="dxa"/>
            <w:tcBorders>
              <w:top w:val="single" w:sz="4" w:space="0" w:color="auto"/>
              <w:left w:val="single" w:sz="4" w:space="0" w:color="auto"/>
              <w:bottom w:val="single" w:sz="4" w:space="0" w:color="auto"/>
              <w:right w:val="single" w:sz="4" w:space="0" w:color="auto"/>
            </w:tcBorders>
          </w:tcPr>
          <w:p w14:paraId="5B84EDBB"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 xml:space="preserve">It is the absolute priority of the carrier frequency used by the cell reselection procedure. See </w:t>
            </w:r>
            <w:r w:rsidRPr="00A952F9">
              <w:rPr>
                <w:rFonts w:ascii="Arial" w:hAnsi="Arial" w:cs="Arial"/>
                <w:i/>
                <w:sz w:val="18"/>
                <w:szCs w:val="18"/>
              </w:rPr>
              <w:t>CellReselectionPriority</w:t>
            </w:r>
            <w:r w:rsidRPr="00A952F9">
              <w:rPr>
                <w:rFonts w:ascii="Arial" w:hAnsi="Arial" w:cs="Arial"/>
                <w:sz w:val="18"/>
                <w:szCs w:val="18"/>
              </w:rPr>
              <w:t xml:space="preserve"> IE in TS 38.331 [</w:t>
            </w:r>
            <w:r w:rsidRPr="00A952F9">
              <w:rPr>
                <w:rFonts w:ascii="Arial" w:hAnsi="Arial" w:cs="Arial"/>
                <w:sz w:val="18"/>
                <w:szCs w:val="18"/>
                <w:lang w:eastAsia="zh-CN"/>
              </w:rPr>
              <w:t>54</w:t>
            </w:r>
            <w:r w:rsidRPr="00A952F9">
              <w:rPr>
                <w:rFonts w:ascii="Arial" w:hAnsi="Arial" w:cs="Arial"/>
                <w:sz w:val="18"/>
                <w:szCs w:val="18"/>
              </w:rPr>
              <w:t>].</w:t>
            </w:r>
          </w:p>
          <w:p w14:paraId="15A106B6"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It corresponds to the parameter priority in 3GPP TS 38.304 [49].</w:t>
            </w:r>
            <w:r w:rsidRPr="00A952F9">
              <w:rPr>
                <w:rFonts w:ascii="Arial" w:hAnsi="Arial" w:cs="Arial"/>
                <w:sz w:val="18"/>
                <w:szCs w:val="18"/>
              </w:rPr>
              <w:br/>
            </w:r>
            <w:r w:rsidRPr="00A952F9">
              <w:rPr>
                <w:rFonts w:ascii="Arial" w:hAnsi="Arial" w:cs="Arial"/>
                <w:sz w:val="18"/>
                <w:szCs w:val="18"/>
              </w:rPr>
              <w:br/>
              <w:t xml:space="preserve">Value 0 means lowest priority. The UE behaviour when no value is entered is specified in subclause 5.2.4.1 of 3GPP TS 38.304 [49]. </w:t>
            </w:r>
          </w:p>
          <w:p w14:paraId="5D8B3D8C"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The value must not already used by other RAT, i.e. equal priorities between RATs are not supported.</w:t>
            </w:r>
          </w:p>
          <w:p w14:paraId="41C4FE00" w14:textId="77777777" w:rsidR="004E6A7E" w:rsidRPr="00A952F9" w:rsidRDefault="004E6A7E" w:rsidP="002D5B52">
            <w:pPr>
              <w:pStyle w:val="TAL"/>
              <w:keepNext w:val="0"/>
              <w:rPr>
                <w:rFonts w:cs="Arial"/>
                <w:szCs w:val="18"/>
              </w:rPr>
            </w:pPr>
            <w:r w:rsidRPr="00A952F9">
              <w:rPr>
                <w:rFonts w:cs="Arial"/>
                <w:szCs w:val="18"/>
              </w:rPr>
              <w:t>allowedValues: N/A</w:t>
            </w:r>
          </w:p>
          <w:p w14:paraId="3D510D2F"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9738CFA"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10F448E9" w14:textId="77777777" w:rsidR="004E6A7E" w:rsidRPr="00A952F9" w:rsidRDefault="004E6A7E" w:rsidP="002D5B52">
            <w:pPr>
              <w:pStyle w:val="TAL"/>
              <w:keepNext w:val="0"/>
              <w:rPr>
                <w:szCs w:val="18"/>
              </w:rPr>
            </w:pPr>
            <w:r w:rsidRPr="00A952F9">
              <w:rPr>
                <w:szCs w:val="18"/>
              </w:rPr>
              <w:t>multiplicity: 1</w:t>
            </w:r>
          </w:p>
          <w:p w14:paraId="069DD050" w14:textId="77777777" w:rsidR="004E6A7E" w:rsidRPr="00A952F9" w:rsidRDefault="004E6A7E" w:rsidP="002D5B52">
            <w:pPr>
              <w:pStyle w:val="TAL"/>
              <w:keepNext w:val="0"/>
              <w:rPr>
                <w:szCs w:val="18"/>
              </w:rPr>
            </w:pPr>
            <w:r w:rsidRPr="00A952F9">
              <w:rPr>
                <w:szCs w:val="18"/>
              </w:rPr>
              <w:t>isOrdered: N/A</w:t>
            </w:r>
          </w:p>
          <w:p w14:paraId="6F4D5358" w14:textId="77777777" w:rsidR="004E6A7E" w:rsidRPr="00A952F9" w:rsidRDefault="004E6A7E" w:rsidP="002D5B52">
            <w:pPr>
              <w:pStyle w:val="TAL"/>
              <w:keepNext w:val="0"/>
              <w:rPr>
                <w:szCs w:val="18"/>
              </w:rPr>
            </w:pPr>
            <w:r w:rsidRPr="00A952F9">
              <w:rPr>
                <w:szCs w:val="18"/>
              </w:rPr>
              <w:t>isUnique: N/A</w:t>
            </w:r>
          </w:p>
          <w:p w14:paraId="04833F59" w14:textId="77777777" w:rsidR="004E6A7E" w:rsidRPr="00A952F9" w:rsidRDefault="004E6A7E" w:rsidP="002D5B52">
            <w:pPr>
              <w:pStyle w:val="TAL"/>
              <w:keepNext w:val="0"/>
              <w:rPr>
                <w:szCs w:val="18"/>
              </w:rPr>
            </w:pPr>
            <w:r w:rsidRPr="00A952F9">
              <w:rPr>
                <w:szCs w:val="18"/>
              </w:rPr>
              <w:t>defaultValue: 0</w:t>
            </w:r>
          </w:p>
          <w:p w14:paraId="3A21EDDC"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02DD92F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9718DF"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cellReselectionSubPriority</w:t>
            </w:r>
          </w:p>
        </w:tc>
        <w:tc>
          <w:tcPr>
            <w:tcW w:w="5523" w:type="dxa"/>
            <w:tcBorders>
              <w:top w:val="single" w:sz="4" w:space="0" w:color="auto"/>
              <w:left w:val="single" w:sz="4" w:space="0" w:color="auto"/>
              <w:bottom w:val="single" w:sz="4" w:space="0" w:color="auto"/>
              <w:right w:val="single" w:sz="4" w:space="0" w:color="auto"/>
            </w:tcBorders>
          </w:tcPr>
          <w:p w14:paraId="0AA1F67C"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It indicates a fractional value to be added to the value of cellReselectionPriority to obtain the absolute priority of the concerned carrier frequency for E-UTRA</w:t>
            </w:r>
            <w:r w:rsidRPr="00A952F9">
              <w:rPr>
                <w:rFonts w:ascii="Arial" w:hAnsi="Arial" w:cs="Arial"/>
                <w:sz w:val="18"/>
                <w:szCs w:val="18"/>
                <w:lang w:eastAsia="zh-CN"/>
              </w:rPr>
              <w:t xml:space="preserve"> and NR</w:t>
            </w:r>
            <w:r w:rsidRPr="00A952F9">
              <w:rPr>
                <w:rFonts w:ascii="Arial" w:hAnsi="Arial" w:cs="Arial"/>
                <w:sz w:val="18"/>
                <w:szCs w:val="18"/>
              </w:rPr>
              <w:t>.</w:t>
            </w:r>
            <w:r w:rsidRPr="00A952F9">
              <w:rPr>
                <w:rFonts w:ascii="Arial" w:hAnsi="Arial" w:cs="Arial"/>
                <w:sz w:val="18"/>
                <w:szCs w:val="18"/>
                <w:lang w:eastAsia="zh-CN"/>
              </w:rPr>
              <w:t xml:space="preserve"> </w:t>
            </w:r>
            <w:r w:rsidRPr="00A952F9">
              <w:rPr>
                <w:rFonts w:ascii="Arial" w:hAnsi="Arial" w:cs="Arial"/>
                <w:sz w:val="18"/>
                <w:szCs w:val="18"/>
              </w:rPr>
              <w:t xml:space="preserve">See </w:t>
            </w:r>
            <w:r w:rsidRPr="00A952F9">
              <w:rPr>
                <w:rFonts w:ascii="Arial" w:hAnsi="Arial" w:cs="Arial"/>
                <w:i/>
                <w:sz w:val="18"/>
                <w:szCs w:val="18"/>
              </w:rPr>
              <w:t>CellReselectionSubPriority</w:t>
            </w:r>
            <w:r w:rsidRPr="00A952F9">
              <w:rPr>
                <w:rFonts w:ascii="Arial" w:hAnsi="Arial" w:cs="Arial"/>
                <w:sz w:val="18"/>
                <w:szCs w:val="18"/>
              </w:rPr>
              <w:t xml:space="preserve"> IE in TS 38.331 [</w:t>
            </w:r>
            <w:r w:rsidRPr="00A952F9">
              <w:rPr>
                <w:rFonts w:ascii="Arial" w:hAnsi="Arial" w:cs="Arial"/>
                <w:sz w:val="18"/>
                <w:szCs w:val="18"/>
                <w:lang w:eastAsia="zh-CN"/>
              </w:rPr>
              <w:t>54</w:t>
            </w:r>
            <w:r w:rsidRPr="00A952F9">
              <w:rPr>
                <w:rFonts w:ascii="Arial" w:hAnsi="Arial" w:cs="Arial"/>
                <w:sz w:val="18"/>
                <w:szCs w:val="18"/>
              </w:rPr>
              <w:t>].</w:t>
            </w:r>
          </w:p>
          <w:p w14:paraId="0279B3DD" w14:textId="77777777" w:rsidR="004E6A7E" w:rsidRPr="00A952F9" w:rsidRDefault="004E6A7E" w:rsidP="002D5B52">
            <w:pPr>
              <w:keepLines/>
              <w:spacing w:after="0"/>
              <w:rPr>
                <w:rFonts w:ascii="Arial" w:eastAsia="Calibri" w:hAnsi="Arial" w:cs="Arial"/>
                <w:sz w:val="18"/>
                <w:szCs w:val="18"/>
              </w:rPr>
            </w:pPr>
            <w:r w:rsidRPr="00A952F9">
              <w:rPr>
                <w:rFonts w:ascii="Arial" w:hAnsi="Arial" w:cs="Arial"/>
                <w:sz w:val="18"/>
                <w:szCs w:val="18"/>
              </w:rPr>
              <w:t>allowedValues: { 0.2, 0.4, 0.6, 0.8 }.</w:t>
            </w:r>
          </w:p>
          <w:p w14:paraId="11F5DD56"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038DAA1"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Real</w:t>
            </w:r>
          </w:p>
          <w:p w14:paraId="40280750" w14:textId="77777777" w:rsidR="004E6A7E" w:rsidRPr="00A952F9" w:rsidRDefault="004E6A7E" w:rsidP="002D5B52">
            <w:pPr>
              <w:pStyle w:val="TAL"/>
              <w:keepNext w:val="0"/>
              <w:rPr>
                <w:szCs w:val="18"/>
              </w:rPr>
            </w:pPr>
            <w:r w:rsidRPr="00A952F9">
              <w:rPr>
                <w:szCs w:val="18"/>
              </w:rPr>
              <w:t>multiplicity: 1</w:t>
            </w:r>
          </w:p>
          <w:p w14:paraId="5AAD6413" w14:textId="77777777" w:rsidR="004E6A7E" w:rsidRPr="00A952F9" w:rsidRDefault="004E6A7E" w:rsidP="002D5B52">
            <w:pPr>
              <w:pStyle w:val="TAL"/>
              <w:keepNext w:val="0"/>
              <w:rPr>
                <w:szCs w:val="18"/>
              </w:rPr>
            </w:pPr>
            <w:r w:rsidRPr="00A952F9">
              <w:rPr>
                <w:szCs w:val="18"/>
              </w:rPr>
              <w:t>isOrdered: N/A</w:t>
            </w:r>
          </w:p>
          <w:p w14:paraId="48E508D7" w14:textId="77777777" w:rsidR="004E6A7E" w:rsidRPr="00A952F9" w:rsidRDefault="004E6A7E" w:rsidP="002D5B52">
            <w:pPr>
              <w:pStyle w:val="TAL"/>
              <w:keepNext w:val="0"/>
              <w:rPr>
                <w:szCs w:val="18"/>
              </w:rPr>
            </w:pPr>
            <w:r w:rsidRPr="00A952F9">
              <w:rPr>
                <w:szCs w:val="18"/>
              </w:rPr>
              <w:t>isUnique: N/A</w:t>
            </w:r>
          </w:p>
          <w:p w14:paraId="1590F514" w14:textId="77777777" w:rsidR="004E6A7E" w:rsidRPr="00A952F9" w:rsidRDefault="004E6A7E" w:rsidP="002D5B52">
            <w:pPr>
              <w:pStyle w:val="TAL"/>
              <w:keepNext w:val="0"/>
              <w:rPr>
                <w:szCs w:val="18"/>
              </w:rPr>
            </w:pPr>
            <w:r w:rsidRPr="00A952F9">
              <w:rPr>
                <w:szCs w:val="18"/>
              </w:rPr>
              <w:t>defaultValue: None</w:t>
            </w:r>
          </w:p>
          <w:p w14:paraId="7516B2FD"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3E77E07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5CD027"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48AA0C49"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It calculates the parameter Pcompensation (defined in 3GPP TS 38.304 [49]), at cell reselection to an Cell. Its unit is 1 dBm. It corresponds to parameter PEMAX in 3GPP TS 38.101</w:t>
            </w:r>
            <w:r w:rsidRPr="00A952F9">
              <w:rPr>
                <w:rFonts w:ascii="Arial" w:hAnsi="Arial" w:cs="Arial"/>
                <w:sz w:val="18"/>
                <w:szCs w:val="18"/>
                <w:lang w:eastAsia="zh-CN"/>
              </w:rPr>
              <w:t>-1</w:t>
            </w:r>
            <w:r w:rsidRPr="00A952F9">
              <w:rPr>
                <w:rFonts w:ascii="Arial" w:hAnsi="Arial" w:cs="Arial"/>
                <w:sz w:val="18"/>
                <w:szCs w:val="18"/>
              </w:rPr>
              <w:t xml:space="preserve"> [</w:t>
            </w:r>
            <w:r w:rsidRPr="00A952F9">
              <w:rPr>
                <w:rFonts w:ascii="Arial" w:hAnsi="Arial" w:cs="Arial"/>
                <w:sz w:val="18"/>
                <w:szCs w:val="18"/>
                <w:lang w:eastAsia="zh-CN"/>
              </w:rPr>
              <w:t>42</w:t>
            </w:r>
            <w:r w:rsidRPr="00A952F9">
              <w:rPr>
                <w:rFonts w:ascii="Arial" w:hAnsi="Arial" w:cs="Arial"/>
                <w:sz w:val="18"/>
                <w:szCs w:val="18"/>
              </w:rPr>
              <w:t xml:space="preserve">]. </w:t>
            </w:r>
          </w:p>
          <w:p w14:paraId="3EA62C1E" w14:textId="77777777" w:rsidR="004E6A7E" w:rsidRPr="00A952F9" w:rsidRDefault="004E6A7E" w:rsidP="002D5B52">
            <w:pPr>
              <w:keepLines/>
              <w:spacing w:after="0"/>
              <w:rPr>
                <w:rFonts w:ascii="Arial" w:eastAsia="DengXian" w:hAnsi="Arial" w:cs="Arial"/>
                <w:sz w:val="18"/>
                <w:szCs w:val="18"/>
              </w:rPr>
            </w:pPr>
            <w:r w:rsidRPr="00A952F9">
              <w:rPr>
                <w:rFonts w:ascii="Arial" w:hAnsi="Arial" w:cs="Arial"/>
                <w:sz w:val="18"/>
                <w:szCs w:val="18"/>
              </w:rPr>
              <w:t xml:space="preserve">allowedValues:  { -30..33 }. </w:t>
            </w:r>
          </w:p>
          <w:p w14:paraId="07F76321" w14:textId="77777777" w:rsidR="004E6A7E" w:rsidRPr="00A952F9" w:rsidRDefault="004E6A7E" w:rsidP="002D5B52">
            <w:pPr>
              <w:keepLines/>
              <w:spacing w:after="0"/>
              <w:rPr>
                <w:rFonts w:ascii="Arial" w:hAnsi="Arial" w:cs="Arial"/>
                <w:sz w:val="18"/>
                <w:szCs w:val="18"/>
                <w:highlight w:val="yellow"/>
              </w:rPr>
            </w:pPr>
          </w:p>
          <w:p w14:paraId="38A28F81"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F680946"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6538B239" w14:textId="77777777" w:rsidR="004E6A7E" w:rsidRPr="00A952F9" w:rsidRDefault="004E6A7E" w:rsidP="002D5B52">
            <w:pPr>
              <w:pStyle w:val="TAL"/>
              <w:keepNext w:val="0"/>
              <w:rPr>
                <w:szCs w:val="18"/>
              </w:rPr>
            </w:pPr>
            <w:r w:rsidRPr="00A952F9">
              <w:rPr>
                <w:szCs w:val="18"/>
              </w:rPr>
              <w:t>multiplicity: 1</w:t>
            </w:r>
          </w:p>
          <w:p w14:paraId="4B1A0ED8" w14:textId="77777777" w:rsidR="004E6A7E" w:rsidRPr="00A952F9" w:rsidRDefault="004E6A7E" w:rsidP="002D5B52">
            <w:pPr>
              <w:pStyle w:val="TAL"/>
              <w:keepNext w:val="0"/>
              <w:rPr>
                <w:szCs w:val="18"/>
              </w:rPr>
            </w:pPr>
            <w:r w:rsidRPr="00A952F9">
              <w:rPr>
                <w:szCs w:val="18"/>
              </w:rPr>
              <w:t>isOrdered: N/A</w:t>
            </w:r>
          </w:p>
          <w:p w14:paraId="41B86204" w14:textId="77777777" w:rsidR="004E6A7E" w:rsidRPr="00A952F9" w:rsidRDefault="004E6A7E" w:rsidP="002D5B52">
            <w:pPr>
              <w:pStyle w:val="TAL"/>
              <w:keepNext w:val="0"/>
              <w:rPr>
                <w:szCs w:val="18"/>
              </w:rPr>
            </w:pPr>
            <w:r w:rsidRPr="00A952F9">
              <w:rPr>
                <w:szCs w:val="18"/>
              </w:rPr>
              <w:t>isUnique: N/A</w:t>
            </w:r>
          </w:p>
          <w:p w14:paraId="5994FC5B" w14:textId="77777777" w:rsidR="004E6A7E" w:rsidRPr="00A952F9" w:rsidRDefault="004E6A7E" w:rsidP="002D5B52">
            <w:pPr>
              <w:pStyle w:val="TAL"/>
              <w:keepNext w:val="0"/>
              <w:rPr>
                <w:szCs w:val="18"/>
              </w:rPr>
            </w:pPr>
            <w:r w:rsidRPr="00A952F9">
              <w:rPr>
                <w:szCs w:val="18"/>
              </w:rPr>
              <w:t>defaultValue: None</w:t>
            </w:r>
          </w:p>
          <w:p w14:paraId="43A22525"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72789BB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EB483E"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383F3489"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t is the frequency specific offset applied when evaluating candidates for cell reselection. See TS 38.331 [</w:t>
            </w:r>
            <w:r w:rsidRPr="00A952F9">
              <w:rPr>
                <w:rFonts w:ascii="Arial" w:hAnsi="Arial" w:cs="Arial"/>
                <w:sz w:val="18"/>
                <w:szCs w:val="18"/>
                <w:lang w:eastAsia="zh-CN"/>
              </w:rPr>
              <w:t>54</w:t>
            </w:r>
            <w:r w:rsidRPr="00A952F9">
              <w:rPr>
                <w:rFonts w:ascii="Arial" w:hAnsi="Arial" w:cs="Arial"/>
                <w:sz w:val="18"/>
                <w:szCs w:val="18"/>
              </w:rPr>
              <w:t>]. Its unit is 1 dB.</w:t>
            </w:r>
          </w:p>
          <w:p w14:paraId="6BCF4695" w14:textId="77777777" w:rsidR="004E6A7E" w:rsidRPr="00A952F9" w:rsidRDefault="004E6A7E" w:rsidP="002D5B52">
            <w:pPr>
              <w:keepLines/>
              <w:spacing w:after="0"/>
              <w:rPr>
                <w:rFonts w:ascii="Arial" w:hAnsi="Arial" w:cs="Arial"/>
                <w:sz w:val="18"/>
                <w:szCs w:val="18"/>
              </w:rPr>
            </w:pPr>
          </w:p>
          <w:p w14:paraId="09D3A1A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p>
          <w:p w14:paraId="16EDC104" w14:textId="77777777" w:rsidR="004E6A7E" w:rsidRPr="00A952F9" w:rsidRDefault="004E6A7E" w:rsidP="002D5B52">
            <w:pPr>
              <w:keepLines/>
              <w:spacing w:after="0"/>
              <w:ind w:left="284"/>
              <w:rPr>
                <w:rFonts w:ascii="Arial" w:hAnsi="Arial" w:cs="Arial"/>
                <w:sz w:val="18"/>
                <w:szCs w:val="18"/>
              </w:rPr>
            </w:pPr>
            <w:r w:rsidRPr="00A952F9">
              <w:rPr>
                <w:rFonts w:ascii="Arial" w:hAnsi="Arial" w:cs="Arial"/>
                <w:sz w:val="18"/>
                <w:szCs w:val="18"/>
              </w:rPr>
              <w:t>{ -24, -22, -20, -18, -16, -14, -12, -10, -8, -6, -5, -4, -3, -2, -1, 0, 1, 2, 3, 4, 5, 6, 8, 10, 12, 14, 16, 20, 22, 24 }</w:t>
            </w:r>
          </w:p>
          <w:p w14:paraId="3A126A28"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6F7F40BE" w14:textId="77777777" w:rsidR="004E6A7E" w:rsidRPr="00A952F9" w:rsidRDefault="004E6A7E" w:rsidP="002D5B52">
            <w:pPr>
              <w:pStyle w:val="TAL"/>
              <w:keepNext w:val="0"/>
              <w:rPr>
                <w:szCs w:val="18"/>
                <w:lang w:eastAsia="zh-CN"/>
              </w:rPr>
            </w:pPr>
            <w:r w:rsidRPr="00A952F9">
              <w:rPr>
                <w:szCs w:val="18"/>
              </w:rPr>
              <w:t>type: Integer</w:t>
            </w:r>
          </w:p>
          <w:p w14:paraId="7FE3AC69" w14:textId="77777777" w:rsidR="004E6A7E" w:rsidRPr="00A952F9" w:rsidRDefault="004E6A7E" w:rsidP="002D5B52">
            <w:pPr>
              <w:pStyle w:val="TAL"/>
              <w:keepNext w:val="0"/>
              <w:rPr>
                <w:szCs w:val="18"/>
              </w:rPr>
            </w:pPr>
            <w:r w:rsidRPr="00A952F9">
              <w:rPr>
                <w:szCs w:val="18"/>
              </w:rPr>
              <w:t>multiplicity: 1</w:t>
            </w:r>
          </w:p>
          <w:p w14:paraId="5C5A2DDB" w14:textId="77777777" w:rsidR="004E6A7E" w:rsidRPr="00A952F9" w:rsidRDefault="004E6A7E" w:rsidP="002D5B52">
            <w:pPr>
              <w:pStyle w:val="TAL"/>
              <w:keepNext w:val="0"/>
              <w:rPr>
                <w:szCs w:val="18"/>
              </w:rPr>
            </w:pPr>
            <w:r w:rsidRPr="00A952F9">
              <w:rPr>
                <w:szCs w:val="18"/>
              </w:rPr>
              <w:t>isOrdered: N/A</w:t>
            </w:r>
          </w:p>
          <w:p w14:paraId="0A9E1230" w14:textId="77777777" w:rsidR="004E6A7E" w:rsidRPr="00A952F9" w:rsidRDefault="004E6A7E" w:rsidP="002D5B52">
            <w:pPr>
              <w:pStyle w:val="TAL"/>
              <w:keepNext w:val="0"/>
              <w:rPr>
                <w:szCs w:val="18"/>
              </w:rPr>
            </w:pPr>
            <w:r w:rsidRPr="00A952F9">
              <w:rPr>
                <w:szCs w:val="18"/>
              </w:rPr>
              <w:t>isUnique: N/A</w:t>
            </w:r>
          </w:p>
          <w:p w14:paraId="6D2C76EE" w14:textId="77777777" w:rsidR="004E6A7E" w:rsidRPr="00A952F9" w:rsidRDefault="004E6A7E" w:rsidP="002D5B52">
            <w:pPr>
              <w:pStyle w:val="TAL"/>
              <w:keepNext w:val="0"/>
              <w:rPr>
                <w:szCs w:val="18"/>
              </w:rPr>
            </w:pPr>
            <w:r w:rsidRPr="00A952F9">
              <w:rPr>
                <w:szCs w:val="18"/>
              </w:rPr>
              <w:t>defaultValue: 0</w:t>
            </w:r>
          </w:p>
          <w:p w14:paraId="5DDB6AD7" w14:textId="77777777" w:rsidR="004E6A7E" w:rsidRPr="00A952F9" w:rsidRDefault="004E6A7E" w:rsidP="002D5B52">
            <w:pPr>
              <w:pStyle w:val="TAL"/>
              <w:keepNext w:val="0"/>
              <w:rPr>
                <w:rFonts w:cs="Arial"/>
                <w:szCs w:val="18"/>
              </w:rPr>
            </w:pPr>
            <w:r w:rsidRPr="00A952F9">
              <w:rPr>
                <w:szCs w:val="18"/>
              </w:rPr>
              <w:t xml:space="preserve">isNullable: </w:t>
            </w:r>
            <w:r w:rsidRPr="00A952F9">
              <w:rPr>
                <w:rFonts w:cs="Arial"/>
                <w:szCs w:val="18"/>
              </w:rPr>
              <w:t>False</w:t>
            </w:r>
          </w:p>
          <w:p w14:paraId="459EA6FA" w14:textId="77777777" w:rsidR="004E6A7E" w:rsidRPr="00A952F9" w:rsidRDefault="004E6A7E" w:rsidP="002D5B52">
            <w:pPr>
              <w:pStyle w:val="TAL"/>
              <w:keepNext w:val="0"/>
            </w:pPr>
          </w:p>
        </w:tc>
      </w:tr>
      <w:tr w:rsidR="004E6A7E" w:rsidRPr="00A952F9" w14:paraId="1577260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FB701D"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2408C2E8" w14:textId="77777777" w:rsidR="004E6A7E" w:rsidRPr="00A952F9" w:rsidRDefault="004E6A7E" w:rsidP="002D5B52">
            <w:pPr>
              <w:keepLines/>
              <w:spacing w:after="0"/>
              <w:rPr>
                <w:sz w:val="18"/>
                <w:szCs w:val="18"/>
              </w:rPr>
            </w:pPr>
            <w:r w:rsidRPr="00A952F9">
              <w:rPr>
                <w:rFonts w:ascii="Arial" w:hAnsi="Arial" w:cs="Arial"/>
                <w:sz w:val="18"/>
                <w:szCs w:val="18"/>
              </w:rPr>
              <w:t xml:space="preserve">It indicates the minimum required </w:t>
            </w:r>
            <w:r w:rsidRPr="00A952F9">
              <w:rPr>
                <w:rFonts w:ascii="Arial" w:hAnsi="Arial" w:cs="Arial"/>
                <w:sz w:val="18"/>
                <w:szCs w:val="18"/>
                <w:lang w:eastAsia="ja-JP"/>
              </w:rPr>
              <w:t>quality</w:t>
            </w:r>
            <w:r w:rsidRPr="00A952F9">
              <w:rPr>
                <w:rFonts w:ascii="Arial" w:hAnsi="Arial" w:cs="Arial"/>
                <w:sz w:val="18"/>
                <w:szCs w:val="18"/>
              </w:rPr>
              <w:t xml:space="preserve"> </w:t>
            </w:r>
            <w:r w:rsidRPr="00A952F9">
              <w:rPr>
                <w:rFonts w:ascii="Arial" w:hAnsi="Arial" w:cs="Arial"/>
                <w:sz w:val="18"/>
                <w:szCs w:val="18"/>
                <w:lang w:eastAsia="ja-JP"/>
              </w:rPr>
              <w:t xml:space="preserve">level </w:t>
            </w:r>
            <w:r w:rsidRPr="00A952F9">
              <w:rPr>
                <w:rFonts w:ascii="Arial" w:hAnsi="Arial" w:cs="Arial"/>
                <w:sz w:val="18"/>
                <w:szCs w:val="18"/>
              </w:rPr>
              <w:t>in the cell (dB). See qQualMin in TS 38.304 [49]. Unit is 1 dB.</w:t>
            </w:r>
            <w:r w:rsidRPr="00A952F9">
              <w:rPr>
                <w:rFonts w:ascii="Arial" w:hAnsi="Arial" w:cs="Arial"/>
                <w:sz w:val="18"/>
                <w:szCs w:val="18"/>
              </w:rPr>
              <w:br/>
            </w:r>
            <w:r w:rsidRPr="00A952F9">
              <w:rPr>
                <w:sz w:val="18"/>
                <w:szCs w:val="18"/>
              </w:rPr>
              <w:br/>
            </w:r>
            <w:r w:rsidRPr="00A952F9">
              <w:rPr>
                <w:rFonts w:ascii="Arial" w:hAnsi="Arial" w:cs="Arial"/>
                <w:sz w:val="18"/>
                <w:szCs w:val="18"/>
              </w:rPr>
              <w:t>Value 0 means that it is not sent and UE applies in such case the (default) value of negative infinity for Qqualmin. Sent in SIB3 or SIB5.</w:t>
            </w:r>
            <w:r w:rsidRPr="00A952F9">
              <w:rPr>
                <w:sz w:val="18"/>
                <w:szCs w:val="18"/>
              </w:rPr>
              <w:br/>
            </w:r>
          </w:p>
          <w:p w14:paraId="7F2A04DC" w14:textId="77777777" w:rsidR="004E6A7E" w:rsidRPr="00A952F9" w:rsidRDefault="004E6A7E" w:rsidP="002D5B52">
            <w:pPr>
              <w:pStyle w:val="TAL"/>
              <w:keepNext w:val="0"/>
              <w:rPr>
                <w:rFonts w:cs="Arial"/>
                <w:szCs w:val="18"/>
              </w:rPr>
            </w:pPr>
            <w:r w:rsidRPr="00A952F9">
              <w:rPr>
                <w:rFonts w:cs="Arial"/>
                <w:szCs w:val="18"/>
              </w:rPr>
              <w:t xml:space="preserve">allowedValues: { -34..-3, 0 } </w:t>
            </w:r>
          </w:p>
          <w:p w14:paraId="0A09702D"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7211264"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3ACB47F7" w14:textId="77777777" w:rsidR="004E6A7E" w:rsidRPr="00A952F9" w:rsidRDefault="004E6A7E" w:rsidP="002D5B52">
            <w:pPr>
              <w:pStyle w:val="TAL"/>
              <w:keepNext w:val="0"/>
              <w:rPr>
                <w:szCs w:val="18"/>
              </w:rPr>
            </w:pPr>
            <w:r w:rsidRPr="00A952F9">
              <w:rPr>
                <w:szCs w:val="18"/>
              </w:rPr>
              <w:t>multiplicity: 1</w:t>
            </w:r>
          </w:p>
          <w:p w14:paraId="2394AD11" w14:textId="77777777" w:rsidR="004E6A7E" w:rsidRPr="00A952F9" w:rsidRDefault="004E6A7E" w:rsidP="002D5B52">
            <w:pPr>
              <w:pStyle w:val="TAL"/>
              <w:keepNext w:val="0"/>
              <w:rPr>
                <w:szCs w:val="18"/>
              </w:rPr>
            </w:pPr>
            <w:r w:rsidRPr="00A952F9">
              <w:rPr>
                <w:szCs w:val="18"/>
              </w:rPr>
              <w:t>isOrdered: N/A</w:t>
            </w:r>
          </w:p>
          <w:p w14:paraId="19C032F4" w14:textId="77777777" w:rsidR="004E6A7E" w:rsidRPr="00A952F9" w:rsidRDefault="004E6A7E" w:rsidP="002D5B52">
            <w:pPr>
              <w:pStyle w:val="TAL"/>
              <w:keepNext w:val="0"/>
              <w:rPr>
                <w:szCs w:val="18"/>
              </w:rPr>
            </w:pPr>
            <w:r w:rsidRPr="00A952F9">
              <w:rPr>
                <w:szCs w:val="18"/>
              </w:rPr>
              <w:t>isUnique: N/A</w:t>
            </w:r>
          </w:p>
          <w:p w14:paraId="7D6F82F1" w14:textId="77777777" w:rsidR="004E6A7E" w:rsidRPr="00A952F9" w:rsidRDefault="004E6A7E" w:rsidP="002D5B52">
            <w:pPr>
              <w:pStyle w:val="TAL"/>
              <w:keepNext w:val="0"/>
              <w:rPr>
                <w:szCs w:val="18"/>
              </w:rPr>
            </w:pPr>
            <w:r w:rsidRPr="00A952F9">
              <w:rPr>
                <w:szCs w:val="18"/>
              </w:rPr>
              <w:t>defaultValue: None</w:t>
            </w:r>
          </w:p>
          <w:p w14:paraId="39FF629E"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5C4647A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FAEA8F"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qRxLevMin</w:t>
            </w:r>
          </w:p>
        </w:tc>
        <w:tc>
          <w:tcPr>
            <w:tcW w:w="5523" w:type="dxa"/>
            <w:tcBorders>
              <w:top w:val="single" w:sz="4" w:space="0" w:color="auto"/>
              <w:left w:val="single" w:sz="4" w:space="0" w:color="auto"/>
              <w:bottom w:val="single" w:sz="4" w:space="0" w:color="auto"/>
              <w:right w:val="single" w:sz="4" w:space="0" w:color="auto"/>
            </w:tcBorders>
          </w:tcPr>
          <w:p w14:paraId="330527C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67D396C4" w14:textId="77777777" w:rsidR="004E6A7E" w:rsidRPr="00A952F9" w:rsidRDefault="004E6A7E" w:rsidP="002D5B52">
            <w:pPr>
              <w:keepLines/>
              <w:spacing w:after="0"/>
              <w:rPr>
                <w:sz w:val="18"/>
                <w:szCs w:val="18"/>
              </w:rPr>
            </w:pPr>
          </w:p>
          <w:p w14:paraId="3B4BD41D"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 -140..-44 }.</w:t>
            </w:r>
          </w:p>
          <w:p w14:paraId="6715407D"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557E117"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762F57E" w14:textId="77777777" w:rsidR="004E6A7E" w:rsidRPr="00A952F9" w:rsidRDefault="004E6A7E" w:rsidP="002D5B52">
            <w:pPr>
              <w:pStyle w:val="TAL"/>
              <w:keepNext w:val="0"/>
              <w:rPr>
                <w:szCs w:val="18"/>
              </w:rPr>
            </w:pPr>
            <w:r w:rsidRPr="00A952F9">
              <w:rPr>
                <w:szCs w:val="18"/>
              </w:rPr>
              <w:t>multiplicity: 1</w:t>
            </w:r>
          </w:p>
          <w:p w14:paraId="7A7096D8" w14:textId="77777777" w:rsidR="004E6A7E" w:rsidRPr="00A952F9" w:rsidRDefault="004E6A7E" w:rsidP="002D5B52">
            <w:pPr>
              <w:pStyle w:val="TAL"/>
              <w:keepNext w:val="0"/>
              <w:rPr>
                <w:szCs w:val="18"/>
              </w:rPr>
            </w:pPr>
            <w:r w:rsidRPr="00A952F9">
              <w:rPr>
                <w:szCs w:val="18"/>
              </w:rPr>
              <w:t>isOrdered: N/A</w:t>
            </w:r>
          </w:p>
          <w:p w14:paraId="4C57E5E3" w14:textId="77777777" w:rsidR="004E6A7E" w:rsidRPr="00A952F9" w:rsidRDefault="004E6A7E" w:rsidP="002D5B52">
            <w:pPr>
              <w:pStyle w:val="TAL"/>
              <w:keepNext w:val="0"/>
              <w:rPr>
                <w:szCs w:val="18"/>
              </w:rPr>
            </w:pPr>
            <w:r w:rsidRPr="00A952F9">
              <w:rPr>
                <w:szCs w:val="18"/>
              </w:rPr>
              <w:t>isUnique: N/A</w:t>
            </w:r>
          </w:p>
          <w:p w14:paraId="631B1466" w14:textId="77777777" w:rsidR="004E6A7E" w:rsidRPr="00A952F9" w:rsidRDefault="004E6A7E" w:rsidP="002D5B52">
            <w:pPr>
              <w:pStyle w:val="TAL"/>
              <w:keepNext w:val="0"/>
              <w:rPr>
                <w:szCs w:val="18"/>
              </w:rPr>
            </w:pPr>
            <w:r w:rsidRPr="00A952F9">
              <w:rPr>
                <w:szCs w:val="18"/>
              </w:rPr>
              <w:t>defaultValue: None</w:t>
            </w:r>
          </w:p>
          <w:p w14:paraId="20EA6C37"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5386115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38C5EA"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hreshXHighP</w:t>
            </w:r>
          </w:p>
        </w:tc>
        <w:tc>
          <w:tcPr>
            <w:tcW w:w="5523" w:type="dxa"/>
            <w:tcBorders>
              <w:top w:val="single" w:sz="4" w:space="0" w:color="auto"/>
              <w:left w:val="single" w:sz="4" w:space="0" w:color="auto"/>
              <w:bottom w:val="single" w:sz="4" w:space="0" w:color="auto"/>
              <w:right w:val="single" w:sz="4" w:space="0" w:color="auto"/>
            </w:tcBorders>
          </w:tcPr>
          <w:p w14:paraId="100D6479" w14:textId="77777777" w:rsidR="004E6A7E" w:rsidRPr="00A952F9" w:rsidRDefault="004E6A7E" w:rsidP="002D5B52">
            <w:pPr>
              <w:keepLines/>
              <w:rPr>
                <w:rFonts w:ascii="Arial" w:hAnsi="Arial" w:cs="Arial"/>
                <w:b/>
                <w:sz w:val="18"/>
                <w:szCs w:val="18"/>
                <w:vertAlign w:val="subscript"/>
                <w:lang w:eastAsia="ja-JP"/>
              </w:rPr>
            </w:pPr>
            <w:r w:rsidRPr="00A952F9">
              <w:rPr>
                <w:rFonts w:ascii="Arial" w:hAnsi="Arial" w:cs="Arial"/>
                <w:sz w:val="18"/>
                <w:szCs w:val="18"/>
              </w:rPr>
              <w:t xml:space="preserve">This specifies the </w:t>
            </w:r>
            <w:r w:rsidRPr="00A952F9">
              <w:rPr>
                <w:rFonts w:ascii="Arial" w:hAnsi="Arial" w:cs="Arial"/>
                <w:sz w:val="18"/>
                <w:szCs w:val="18"/>
                <w:lang w:eastAsia="ja-JP"/>
              </w:rPr>
              <w:t xml:space="preserve">Srxlev </w:t>
            </w:r>
            <w:r w:rsidRPr="00A952F9">
              <w:rPr>
                <w:rFonts w:ascii="Arial" w:hAnsi="Arial" w:cs="Arial"/>
                <w:sz w:val="18"/>
                <w:szCs w:val="18"/>
              </w:rPr>
              <w:t xml:space="preserve">threshold </w:t>
            </w:r>
            <w:r w:rsidRPr="00A952F9">
              <w:rPr>
                <w:rFonts w:ascii="Arial" w:hAnsi="Arial" w:cs="Arial"/>
                <w:sz w:val="18"/>
                <w:szCs w:val="18"/>
                <w:lang w:eastAsia="ja-JP"/>
              </w:rPr>
              <w:t xml:space="preserve">(in dB) </w:t>
            </w:r>
            <w:r w:rsidRPr="00A952F9">
              <w:rPr>
                <w:rFonts w:ascii="Arial" w:hAnsi="Arial" w:cs="Arial"/>
                <w:sz w:val="18"/>
                <w:szCs w:val="18"/>
              </w:rPr>
              <w:t xml:space="preserve">used by the UE when reselecting towards </w:t>
            </w:r>
            <w:r w:rsidRPr="00A952F9">
              <w:rPr>
                <w:rFonts w:ascii="Arial" w:hAnsi="Arial" w:cs="Arial"/>
                <w:sz w:val="18"/>
                <w:szCs w:val="18"/>
                <w:lang w:eastAsia="ja-JP"/>
              </w:rPr>
              <w:t>a</w:t>
            </w:r>
            <w:r w:rsidRPr="00A952F9">
              <w:rPr>
                <w:rFonts w:ascii="Arial" w:hAnsi="Arial" w:cs="Arial"/>
                <w:sz w:val="18"/>
                <w:szCs w:val="18"/>
              </w:rPr>
              <w:t xml:space="preserve"> higher priority </w:t>
            </w:r>
            <w:r w:rsidRPr="00A952F9">
              <w:rPr>
                <w:rFonts w:ascii="Arial" w:hAnsi="Arial" w:cs="Arial"/>
                <w:sz w:val="18"/>
                <w:szCs w:val="18"/>
                <w:lang w:eastAsia="ja-JP"/>
              </w:rPr>
              <w:t xml:space="preserve">RAT/ </w:t>
            </w:r>
            <w:r w:rsidRPr="00A952F9">
              <w:rPr>
                <w:rFonts w:ascii="Arial" w:hAnsi="Arial" w:cs="Arial"/>
                <w:sz w:val="18"/>
                <w:szCs w:val="18"/>
              </w:rPr>
              <w:t xml:space="preserve">frequency than </w:t>
            </w:r>
            <w:r w:rsidRPr="00A952F9">
              <w:rPr>
                <w:rFonts w:ascii="Arial" w:hAnsi="Arial" w:cs="Arial"/>
                <w:sz w:val="18"/>
                <w:szCs w:val="18"/>
                <w:lang w:eastAsia="ja-JP"/>
              </w:rPr>
              <w:t xml:space="preserve">the </w:t>
            </w:r>
            <w:r w:rsidRPr="00A952F9">
              <w:rPr>
                <w:rFonts w:ascii="Arial" w:hAnsi="Arial" w:cs="Arial"/>
                <w:sz w:val="18"/>
                <w:szCs w:val="18"/>
              </w:rPr>
              <w:t>current serving frequency. Each frequency of NR and E-UTRAN might have a specific threshold. It corresponds to the Thresh</w:t>
            </w:r>
            <w:r w:rsidRPr="00A952F9">
              <w:rPr>
                <w:rFonts w:ascii="Arial" w:hAnsi="Arial" w:cs="Arial"/>
                <w:sz w:val="18"/>
                <w:szCs w:val="18"/>
                <w:vertAlign w:val="subscript"/>
                <w:lang w:eastAsia="ja-JP"/>
              </w:rPr>
              <w:t>X, HighP</w:t>
            </w:r>
            <w:r w:rsidRPr="00A952F9">
              <w:rPr>
                <w:rFonts w:ascii="Arial" w:hAnsi="Arial" w:cs="Arial"/>
                <w:b/>
                <w:sz w:val="18"/>
                <w:szCs w:val="18"/>
                <w:vertAlign w:val="subscript"/>
                <w:lang w:eastAsia="ja-JP"/>
              </w:rPr>
              <w:t xml:space="preserve"> </w:t>
            </w:r>
            <w:r w:rsidRPr="00A952F9">
              <w:rPr>
                <w:rFonts w:ascii="Arial" w:hAnsi="Arial" w:cs="Arial"/>
                <w:sz w:val="18"/>
                <w:szCs w:val="18"/>
              </w:rPr>
              <w:t>in 3GPP TS 38.304 [49]. Its unit is 1 dB and resolution is 2</w:t>
            </w:r>
            <w:r w:rsidRPr="00A952F9">
              <w:rPr>
                <w:rFonts w:ascii="Arial" w:hAnsi="Arial" w:cs="Arial"/>
                <w:b/>
                <w:sz w:val="18"/>
                <w:szCs w:val="18"/>
              </w:rPr>
              <w:t>.</w:t>
            </w:r>
          </w:p>
          <w:p w14:paraId="6CD42DDA" w14:textId="77777777" w:rsidR="004E6A7E" w:rsidRPr="00A952F9" w:rsidRDefault="004E6A7E" w:rsidP="002D5B52">
            <w:pPr>
              <w:pStyle w:val="TAL"/>
              <w:keepNext w:val="0"/>
              <w:rPr>
                <w:rFonts w:cs="Arial"/>
                <w:szCs w:val="18"/>
              </w:rPr>
            </w:pPr>
            <w:r w:rsidRPr="00A952F9">
              <w:rPr>
                <w:rFonts w:cs="Arial"/>
                <w:szCs w:val="18"/>
              </w:rPr>
              <w:t xml:space="preserve">allowedValues: { 0..62 } </w:t>
            </w:r>
          </w:p>
          <w:p w14:paraId="22EFF15E"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6A0B6FA6"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53C71E9A" w14:textId="77777777" w:rsidR="004E6A7E" w:rsidRPr="00A952F9" w:rsidRDefault="004E6A7E" w:rsidP="002D5B52">
            <w:pPr>
              <w:pStyle w:val="TAL"/>
              <w:keepNext w:val="0"/>
              <w:rPr>
                <w:szCs w:val="18"/>
              </w:rPr>
            </w:pPr>
            <w:r w:rsidRPr="00A952F9">
              <w:rPr>
                <w:szCs w:val="18"/>
              </w:rPr>
              <w:t>multiplicity: 1</w:t>
            </w:r>
          </w:p>
          <w:p w14:paraId="18EDD7FC" w14:textId="77777777" w:rsidR="004E6A7E" w:rsidRPr="00A952F9" w:rsidRDefault="004E6A7E" w:rsidP="002D5B52">
            <w:pPr>
              <w:pStyle w:val="TAL"/>
              <w:keepNext w:val="0"/>
              <w:rPr>
                <w:szCs w:val="18"/>
              </w:rPr>
            </w:pPr>
            <w:r w:rsidRPr="00A952F9">
              <w:rPr>
                <w:szCs w:val="18"/>
              </w:rPr>
              <w:t>isOrdered: N/A</w:t>
            </w:r>
          </w:p>
          <w:p w14:paraId="77839072" w14:textId="77777777" w:rsidR="004E6A7E" w:rsidRPr="00A952F9" w:rsidRDefault="004E6A7E" w:rsidP="002D5B52">
            <w:pPr>
              <w:pStyle w:val="TAL"/>
              <w:keepNext w:val="0"/>
              <w:rPr>
                <w:szCs w:val="18"/>
              </w:rPr>
            </w:pPr>
            <w:r w:rsidRPr="00A952F9">
              <w:rPr>
                <w:szCs w:val="18"/>
              </w:rPr>
              <w:t>isUnique: N/A</w:t>
            </w:r>
          </w:p>
          <w:p w14:paraId="0D496492" w14:textId="77777777" w:rsidR="004E6A7E" w:rsidRPr="00A952F9" w:rsidRDefault="004E6A7E" w:rsidP="002D5B52">
            <w:pPr>
              <w:pStyle w:val="TAL"/>
              <w:keepNext w:val="0"/>
              <w:rPr>
                <w:szCs w:val="18"/>
              </w:rPr>
            </w:pPr>
            <w:r w:rsidRPr="00A952F9">
              <w:rPr>
                <w:szCs w:val="18"/>
              </w:rPr>
              <w:t>defaultValue: None</w:t>
            </w:r>
          </w:p>
          <w:p w14:paraId="53A3F1F4"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2AEC8C8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53AEBD"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7A635FB9" w14:textId="77777777" w:rsidR="004E6A7E" w:rsidRPr="00A952F9" w:rsidRDefault="004E6A7E" w:rsidP="002D5B52">
            <w:pPr>
              <w:pStyle w:val="TAL"/>
              <w:keepNext w:val="0"/>
            </w:pPr>
            <w:r w:rsidRPr="00A952F9">
              <w:t xml:space="preserve">This specifies the </w:t>
            </w:r>
            <w:r w:rsidRPr="00A952F9">
              <w:rPr>
                <w:lang w:eastAsia="ja-JP"/>
              </w:rPr>
              <w:t xml:space="preserve">Squal </w:t>
            </w:r>
            <w:r w:rsidRPr="00A952F9">
              <w:t xml:space="preserve">threshold </w:t>
            </w:r>
            <w:r w:rsidRPr="00A952F9">
              <w:rPr>
                <w:lang w:eastAsia="ja-JP"/>
              </w:rPr>
              <w:t xml:space="preserve">(in dB) </w:t>
            </w:r>
            <w:r w:rsidRPr="00A952F9">
              <w:t xml:space="preserve">used by the UE when reselecting towards </w:t>
            </w:r>
            <w:r w:rsidRPr="00A952F9">
              <w:rPr>
                <w:lang w:eastAsia="ja-JP"/>
              </w:rPr>
              <w:t>a</w:t>
            </w:r>
            <w:r w:rsidRPr="00A952F9">
              <w:t xml:space="preserve"> higher priority </w:t>
            </w:r>
            <w:r w:rsidRPr="00A952F9">
              <w:rPr>
                <w:lang w:eastAsia="ja-JP"/>
              </w:rPr>
              <w:t xml:space="preserve">RAT/ </w:t>
            </w:r>
            <w:r w:rsidRPr="00A952F9">
              <w:t xml:space="preserve">frequency than </w:t>
            </w:r>
            <w:r w:rsidRPr="00A952F9">
              <w:rPr>
                <w:lang w:eastAsia="ja-JP"/>
              </w:rPr>
              <w:t xml:space="preserve">the </w:t>
            </w:r>
            <w:r w:rsidRPr="00A952F9">
              <w:t>current serving frequency. Each frequency of NR and E-UTRAN</w:t>
            </w:r>
            <w:r w:rsidRPr="00A952F9">
              <w:rPr>
                <w:lang w:eastAsia="ja-JP"/>
              </w:rPr>
              <w:t xml:space="preserve"> </w:t>
            </w:r>
            <w:r w:rsidRPr="00A952F9">
              <w:t>might have a specific threshold. It corresponds to the Thresh</w:t>
            </w:r>
            <w:r w:rsidRPr="00A952F9">
              <w:rPr>
                <w:vertAlign w:val="subscript"/>
              </w:rPr>
              <w:t>X, HighQ</w:t>
            </w:r>
            <w:r w:rsidRPr="00A952F9">
              <w:t xml:space="preserve"> in TS 38.304 [49]. Its unit is 1 dB.</w:t>
            </w:r>
          </w:p>
          <w:p w14:paraId="515C3EF5" w14:textId="77777777" w:rsidR="004E6A7E" w:rsidRPr="00A952F9" w:rsidRDefault="004E6A7E" w:rsidP="002D5B52">
            <w:pPr>
              <w:pStyle w:val="TAL"/>
              <w:keepNext w:val="0"/>
            </w:pPr>
            <w:r w:rsidRPr="00A952F9">
              <w:t>allowedValues: { 0..31 }</w:t>
            </w:r>
          </w:p>
          <w:p w14:paraId="5AE8157E"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148D7079"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11208270" w14:textId="77777777" w:rsidR="004E6A7E" w:rsidRPr="00A952F9" w:rsidRDefault="004E6A7E" w:rsidP="002D5B52">
            <w:pPr>
              <w:pStyle w:val="TAL"/>
              <w:keepNext w:val="0"/>
              <w:rPr>
                <w:szCs w:val="18"/>
              </w:rPr>
            </w:pPr>
            <w:r w:rsidRPr="00A952F9">
              <w:rPr>
                <w:szCs w:val="18"/>
              </w:rPr>
              <w:t>multiplicity: 1</w:t>
            </w:r>
          </w:p>
          <w:p w14:paraId="2738CA2C" w14:textId="77777777" w:rsidR="004E6A7E" w:rsidRPr="00A952F9" w:rsidRDefault="004E6A7E" w:rsidP="002D5B52">
            <w:pPr>
              <w:pStyle w:val="TAL"/>
              <w:keepNext w:val="0"/>
              <w:rPr>
                <w:szCs w:val="18"/>
              </w:rPr>
            </w:pPr>
            <w:r w:rsidRPr="00A952F9">
              <w:rPr>
                <w:szCs w:val="18"/>
              </w:rPr>
              <w:t>isOrdered: N/A</w:t>
            </w:r>
          </w:p>
          <w:p w14:paraId="48B0B866" w14:textId="77777777" w:rsidR="004E6A7E" w:rsidRPr="00A952F9" w:rsidRDefault="004E6A7E" w:rsidP="002D5B52">
            <w:pPr>
              <w:pStyle w:val="TAL"/>
              <w:keepNext w:val="0"/>
              <w:rPr>
                <w:szCs w:val="18"/>
              </w:rPr>
            </w:pPr>
            <w:r w:rsidRPr="00A952F9">
              <w:rPr>
                <w:szCs w:val="18"/>
              </w:rPr>
              <w:t>isUnique: N/A</w:t>
            </w:r>
          </w:p>
          <w:p w14:paraId="3E9F06A8" w14:textId="77777777" w:rsidR="004E6A7E" w:rsidRPr="00A952F9" w:rsidRDefault="004E6A7E" w:rsidP="002D5B52">
            <w:pPr>
              <w:pStyle w:val="TAL"/>
              <w:keepNext w:val="0"/>
              <w:rPr>
                <w:szCs w:val="18"/>
              </w:rPr>
            </w:pPr>
            <w:r w:rsidRPr="00A952F9">
              <w:rPr>
                <w:szCs w:val="18"/>
              </w:rPr>
              <w:t>defaultValue: None</w:t>
            </w:r>
          </w:p>
          <w:p w14:paraId="75CF408E"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08A3468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FD73A0E"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0EDB1B55"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 xml:space="preserve">This specifies the </w:t>
            </w:r>
            <w:r w:rsidRPr="00A952F9">
              <w:rPr>
                <w:rFonts w:ascii="Arial" w:hAnsi="Arial" w:cs="Arial"/>
                <w:sz w:val="18"/>
                <w:szCs w:val="18"/>
                <w:lang w:eastAsia="ja-JP"/>
              </w:rPr>
              <w:t xml:space="preserve">Srxlev </w:t>
            </w:r>
            <w:r w:rsidRPr="00A952F9">
              <w:rPr>
                <w:rFonts w:ascii="Arial" w:hAnsi="Arial" w:cs="Arial"/>
                <w:sz w:val="18"/>
                <w:szCs w:val="18"/>
              </w:rPr>
              <w:t xml:space="preserve">threshold </w:t>
            </w:r>
            <w:r w:rsidRPr="00A952F9">
              <w:rPr>
                <w:rFonts w:ascii="Arial" w:hAnsi="Arial" w:cs="Arial"/>
                <w:sz w:val="18"/>
                <w:szCs w:val="18"/>
                <w:lang w:eastAsia="ja-JP"/>
              </w:rPr>
              <w:t xml:space="preserve">(in dB) </w:t>
            </w:r>
            <w:r w:rsidRPr="00A952F9">
              <w:rPr>
                <w:rFonts w:ascii="Arial" w:hAnsi="Arial" w:cs="Arial"/>
                <w:sz w:val="18"/>
                <w:szCs w:val="18"/>
              </w:rPr>
              <w:t xml:space="preserve">used </w:t>
            </w:r>
            <w:r w:rsidRPr="00A952F9">
              <w:rPr>
                <w:rFonts w:ascii="Arial" w:hAnsi="Arial" w:cs="Arial"/>
                <w:sz w:val="18"/>
                <w:szCs w:val="18"/>
                <w:lang w:eastAsia="ja-JP"/>
              </w:rPr>
              <w:t xml:space="preserve">by the UE when </w:t>
            </w:r>
            <w:r w:rsidRPr="00A952F9">
              <w:rPr>
                <w:rFonts w:ascii="Arial" w:hAnsi="Arial" w:cs="Arial"/>
                <w:sz w:val="18"/>
                <w:szCs w:val="18"/>
              </w:rPr>
              <w:t>reselecti</w:t>
            </w:r>
            <w:r w:rsidRPr="00A952F9">
              <w:rPr>
                <w:rFonts w:ascii="Arial" w:hAnsi="Arial" w:cs="Arial"/>
                <w:sz w:val="18"/>
                <w:szCs w:val="18"/>
                <w:lang w:eastAsia="ja-JP"/>
              </w:rPr>
              <w:t>ng</w:t>
            </w:r>
            <w:r w:rsidRPr="00A952F9">
              <w:rPr>
                <w:rFonts w:ascii="Arial" w:hAnsi="Arial" w:cs="Arial"/>
                <w:sz w:val="18"/>
                <w:szCs w:val="18"/>
              </w:rPr>
              <w:t xml:space="preserve"> towards </w:t>
            </w:r>
            <w:r w:rsidRPr="00A952F9">
              <w:rPr>
                <w:rFonts w:ascii="Arial" w:hAnsi="Arial" w:cs="Arial"/>
                <w:sz w:val="18"/>
                <w:szCs w:val="18"/>
                <w:lang w:eastAsia="ja-JP"/>
              </w:rPr>
              <w:t xml:space="preserve">a lower priority RAT/ </w:t>
            </w:r>
            <w:r w:rsidRPr="00A952F9">
              <w:rPr>
                <w:rFonts w:ascii="Arial" w:hAnsi="Arial" w:cs="Arial"/>
                <w:sz w:val="18"/>
                <w:szCs w:val="18"/>
              </w:rPr>
              <w:t>frequency</w:t>
            </w:r>
            <w:r w:rsidRPr="00A952F9">
              <w:rPr>
                <w:rFonts w:ascii="Arial" w:hAnsi="Arial" w:cs="Arial"/>
                <w:sz w:val="18"/>
                <w:szCs w:val="18"/>
                <w:lang w:eastAsia="ja-JP"/>
              </w:rPr>
              <w:t xml:space="preserve"> than the current serving</w:t>
            </w:r>
            <w:r w:rsidRPr="00A952F9">
              <w:rPr>
                <w:rFonts w:ascii="Arial" w:hAnsi="Arial" w:cs="Arial"/>
                <w:sz w:val="18"/>
                <w:szCs w:val="18"/>
              </w:rPr>
              <w:t xml:space="preserve"> frequency. </w:t>
            </w:r>
            <w:r w:rsidRPr="00A952F9">
              <w:rPr>
                <w:rFonts w:ascii="Arial" w:hAnsi="Arial" w:cs="Arial"/>
                <w:sz w:val="18"/>
                <w:szCs w:val="18"/>
                <w:lang w:eastAsia="zh-CN"/>
              </w:rPr>
              <w:t xml:space="preserve">Each frequency of NR </w:t>
            </w:r>
            <w:r w:rsidRPr="00A952F9">
              <w:rPr>
                <w:rFonts w:ascii="Arial" w:hAnsi="Arial" w:cs="Arial"/>
                <w:sz w:val="18"/>
                <w:szCs w:val="18"/>
              </w:rPr>
              <w:t xml:space="preserve">might </w:t>
            </w:r>
            <w:r w:rsidRPr="00A952F9">
              <w:rPr>
                <w:rFonts w:ascii="Arial" w:hAnsi="Arial" w:cs="Arial"/>
                <w:sz w:val="18"/>
                <w:szCs w:val="18"/>
                <w:lang w:eastAsia="zh-CN"/>
              </w:rPr>
              <w:t xml:space="preserve">have a specific threshold. </w:t>
            </w:r>
            <w:r w:rsidRPr="00A952F9">
              <w:rPr>
                <w:rFonts w:ascii="Arial" w:hAnsi="Arial" w:cs="Arial"/>
                <w:sz w:val="18"/>
                <w:szCs w:val="18"/>
              </w:rPr>
              <w:t xml:space="preserve">It corresponds to </w:t>
            </w:r>
            <w:r w:rsidRPr="00A952F9">
              <w:t>Thresh</w:t>
            </w:r>
            <w:r w:rsidRPr="00A952F9">
              <w:rPr>
                <w:vertAlign w:val="subscript"/>
              </w:rPr>
              <w:t>X, LowP</w:t>
            </w:r>
            <w:r w:rsidRPr="00A952F9">
              <w:rPr>
                <w:rFonts w:ascii="Arial" w:hAnsi="Arial" w:cs="Arial"/>
                <w:sz w:val="18"/>
                <w:szCs w:val="18"/>
              </w:rPr>
              <w:t xml:space="preserve"> in  TS 38.304 [49]. Its unit is 1 dB. Its resolution is 2.</w:t>
            </w:r>
          </w:p>
          <w:p w14:paraId="06B4431B" w14:textId="77777777" w:rsidR="004E6A7E" w:rsidRPr="00A952F9" w:rsidRDefault="004E6A7E" w:rsidP="002D5B52">
            <w:pPr>
              <w:pStyle w:val="TAL"/>
              <w:keepNext w:val="0"/>
              <w:rPr>
                <w:rFonts w:cs="Arial"/>
                <w:szCs w:val="18"/>
              </w:rPr>
            </w:pPr>
            <w:r w:rsidRPr="00A952F9">
              <w:rPr>
                <w:rFonts w:cs="Arial"/>
                <w:szCs w:val="18"/>
              </w:rPr>
              <w:t xml:space="preserve">allowedValues: { 0..62 } </w:t>
            </w:r>
          </w:p>
          <w:p w14:paraId="4C7F1144"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1C628DB"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6A1A3A83" w14:textId="77777777" w:rsidR="004E6A7E" w:rsidRPr="00A952F9" w:rsidRDefault="004E6A7E" w:rsidP="002D5B52">
            <w:pPr>
              <w:pStyle w:val="TAL"/>
              <w:keepNext w:val="0"/>
              <w:rPr>
                <w:szCs w:val="18"/>
              </w:rPr>
            </w:pPr>
            <w:r w:rsidRPr="00A952F9">
              <w:rPr>
                <w:szCs w:val="18"/>
              </w:rPr>
              <w:t>multiplicity: 1</w:t>
            </w:r>
          </w:p>
          <w:p w14:paraId="0B43B572" w14:textId="77777777" w:rsidR="004E6A7E" w:rsidRPr="00A952F9" w:rsidRDefault="004E6A7E" w:rsidP="002D5B52">
            <w:pPr>
              <w:pStyle w:val="TAL"/>
              <w:keepNext w:val="0"/>
              <w:rPr>
                <w:szCs w:val="18"/>
              </w:rPr>
            </w:pPr>
            <w:r w:rsidRPr="00A952F9">
              <w:rPr>
                <w:szCs w:val="18"/>
              </w:rPr>
              <w:t>isOrdered: N/A</w:t>
            </w:r>
          </w:p>
          <w:p w14:paraId="3F948193" w14:textId="77777777" w:rsidR="004E6A7E" w:rsidRPr="00A952F9" w:rsidRDefault="004E6A7E" w:rsidP="002D5B52">
            <w:pPr>
              <w:pStyle w:val="TAL"/>
              <w:keepNext w:val="0"/>
              <w:rPr>
                <w:szCs w:val="18"/>
              </w:rPr>
            </w:pPr>
            <w:r w:rsidRPr="00A952F9">
              <w:rPr>
                <w:szCs w:val="18"/>
              </w:rPr>
              <w:t>isUnique: N/A</w:t>
            </w:r>
          </w:p>
          <w:p w14:paraId="3F3BAFDB" w14:textId="77777777" w:rsidR="004E6A7E" w:rsidRPr="00A952F9" w:rsidRDefault="004E6A7E" w:rsidP="002D5B52">
            <w:pPr>
              <w:pStyle w:val="TAL"/>
              <w:keepNext w:val="0"/>
              <w:rPr>
                <w:szCs w:val="18"/>
              </w:rPr>
            </w:pPr>
            <w:r w:rsidRPr="00A952F9">
              <w:rPr>
                <w:szCs w:val="18"/>
              </w:rPr>
              <w:t>defaultValue: None</w:t>
            </w:r>
          </w:p>
          <w:p w14:paraId="6FD63B06"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5D38C50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AD63BF4"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07C6EA58"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 xml:space="preserve">This specifies the </w:t>
            </w:r>
            <w:r w:rsidRPr="00A952F9">
              <w:rPr>
                <w:rFonts w:ascii="Arial" w:hAnsi="Arial" w:cs="Arial"/>
                <w:sz w:val="18"/>
                <w:szCs w:val="18"/>
                <w:lang w:eastAsia="ja-JP"/>
              </w:rPr>
              <w:t xml:space="preserve">Squal </w:t>
            </w:r>
            <w:r w:rsidRPr="00A952F9">
              <w:rPr>
                <w:rFonts w:ascii="Arial" w:hAnsi="Arial" w:cs="Arial"/>
                <w:sz w:val="18"/>
                <w:szCs w:val="18"/>
              </w:rPr>
              <w:t xml:space="preserve">threshold </w:t>
            </w:r>
            <w:r w:rsidRPr="00A952F9">
              <w:rPr>
                <w:rFonts w:ascii="Arial" w:hAnsi="Arial" w:cs="Arial"/>
                <w:sz w:val="18"/>
                <w:szCs w:val="18"/>
                <w:lang w:eastAsia="ja-JP"/>
              </w:rPr>
              <w:t xml:space="preserve">(in dB) </w:t>
            </w:r>
            <w:r w:rsidRPr="00A952F9">
              <w:rPr>
                <w:rFonts w:ascii="Arial" w:hAnsi="Arial" w:cs="Arial"/>
                <w:sz w:val="18"/>
                <w:szCs w:val="18"/>
              </w:rPr>
              <w:t xml:space="preserve">used </w:t>
            </w:r>
            <w:r w:rsidRPr="00A952F9">
              <w:rPr>
                <w:rFonts w:ascii="Arial" w:hAnsi="Arial" w:cs="Arial"/>
                <w:sz w:val="18"/>
                <w:szCs w:val="18"/>
                <w:lang w:eastAsia="ja-JP"/>
              </w:rPr>
              <w:t xml:space="preserve">by the UE when </w:t>
            </w:r>
            <w:r w:rsidRPr="00A952F9">
              <w:rPr>
                <w:rFonts w:ascii="Arial" w:hAnsi="Arial" w:cs="Arial"/>
                <w:sz w:val="18"/>
                <w:szCs w:val="18"/>
              </w:rPr>
              <w:t>reselecti</w:t>
            </w:r>
            <w:r w:rsidRPr="00A952F9">
              <w:rPr>
                <w:rFonts w:ascii="Arial" w:hAnsi="Arial" w:cs="Arial"/>
                <w:sz w:val="18"/>
                <w:szCs w:val="18"/>
                <w:lang w:eastAsia="ja-JP"/>
              </w:rPr>
              <w:t>ng</w:t>
            </w:r>
            <w:r w:rsidRPr="00A952F9">
              <w:rPr>
                <w:rFonts w:ascii="Arial" w:hAnsi="Arial" w:cs="Arial"/>
                <w:sz w:val="18"/>
                <w:szCs w:val="18"/>
              </w:rPr>
              <w:t xml:space="preserve"> towards </w:t>
            </w:r>
            <w:r w:rsidRPr="00A952F9">
              <w:rPr>
                <w:rFonts w:ascii="Arial" w:hAnsi="Arial" w:cs="Arial"/>
                <w:sz w:val="18"/>
                <w:szCs w:val="18"/>
                <w:lang w:eastAsia="ja-JP"/>
              </w:rPr>
              <w:t xml:space="preserve">a lower priority RAT/ </w:t>
            </w:r>
            <w:r w:rsidRPr="00A952F9">
              <w:rPr>
                <w:rFonts w:ascii="Arial" w:hAnsi="Arial" w:cs="Arial"/>
                <w:sz w:val="18"/>
                <w:szCs w:val="18"/>
              </w:rPr>
              <w:t>frequency</w:t>
            </w:r>
            <w:r w:rsidRPr="00A952F9">
              <w:rPr>
                <w:rFonts w:ascii="Arial" w:hAnsi="Arial" w:cs="Arial"/>
                <w:sz w:val="18"/>
                <w:szCs w:val="18"/>
                <w:lang w:eastAsia="ja-JP"/>
              </w:rPr>
              <w:t xml:space="preserve"> than the current serving</w:t>
            </w:r>
            <w:r w:rsidRPr="00A952F9">
              <w:rPr>
                <w:rFonts w:ascii="Arial" w:hAnsi="Arial" w:cs="Arial"/>
                <w:sz w:val="18"/>
                <w:szCs w:val="18"/>
              </w:rPr>
              <w:t xml:space="preserve"> frequency. </w:t>
            </w:r>
            <w:r w:rsidRPr="00A952F9">
              <w:rPr>
                <w:rFonts w:ascii="Arial" w:hAnsi="Arial" w:cs="Arial"/>
                <w:sz w:val="18"/>
                <w:szCs w:val="18"/>
                <w:lang w:eastAsia="zh-CN"/>
              </w:rPr>
              <w:t>Each frequency of NR m</w:t>
            </w:r>
            <w:r w:rsidRPr="00A952F9">
              <w:rPr>
                <w:rFonts w:ascii="Arial" w:hAnsi="Arial" w:cs="Arial"/>
                <w:sz w:val="18"/>
                <w:szCs w:val="18"/>
              </w:rPr>
              <w:t xml:space="preserve">ight </w:t>
            </w:r>
            <w:r w:rsidRPr="00A952F9">
              <w:rPr>
                <w:rFonts w:ascii="Arial" w:hAnsi="Arial" w:cs="Arial"/>
                <w:sz w:val="18"/>
                <w:szCs w:val="18"/>
                <w:lang w:eastAsia="zh-CN"/>
              </w:rPr>
              <w:t>have a specific threshold.</w:t>
            </w:r>
            <w:r w:rsidRPr="00A952F9">
              <w:rPr>
                <w:rFonts w:ascii="Arial" w:hAnsi="Arial" w:cs="Arial"/>
                <w:sz w:val="18"/>
                <w:szCs w:val="18"/>
              </w:rPr>
              <w:t xml:space="preserve"> It corresponds to </w:t>
            </w:r>
            <w:r w:rsidRPr="00A952F9">
              <w:t>Thresh</w:t>
            </w:r>
            <w:r w:rsidRPr="00A952F9">
              <w:rPr>
                <w:vertAlign w:val="subscript"/>
              </w:rPr>
              <w:t>X, LowQ</w:t>
            </w:r>
            <w:r w:rsidRPr="00A952F9">
              <w:rPr>
                <w:rFonts w:ascii="Arial" w:hAnsi="Arial" w:cs="Arial"/>
                <w:sz w:val="18"/>
                <w:szCs w:val="18"/>
                <w:lang w:eastAsia="zh-CN"/>
              </w:rPr>
              <w:t xml:space="preserve"> in TS 38.304 [49]. Its unit is 1 dB.</w:t>
            </w:r>
          </w:p>
          <w:p w14:paraId="7518D841" w14:textId="77777777" w:rsidR="004E6A7E" w:rsidRPr="00A952F9" w:rsidRDefault="004E6A7E" w:rsidP="002D5B52">
            <w:pPr>
              <w:pStyle w:val="TAL"/>
              <w:keepNext w:val="0"/>
              <w:rPr>
                <w:rFonts w:cs="Arial"/>
                <w:szCs w:val="18"/>
              </w:rPr>
            </w:pPr>
            <w:r w:rsidRPr="00A952F9">
              <w:rPr>
                <w:rFonts w:cs="Arial"/>
                <w:szCs w:val="18"/>
              </w:rPr>
              <w:t>allowedValues: {0..31}.</w:t>
            </w:r>
          </w:p>
          <w:p w14:paraId="552D2ED9"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16B10C6"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436F62E2" w14:textId="77777777" w:rsidR="004E6A7E" w:rsidRPr="00A952F9" w:rsidRDefault="004E6A7E" w:rsidP="002D5B52">
            <w:pPr>
              <w:pStyle w:val="TAL"/>
              <w:keepNext w:val="0"/>
              <w:rPr>
                <w:szCs w:val="18"/>
              </w:rPr>
            </w:pPr>
            <w:r w:rsidRPr="00A952F9">
              <w:rPr>
                <w:szCs w:val="18"/>
              </w:rPr>
              <w:t>multiplicity: 1</w:t>
            </w:r>
          </w:p>
          <w:p w14:paraId="2331419C" w14:textId="77777777" w:rsidR="004E6A7E" w:rsidRPr="00A952F9" w:rsidRDefault="004E6A7E" w:rsidP="002D5B52">
            <w:pPr>
              <w:pStyle w:val="TAL"/>
              <w:keepNext w:val="0"/>
              <w:rPr>
                <w:szCs w:val="18"/>
              </w:rPr>
            </w:pPr>
            <w:r w:rsidRPr="00A952F9">
              <w:rPr>
                <w:szCs w:val="18"/>
              </w:rPr>
              <w:t>isOrdered: N/A</w:t>
            </w:r>
          </w:p>
          <w:p w14:paraId="33AEB86B" w14:textId="77777777" w:rsidR="004E6A7E" w:rsidRPr="00A952F9" w:rsidRDefault="004E6A7E" w:rsidP="002D5B52">
            <w:pPr>
              <w:pStyle w:val="TAL"/>
              <w:keepNext w:val="0"/>
              <w:rPr>
                <w:szCs w:val="18"/>
              </w:rPr>
            </w:pPr>
            <w:r w:rsidRPr="00A952F9">
              <w:rPr>
                <w:szCs w:val="18"/>
              </w:rPr>
              <w:t>isUnique: N/A</w:t>
            </w:r>
          </w:p>
          <w:p w14:paraId="50E5A3EE" w14:textId="77777777" w:rsidR="004E6A7E" w:rsidRPr="00A952F9" w:rsidRDefault="004E6A7E" w:rsidP="002D5B52">
            <w:pPr>
              <w:pStyle w:val="TAL"/>
              <w:keepNext w:val="0"/>
              <w:rPr>
                <w:szCs w:val="18"/>
              </w:rPr>
            </w:pPr>
            <w:r w:rsidRPr="00A952F9">
              <w:rPr>
                <w:szCs w:val="18"/>
              </w:rPr>
              <w:t>defaultValue: None</w:t>
            </w:r>
          </w:p>
          <w:p w14:paraId="14CED11B"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4F2F417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EAD383"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ReselectionNr</w:t>
            </w:r>
          </w:p>
        </w:tc>
        <w:tc>
          <w:tcPr>
            <w:tcW w:w="5523" w:type="dxa"/>
            <w:tcBorders>
              <w:top w:val="single" w:sz="4" w:space="0" w:color="auto"/>
              <w:left w:val="single" w:sz="4" w:space="0" w:color="auto"/>
              <w:bottom w:val="single" w:sz="4" w:space="0" w:color="auto"/>
              <w:right w:val="single" w:sz="4" w:space="0" w:color="auto"/>
            </w:tcBorders>
          </w:tcPr>
          <w:p w14:paraId="7CC1371B" w14:textId="77777777" w:rsidR="004E6A7E" w:rsidRPr="00A952F9" w:rsidRDefault="004E6A7E" w:rsidP="002D5B52">
            <w:pPr>
              <w:keepLines/>
              <w:spacing w:after="0"/>
              <w:rPr>
                <w:rFonts w:ascii="Arial" w:eastAsia="Calibri" w:hAnsi="Arial" w:cs="Arial"/>
                <w:sz w:val="18"/>
                <w:szCs w:val="18"/>
              </w:rPr>
            </w:pPr>
            <w:r w:rsidRPr="00A952F9">
              <w:rPr>
                <w:rFonts w:ascii="Arial" w:hAnsi="Arial" w:cs="Arial"/>
                <w:sz w:val="18"/>
                <w:szCs w:val="18"/>
              </w:rPr>
              <w:t>It is the cell reselection timer and corresponds to parameter TreselectionRAT for NR defined in 38.331 [</w:t>
            </w:r>
            <w:r w:rsidRPr="00A952F9">
              <w:rPr>
                <w:rFonts w:ascii="Arial" w:hAnsi="Arial" w:cs="Arial"/>
                <w:sz w:val="18"/>
                <w:szCs w:val="18"/>
                <w:lang w:eastAsia="zh-CN"/>
              </w:rPr>
              <w:t>5</w:t>
            </w:r>
            <w:r w:rsidRPr="00A952F9">
              <w:rPr>
                <w:rFonts w:ascii="Arial" w:hAnsi="Arial" w:cs="Arial"/>
                <w:sz w:val="18"/>
                <w:szCs w:val="18"/>
              </w:rPr>
              <w:t xml:space="preserve">4]. Its unit is in seconds. </w:t>
            </w:r>
            <w:r w:rsidRPr="00A952F9">
              <w:rPr>
                <w:rFonts w:ascii="Arial" w:hAnsi="Arial" w:cs="Arial"/>
                <w:sz w:val="18"/>
                <w:szCs w:val="18"/>
              </w:rPr>
              <w:br/>
            </w:r>
            <w:r w:rsidRPr="00A952F9">
              <w:rPr>
                <w:rFonts w:ascii="Arial" w:hAnsi="Arial" w:cs="Arial"/>
                <w:sz w:val="18"/>
                <w:szCs w:val="18"/>
              </w:rPr>
              <w:br/>
              <w:t>allowedValues: {0..7}.</w:t>
            </w:r>
          </w:p>
          <w:p w14:paraId="1B6C03F1"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19DFF537"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3FCF0F74" w14:textId="77777777" w:rsidR="004E6A7E" w:rsidRPr="00A952F9" w:rsidRDefault="004E6A7E" w:rsidP="002D5B52">
            <w:pPr>
              <w:pStyle w:val="TAL"/>
              <w:keepNext w:val="0"/>
              <w:rPr>
                <w:szCs w:val="18"/>
              </w:rPr>
            </w:pPr>
            <w:r w:rsidRPr="00A952F9">
              <w:rPr>
                <w:szCs w:val="18"/>
              </w:rPr>
              <w:t>multiplicity: 1</w:t>
            </w:r>
          </w:p>
          <w:p w14:paraId="0590B221" w14:textId="77777777" w:rsidR="004E6A7E" w:rsidRPr="00A952F9" w:rsidRDefault="004E6A7E" w:rsidP="002D5B52">
            <w:pPr>
              <w:pStyle w:val="TAL"/>
              <w:keepNext w:val="0"/>
              <w:rPr>
                <w:szCs w:val="18"/>
              </w:rPr>
            </w:pPr>
            <w:r w:rsidRPr="00A952F9">
              <w:rPr>
                <w:szCs w:val="18"/>
              </w:rPr>
              <w:t>isOrdered: N/A</w:t>
            </w:r>
          </w:p>
          <w:p w14:paraId="1B0E5F6D" w14:textId="77777777" w:rsidR="004E6A7E" w:rsidRPr="00A952F9" w:rsidRDefault="004E6A7E" w:rsidP="002D5B52">
            <w:pPr>
              <w:pStyle w:val="TAL"/>
              <w:keepNext w:val="0"/>
              <w:rPr>
                <w:szCs w:val="18"/>
              </w:rPr>
            </w:pPr>
            <w:r w:rsidRPr="00A952F9">
              <w:rPr>
                <w:szCs w:val="18"/>
              </w:rPr>
              <w:t>isUnique: N/A</w:t>
            </w:r>
          </w:p>
          <w:p w14:paraId="116F9E5C" w14:textId="77777777" w:rsidR="004E6A7E" w:rsidRPr="00A952F9" w:rsidRDefault="004E6A7E" w:rsidP="002D5B52">
            <w:pPr>
              <w:pStyle w:val="TAL"/>
              <w:keepNext w:val="0"/>
              <w:rPr>
                <w:szCs w:val="18"/>
              </w:rPr>
            </w:pPr>
            <w:r w:rsidRPr="00A952F9">
              <w:rPr>
                <w:szCs w:val="18"/>
              </w:rPr>
              <w:t>defaultValue: None</w:t>
            </w:r>
          </w:p>
          <w:p w14:paraId="021AE706" w14:textId="77777777" w:rsidR="004E6A7E" w:rsidRPr="00A952F9" w:rsidRDefault="004E6A7E" w:rsidP="002D5B52">
            <w:pPr>
              <w:pStyle w:val="TAL"/>
              <w:keepNext w:val="0"/>
              <w:rPr>
                <w:rFonts w:cs="Arial"/>
                <w:szCs w:val="18"/>
              </w:rPr>
            </w:pPr>
            <w:r w:rsidRPr="00A952F9">
              <w:rPr>
                <w:szCs w:val="18"/>
              </w:rPr>
              <w:t xml:space="preserve">isNullable: </w:t>
            </w:r>
            <w:r w:rsidRPr="00A952F9">
              <w:rPr>
                <w:rFonts w:cs="Arial"/>
                <w:szCs w:val="18"/>
              </w:rPr>
              <w:t>False</w:t>
            </w:r>
          </w:p>
          <w:p w14:paraId="5D1D7C1D" w14:textId="77777777" w:rsidR="004E6A7E" w:rsidRPr="00A952F9" w:rsidRDefault="004E6A7E" w:rsidP="002D5B52">
            <w:pPr>
              <w:pStyle w:val="TAL"/>
              <w:keepNext w:val="0"/>
            </w:pPr>
          </w:p>
        </w:tc>
      </w:tr>
      <w:tr w:rsidR="004E6A7E" w:rsidRPr="00A952F9" w14:paraId="336CEB2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2EEAC3F"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7952D40F" w14:textId="77777777" w:rsidR="004E6A7E" w:rsidRPr="00A952F9" w:rsidRDefault="004E6A7E" w:rsidP="002D5B52">
            <w:pPr>
              <w:pStyle w:val="TAL"/>
              <w:keepNext w:val="0"/>
              <w:rPr>
                <w:rFonts w:cs="Arial"/>
                <w:szCs w:val="18"/>
              </w:rPr>
            </w:pPr>
            <w:r w:rsidRPr="00A952F9">
              <w:rPr>
                <w:rFonts w:cs="Arial"/>
                <w:szCs w:val="18"/>
              </w:rPr>
              <w:t>The attribute t-ReselectionNr (a parameter Treselection</w:t>
            </w:r>
            <w:r w:rsidRPr="00A952F9">
              <w:rPr>
                <w:rFonts w:cs="Arial"/>
                <w:szCs w:val="18"/>
                <w:vertAlign w:val="subscript"/>
              </w:rPr>
              <w:t>NR</w:t>
            </w:r>
            <w:r w:rsidRPr="00A952F9">
              <w:rPr>
                <w:rFonts w:cs="Arial"/>
                <w:szCs w:val="18"/>
              </w:rPr>
              <w:t xml:space="preserve"> in TS 38.304 [49]) is multiplied with this factor if the UE is in high mobility state. It corresponds to the parameter Speed dependent ScalingFactor for TreselectionNr for medium high state in 3GPP TS 38.304 [49]. The unit is one %.</w:t>
            </w:r>
          </w:p>
          <w:p w14:paraId="799E4838" w14:textId="77777777" w:rsidR="004E6A7E" w:rsidRPr="00A952F9" w:rsidRDefault="004E6A7E" w:rsidP="002D5B52">
            <w:pPr>
              <w:pStyle w:val="TAL"/>
              <w:keepNext w:val="0"/>
              <w:rPr>
                <w:rFonts w:cs="Arial"/>
                <w:szCs w:val="18"/>
              </w:rPr>
            </w:pPr>
            <w:r w:rsidRPr="00A952F9">
              <w:rPr>
                <w:rFonts w:cs="Arial"/>
                <w:szCs w:val="18"/>
              </w:rPr>
              <w:br/>
              <w:t>Value mapping:</w:t>
            </w:r>
            <w:r w:rsidRPr="00A952F9">
              <w:rPr>
                <w:rFonts w:cs="Arial"/>
                <w:szCs w:val="18"/>
              </w:rPr>
              <w:br/>
              <w:t>25 = 0.25</w:t>
            </w:r>
            <w:r w:rsidRPr="00A952F9">
              <w:rPr>
                <w:rFonts w:cs="Arial"/>
                <w:szCs w:val="18"/>
              </w:rPr>
              <w:br/>
              <w:t>50 = 0.5</w:t>
            </w:r>
            <w:r w:rsidRPr="00A952F9">
              <w:rPr>
                <w:rFonts w:cs="Arial"/>
                <w:szCs w:val="18"/>
              </w:rPr>
              <w:br/>
              <w:t>75 = 0.75</w:t>
            </w:r>
            <w:r w:rsidRPr="00A952F9">
              <w:rPr>
                <w:rFonts w:cs="Arial"/>
                <w:szCs w:val="18"/>
              </w:rPr>
              <w:br/>
              <w:t xml:space="preserve">100 = 1.0 </w:t>
            </w:r>
          </w:p>
          <w:p w14:paraId="48458773" w14:textId="77777777" w:rsidR="004E6A7E" w:rsidRPr="00A952F9" w:rsidRDefault="004E6A7E" w:rsidP="002D5B52">
            <w:pPr>
              <w:pStyle w:val="TAL"/>
              <w:keepNext w:val="0"/>
              <w:rPr>
                <w:szCs w:val="18"/>
              </w:rPr>
            </w:pPr>
            <w:r w:rsidRPr="00A952F9">
              <w:rPr>
                <w:rFonts w:cs="Arial"/>
                <w:szCs w:val="18"/>
              </w:rPr>
              <w:br/>
              <w:t>allowedValues: {25, 50, 75, 100}.</w:t>
            </w:r>
            <w:r w:rsidRPr="00A952F9">
              <w:rPr>
                <w:szCs w:val="18"/>
              </w:rPr>
              <w:t xml:space="preserve"> </w:t>
            </w:r>
          </w:p>
          <w:p w14:paraId="2E6A3167"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3AF6021A"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ABB7671" w14:textId="77777777" w:rsidR="004E6A7E" w:rsidRPr="00A952F9" w:rsidRDefault="004E6A7E" w:rsidP="002D5B52">
            <w:pPr>
              <w:pStyle w:val="TAL"/>
              <w:keepNext w:val="0"/>
              <w:rPr>
                <w:szCs w:val="18"/>
              </w:rPr>
            </w:pPr>
            <w:r w:rsidRPr="00A952F9">
              <w:rPr>
                <w:szCs w:val="18"/>
              </w:rPr>
              <w:t>multiplicity: 1</w:t>
            </w:r>
          </w:p>
          <w:p w14:paraId="54BB7C1B" w14:textId="77777777" w:rsidR="004E6A7E" w:rsidRPr="00A952F9" w:rsidRDefault="004E6A7E" w:rsidP="002D5B52">
            <w:pPr>
              <w:pStyle w:val="TAL"/>
              <w:keepNext w:val="0"/>
              <w:rPr>
                <w:szCs w:val="18"/>
              </w:rPr>
            </w:pPr>
            <w:r w:rsidRPr="00A952F9">
              <w:rPr>
                <w:szCs w:val="18"/>
              </w:rPr>
              <w:t>isOrdered: N/A</w:t>
            </w:r>
          </w:p>
          <w:p w14:paraId="3794F459" w14:textId="77777777" w:rsidR="004E6A7E" w:rsidRPr="00A952F9" w:rsidRDefault="004E6A7E" w:rsidP="002D5B52">
            <w:pPr>
              <w:pStyle w:val="TAL"/>
              <w:keepNext w:val="0"/>
              <w:rPr>
                <w:szCs w:val="18"/>
              </w:rPr>
            </w:pPr>
            <w:r w:rsidRPr="00A952F9">
              <w:rPr>
                <w:szCs w:val="18"/>
              </w:rPr>
              <w:t>isUnique: N/A</w:t>
            </w:r>
          </w:p>
          <w:p w14:paraId="686EBA52" w14:textId="77777777" w:rsidR="004E6A7E" w:rsidRPr="00A952F9" w:rsidRDefault="004E6A7E" w:rsidP="002D5B52">
            <w:pPr>
              <w:pStyle w:val="TAL"/>
              <w:keepNext w:val="0"/>
              <w:rPr>
                <w:szCs w:val="18"/>
              </w:rPr>
            </w:pPr>
            <w:r w:rsidRPr="00A952F9">
              <w:rPr>
                <w:szCs w:val="18"/>
              </w:rPr>
              <w:t>defaultValue: None</w:t>
            </w:r>
          </w:p>
          <w:p w14:paraId="7AEEBA45"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274B55D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85AA81"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tReselectionNRSfMedium</w:t>
            </w:r>
          </w:p>
        </w:tc>
        <w:tc>
          <w:tcPr>
            <w:tcW w:w="5523" w:type="dxa"/>
            <w:tcBorders>
              <w:top w:val="single" w:sz="4" w:space="0" w:color="auto"/>
              <w:left w:val="single" w:sz="4" w:space="0" w:color="auto"/>
              <w:bottom w:val="single" w:sz="4" w:space="0" w:color="auto"/>
              <w:right w:val="single" w:sz="4" w:space="0" w:color="auto"/>
            </w:tcBorders>
          </w:tcPr>
          <w:p w14:paraId="46EAFC51"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The attribute t-ReselectionNR (a parameter "Treselection</w:t>
            </w:r>
            <w:r w:rsidRPr="00A952F9">
              <w:rPr>
                <w:rFonts w:ascii="Arial" w:hAnsi="Arial" w:cs="Arial"/>
                <w:sz w:val="18"/>
                <w:szCs w:val="18"/>
                <w:vertAlign w:val="subscript"/>
              </w:rPr>
              <w:t xml:space="preserve">NR </w:t>
            </w:r>
            <w:r w:rsidRPr="00A952F9">
              <w:rPr>
                <w:rFonts w:ascii="Arial" w:hAnsi="Arial" w:cs="Arial"/>
                <w:sz w:val="18"/>
                <w:szCs w:val="18"/>
              </w:rPr>
              <w:t>in TS 38.304 [49]") is multiplied with this factor if the UE is in medium mobility state. It corresponds to the parameter Speed dependent ScalingFactor for TreselectionNr for medium mobility state in 3GPP TS 38.304 [49]. Its unit is one %.</w:t>
            </w:r>
          </w:p>
          <w:p w14:paraId="3FDE872B" w14:textId="77777777" w:rsidR="004E6A7E" w:rsidRPr="00A952F9" w:rsidRDefault="004E6A7E" w:rsidP="002D5B52">
            <w:pPr>
              <w:pStyle w:val="TAL"/>
              <w:keepNext w:val="0"/>
              <w:rPr>
                <w:szCs w:val="18"/>
              </w:rPr>
            </w:pPr>
            <w:r w:rsidRPr="00A952F9">
              <w:rPr>
                <w:rFonts w:cs="Arial"/>
                <w:szCs w:val="18"/>
              </w:rPr>
              <w:t>Value mapping:</w:t>
            </w:r>
            <w:r w:rsidRPr="00A952F9">
              <w:rPr>
                <w:rFonts w:cs="Arial"/>
                <w:szCs w:val="18"/>
              </w:rPr>
              <w:br/>
              <w:t>25 = 0.25</w:t>
            </w:r>
            <w:r w:rsidRPr="00A952F9">
              <w:rPr>
                <w:rFonts w:cs="Arial"/>
                <w:szCs w:val="18"/>
              </w:rPr>
              <w:br/>
              <w:t>50 = 0.5</w:t>
            </w:r>
            <w:r w:rsidRPr="00A952F9">
              <w:rPr>
                <w:rFonts w:cs="Arial"/>
                <w:szCs w:val="18"/>
              </w:rPr>
              <w:br/>
              <w:t>75 = 0.75</w:t>
            </w:r>
            <w:r w:rsidRPr="00A952F9">
              <w:rPr>
                <w:rFonts w:cs="Arial"/>
                <w:szCs w:val="18"/>
              </w:rPr>
              <w:br/>
              <w:t xml:space="preserve">100 = 1.0 </w:t>
            </w:r>
            <w:r w:rsidRPr="00A952F9">
              <w:rPr>
                <w:rFonts w:cs="Arial"/>
                <w:szCs w:val="18"/>
              </w:rPr>
              <w:br/>
            </w:r>
            <w:r w:rsidRPr="00A952F9">
              <w:rPr>
                <w:rFonts w:cs="Arial"/>
                <w:szCs w:val="18"/>
              </w:rPr>
              <w:br/>
              <w:t>allowedValues: {25, 50, 75, 100}.</w:t>
            </w:r>
            <w:r w:rsidRPr="00A952F9">
              <w:rPr>
                <w:szCs w:val="18"/>
              </w:rPr>
              <w:t xml:space="preserve"> </w:t>
            </w:r>
          </w:p>
          <w:p w14:paraId="56F44AFF"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74EDF253"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67764440" w14:textId="77777777" w:rsidR="004E6A7E" w:rsidRPr="00A952F9" w:rsidRDefault="004E6A7E" w:rsidP="002D5B52">
            <w:pPr>
              <w:pStyle w:val="TAL"/>
              <w:keepNext w:val="0"/>
              <w:rPr>
                <w:szCs w:val="18"/>
              </w:rPr>
            </w:pPr>
            <w:r w:rsidRPr="00A952F9">
              <w:rPr>
                <w:szCs w:val="18"/>
              </w:rPr>
              <w:t>multiplicity: 1</w:t>
            </w:r>
          </w:p>
          <w:p w14:paraId="3F252CE2" w14:textId="77777777" w:rsidR="004E6A7E" w:rsidRPr="00A952F9" w:rsidRDefault="004E6A7E" w:rsidP="002D5B52">
            <w:pPr>
              <w:pStyle w:val="TAL"/>
              <w:keepNext w:val="0"/>
              <w:rPr>
                <w:szCs w:val="18"/>
              </w:rPr>
            </w:pPr>
            <w:r w:rsidRPr="00A952F9">
              <w:rPr>
                <w:szCs w:val="18"/>
              </w:rPr>
              <w:t>isOrdered: N/A</w:t>
            </w:r>
          </w:p>
          <w:p w14:paraId="1037A795" w14:textId="77777777" w:rsidR="004E6A7E" w:rsidRPr="00A952F9" w:rsidRDefault="004E6A7E" w:rsidP="002D5B52">
            <w:pPr>
              <w:pStyle w:val="TAL"/>
              <w:keepNext w:val="0"/>
              <w:rPr>
                <w:szCs w:val="18"/>
              </w:rPr>
            </w:pPr>
            <w:r w:rsidRPr="00A952F9">
              <w:rPr>
                <w:szCs w:val="18"/>
              </w:rPr>
              <w:t>isUnique: N/A</w:t>
            </w:r>
          </w:p>
          <w:p w14:paraId="4224AB90" w14:textId="77777777" w:rsidR="004E6A7E" w:rsidRPr="00A952F9" w:rsidRDefault="004E6A7E" w:rsidP="002D5B52">
            <w:pPr>
              <w:pStyle w:val="TAL"/>
              <w:keepNext w:val="0"/>
              <w:rPr>
                <w:szCs w:val="18"/>
              </w:rPr>
            </w:pPr>
            <w:r w:rsidRPr="00A952F9">
              <w:rPr>
                <w:szCs w:val="18"/>
              </w:rPr>
              <w:t>defaultValue: None</w:t>
            </w:r>
          </w:p>
          <w:p w14:paraId="13D68224" w14:textId="77777777" w:rsidR="004E6A7E" w:rsidRPr="00A952F9" w:rsidRDefault="004E6A7E" w:rsidP="002D5B52">
            <w:pPr>
              <w:pStyle w:val="TAL"/>
              <w:keepNext w:val="0"/>
            </w:pPr>
            <w:r w:rsidRPr="00A952F9">
              <w:rPr>
                <w:szCs w:val="18"/>
              </w:rPr>
              <w:t xml:space="preserve">isNullable: </w:t>
            </w:r>
            <w:r w:rsidRPr="00A952F9">
              <w:rPr>
                <w:rFonts w:cs="Arial"/>
                <w:szCs w:val="18"/>
              </w:rPr>
              <w:t>False</w:t>
            </w:r>
          </w:p>
        </w:tc>
      </w:tr>
      <w:tr w:rsidR="004E6A7E" w:rsidRPr="00A952F9" w14:paraId="093C5A1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295D92"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absoluteFrequencySSB</w:t>
            </w:r>
          </w:p>
        </w:tc>
        <w:tc>
          <w:tcPr>
            <w:tcW w:w="5523" w:type="dxa"/>
            <w:tcBorders>
              <w:top w:val="single" w:sz="4" w:space="0" w:color="auto"/>
              <w:left w:val="single" w:sz="4" w:space="0" w:color="auto"/>
              <w:bottom w:val="single" w:sz="4" w:space="0" w:color="auto"/>
              <w:right w:val="single" w:sz="4" w:space="0" w:color="auto"/>
            </w:tcBorders>
          </w:tcPr>
          <w:p w14:paraId="1DF7678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e absolute frequency applicable for a downlink NR carrier frequency associated with the SSB.</w:t>
            </w:r>
          </w:p>
          <w:p w14:paraId="374C914C" w14:textId="77777777" w:rsidR="004E6A7E" w:rsidRPr="00A952F9" w:rsidRDefault="004E6A7E" w:rsidP="002D5B52">
            <w:pPr>
              <w:keepLines/>
              <w:spacing w:after="0"/>
              <w:rPr>
                <w:rFonts w:ascii="Arial" w:hAnsi="Arial" w:cs="Arial"/>
                <w:sz w:val="18"/>
                <w:szCs w:val="18"/>
              </w:rPr>
            </w:pPr>
          </w:p>
          <w:p w14:paraId="0F6EDADE" w14:textId="77777777" w:rsidR="004E6A7E" w:rsidRPr="00A952F9" w:rsidRDefault="004E6A7E" w:rsidP="002D5B52">
            <w:pPr>
              <w:pStyle w:val="TAL"/>
              <w:keepNext w:val="0"/>
              <w:rPr>
                <w:rFonts w:cs="Arial"/>
                <w:szCs w:val="18"/>
              </w:rPr>
            </w:pPr>
            <w:r w:rsidRPr="00A952F9">
              <w:rPr>
                <w:rFonts w:cs="Arial"/>
                <w:szCs w:val="18"/>
              </w:rPr>
              <w:t>allowedValues: {0.. 3279165}.</w:t>
            </w:r>
          </w:p>
          <w:p w14:paraId="2ACF2A5A" w14:textId="77777777" w:rsidR="004E6A7E" w:rsidRPr="00A952F9" w:rsidRDefault="004E6A7E" w:rsidP="002D5B52">
            <w:pPr>
              <w:pStyle w:val="TAL"/>
              <w:keepNext w:val="0"/>
              <w:rPr>
                <w:rFonts w:cs="Arial"/>
                <w:szCs w:val="18"/>
                <w:highlight w:val="yellow"/>
              </w:rPr>
            </w:pPr>
          </w:p>
          <w:p w14:paraId="68987EE8"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D497DAC"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4766FED5" w14:textId="77777777" w:rsidR="004E6A7E" w:rsidRPr="00A952F9" w:rsidRDefault="004E6A7E" w:rsidP="002D5B52">
            <w:pPr>
              <w:pStyle w:val="TAL"/>
              <w:keepNext w:val="0"/>
              <w:rPr>
                <w:szCs w:val="18"/>
              </w:rPr>
            </w:pPr>
            <w:r w:rsidRPr="00A952F9">
              <w:rPr>
                <w:szCs w:val="18"/>
              </w:rPr>
              <w:t>multiplicity: 1</w:t>
            </w:r>
          </w:p>
          <w:p w14:paraId="554B18EE" w14:textId="77777777" w:rsidR="004E6A7E" w:rsidRPr="00A952F9" w:rsidRDefault="004E6A7E" w:rsidP="002D5B52">
            <w:pPr>
              <w:pStyle w:val="TAL"/>
              <w:keepNext w:val="0"/>
              <w:rPr>
                <w:szCs w:val="18"/>
              </w:rPr>
            </w:pPr>
            <w:r w:rsidRPr="00A952F9">
              <w:rPr>
                <w:szCs w:val="18"/>
              </w:rPr>
              <w:t>isOrdered: N/A</w:t>
            </w:r>
          </w:p>
          <w:p w14:paraId="3D083D59" w14:textId="77777777" w:rsidR="004E6A7E" w:rsidRPr="00A952F9" w:rsidRDefault="004E6A7E" w:rsidP="002D5B52">
            <w:pPr>
              <w:pStyle w:val="TAL"/>
              <w:keepNext w:val="0"/>
              <w:rPr>
                <w:szCs w:val="18"/>
              </w:rPr>
            </w:pPr>
            <w:r w:rsidRPr="00A952F9">
              <w:rPr>
                <w:szCs w:val="18"/>
              </w:rPr>
              <w:t>isUnique: N/A</w:t>
            </w:r>
          </w:p>
          <w:p w14:paraId="002665D7" w14:textId="77777777" w:rsidR="004E6A7E" w:rsidRPr="00A952F9" w:rsidRDefault="004E6A7E" w:rsidP="002D5B52">
            <w:pPr>
              <w:pStyle w:val="TAL"/>
              <w:keepNext w:val="0"/>
              <w:rPr>
                <w:szCs w:val="18"/>
              </w:rPr>
            </w:pPr>
            <w:r w:rsidRPr="00A952F9">
              <w:rPr>
                <w:szCs w:val="18"/>
              </w:rPr>
              <w:t>defaultValue: None</w:t>
            </w:r>
          </w:p>
          <w:p w14:paraId="5C1D88CC" w14:textId="77777777" w:rsidR="004E6A7E" w:rsidRPr="00A952F9" w:rsidRDefault="004E6A7E" w:rsidP="002D5B52">
            <w:pPr>
              <w:pStyle w:val="TAL"/>
              <w:keepNext w:val="0"/>
              <w:rPr>
                <w:rFonts w:cs="Arial"/>
                <w:szCs w:val="18"/>
              </w:rPr>
            </w:pPr>
            <w:r w:rsidRPr="00A952F9">
              <w:rPr>
                <w:szCs w:val="18"/>
              </w:rPr>
              <w:t xml:space="preserve">isNullable: </w:t>
            </w:r>
            <w:r w:rsidRPr="00A952F9">
              <w:rPr>
                <w:rFonts w:cs="Arial"/>
                <w:szCs w:val="18"/>
              </w:rPr>
              <w:t>False</w:t>
            </w:r>
          </w:p>
          <w:p w14:paraId="7415F3F1" w14:textId="77777777" w:rsidR="004E6A7E" w:rsidRPr="00A952F9" w:rsidRDefault="004E6A7E" w:rsidP="002D5B52">
            <w:pPr>
              <w:pStyle w:val="TAL"/>
              <w:keepNext w:val="0"/>
            </w:pPr>
          </w:p>
        </w:tc>
      </w:tr>
      <w:tr w:rsidR="004E6A7E" w:rsidRPr="00A952F9" w14:paraId="43B99DF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59E439"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sz w:val="18"/>
                <w:szCs w:val="18"/>
              </w:rPr>
              <w:t>ssbSubCarrierSpacing</w:t>
            </w:r>
          </w:p>
        </w:tc>
        <w:tc>
          <w:tcPr>
            <w:tcW w:w="5523" w:type="dxa"/>
            <w:tcBorders>
              <w:top w:val="single" w:sz="4" w:space="0" w:color="auto"/>
              <w:left w:val="single" w:sz="4" w:space="0" w:color="auto"/>
              <w:bottom w:val="single" w:sz="4" w:space="0" w:color="auto"/>
              <w:right w:val="single" w:sz="4" w:space="0" w:color="auto"/>
            </w:tcBorders>
          </w:tcPr>
          <w:p w14:paraId="729548CD" w14:textId="77777777" w:rsidR="004E6A7E" w:rsidRPr="00A952F9" w:rsidRDefault="004E6A7E" w:rsidP="002D5B52">
            <w:pPr>
              <w:keepLines/>
              <w:rPr>
                <w:rFonts w:ascii="Arial" w:hAnsi="Arial" w:cs="Arial"/>
                <w:color w:val="000000"/>
                <w:sz w:val="18"/>
                <w:szCs w:val="18"/>
              </w:rPr>
            </w:pPr>
            <w:r w:rsidRPr="00A952F9">
              <w:rPr>
                <w:rFonts w:ascii="Arial" w:hAnsi="Arial" w:cs="Arial"/>
                <w:color w:val="000000"/>
                <w:sz w:val="18"/>
                <w:szCs w:val="18"/>
              </w:rPr>
              <w:t>This SSB is used for for synchronization. See subclause 5 in TS 38.104 [12]. Its units are in kHz.</w:t>
            </w:r>
          </w:p>
          <w:p w14:paraId="6416E877" w14:textId="77777777" w:rsidR="004E6A7E" w:rsidRPr="00A952F9" w:rsidRDefault="004E6A7E" w:rsidP="002D5B52">
            <w:pPr>
              <w:keepLines/>
              <w:rPr>
                <w:rFonts w:ascii="Arial" w:hAnsi="Arial" w:cs="Arial"/>
                <w:color w:val="000000"/>
                <w:sz w:val="18"/>
                <w:szCs w:val="18"/>
              </w:rPr>
            </w:pPr>
            <w:r w:rsidRPr="00A952F9">
              <w:rPr>
                <w:rFonts w:ascii="Arial" w:hAnsi="Arial" w:cs="Arial"/>
                <w:color w:val="000000"/>
                <w:sz w:val="18"/>
                <w:szCs w:val="18"/>
              </w:rPr>
              <w:t>allowedValues: {15, 30, 120, 240}.</w:t>
            </w:r>
          </w:p>
          <w:p w14:paraId="5DE11125" w14:textId="77777777" w:rsidR="004E6A7E" w:rsidRPr="00A952F9" w:rsidRDefault="004E6A7E" w:rsidP="002D5B52">
            <w:pPr>
              <w:pStyle w:val="TAL"/>
              <w:keepNext w:val="0"/>
            </w:pPr>
            <w:r w:rsidRPr="00A952F9">
              <w:t>Note that the allowed values of SSB used for representing data, by e.g. a BWP, are: 15, 30, 60 and 120 in units of kHz.</w:t>
            </w:r>
          </w:p>
          <w:p w14:paraId="1E5B9235"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A04C5F5"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642B2583" w14:textId="77777777" w:rsidR="004E6A7E" w:rsidRPr="00A952F9" w:rsidRDefault="004E6A7E" w:rsidP="002D5B52">
            <w:pPr>
              <w:pStyle w:val="TAL"/>
              <w:keepNext w:val="0"/>
            </w:pPr>
            <w:r w:rsidRPr="00A952F9">
              <w:t>multiplicity: 1</w:t>
            </w:r>
          </w:p>
          <w:p w14:paraId="664B06CD" w14:textId="77777777" w:rsidR="004E6A7E" w:rsidRPr="00A952F9" w:rsidRDefault="004E6A7E" w:rsidP="002D5B52">
            <w:pPr>
              <w:pStyle w:val="TAL"/>
              <w:keepNext w:val="0"/>
            </w:pPr>
            <w:r w:rsidRPr="00A952F9">
              <w:t>isOrdered: N/A</w:t>
            </w:r>
          </w:p>
          <w:p w14:paraId="6750DC1C" w14:textId="77777777" w:rsidR="004E6A7E" w:rsidRPr="00A952F9" w:rsidRDefault="004E6A7E" w:rsidP="002D5B52">
            <w:pPr>
              <w:pStyle w:val="TAL"/>
              <w:keepNext w:val="0"/>
            </w:pPr>
            <w:r w:rsidRPr="00A952F9">
              <w:t>isUnique: N/A</w:t>
            </w:r>
          </w:p>
          <w:p w14:paraId="2418FEC2" w14:textId="77777777" w:rsidR="004E6A7E" w:rsidRPr="00A952F9" w:rsidRDefault="004E6A7E" w:rsidP="002D5B52">
            <w:pPr>
              <w:pStyle w:val="TAL"/>
              <w:keepNext w:val="0"/>
            </w:pPr>
            <w:r w:rsidRPr="00A952F9">
              <w:t>defaultValue: None</w:t>
            </w:r>
          </w:p>
          <w:p w14:paraId="6DF2111F" w14:textId="77777777" w:rsidR="004E6A7E" w:rsidRPr="00A952F9" w:rsidRDefault="004E6A7E" w:rsidP="002D5B52">
            <w:pPr>
              <w:pStyle w:val="TAL"/>
              <w:keepNext w:val="0"/>
              <w:rPr>
                <w:rFonts w:cs="Arial"/>
              </w:rPr>
            </w:pPr>
            <w:r w:rsidRPr="00A952F9">
              <w:t xml:space="preserve">isNullable: </w:t>
            </w:r>
            <w:r w:rsidRPr="00A952F9">
              <w:rPr>
                <w:rFonts w:cs="Arial"/>
              </w:rPr>
              <w:t>False</w:t>
            </w:r>
          </w:p>
          <w:p w14:paraId="7A87B863" w14:textId="77777777" w:rsidR="004E6A7E" w:rsidRPr="00A952F9" w:rsidRDefault="004E6A7E" w:rsidP="002D5B52">
            <w:pPr>
              <w:pStyle w:val="TAL"/>
              <w:keepNext w:val="0"/>
            </w:pPr>
          </w:p>
        </w:tc>
      </w:tr>
      <w:tr w:rsidR="004E6A7E" w:rsidRPr="00A952F9" w14:paraId="60815C7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2EE954D" w14:textId="77777777" w:rsidR="004E6A7E" w:rsidRPr="00A952F9" w:rsidRDefault="004E6A7E" w:rsidP="002D5B52">
            <w:pPr>
              <w:keepLines/>
              <w:spacing w:after="0"/>
              <w:rPr>
                <w:rFonts w:ascii="Courier New" w:hAnsi="Courier New" w:cs="Courier New"/>
                <w:sz w:val="18"/>
              </w:rPr>
            </w:pPr>
            <w:r w:rsidRPr="00A952F9">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55E2931F" w14:textId="77777777" w:rsidR="004E6A7E" w:rsidRPr="00A952F9" w:rsidRDefault="004E6A7E" w:rsidP="002D5B52">
            <w:pPr>
              <w:keepLines/>
              <w:rPr>
                <w:rFonts w:ascii="Arial" w:hAnsi="Arial" w:cs="Arial"/>
                <w:b/>
                <w:bCs/>
                <w:sz w:val="18"/>
                <w:szCs w:val="18"/>
              </w:rPr>
            </w:pPr>
            <w:r w:rsidRPr="00A952F9">
              <w:rPr>
                <w:rFonts w:ascii="Arial" w:hAnsi="Arial" w:cs="Arial"/>
                <w:sz w:val="18"/>
                <w:szCs w:val="18"/>
              </w:rPr>
              <w:t>It is a list of additional frequency bands the frequency belongs to. The list is automatically set by the gNB.</w:t>
            </w:r>
            <w:r w:rsidRPr="00A952F9">
              <w:rPr>
                <w:rFonts w:ascii="Arial" w:hAnsi="Arial" w:cs="Arial"/>
                <w:b/>
                <w:bCs/>
                <w:sz w:val="18"/>
                <w:szCs w:val="18"/>
              </w:rPr>
              <w:t xml:space="preserve"> </w:t>
            </w:r>
          </w:p>
          <w:p w14:paraId="7032F888" w14:textId="77777777" w:rsidR="004E6A7E" w:rsidRPr="00A952F9" w:rsidRDefault="004E6A7E" w:rsidP="002D5B52">
            <w:pPr>
              <w:keepLines/>
              <w:rPr>
                <w:rFonts w:ascii="Arial" w:eastAsia="Calibri" w:hAnsi="Arial" w:cs="Arial"/>
                <w:sz w:val="18"/>
                <w:szCs w:val="18"/>
              </w:rPr>
            </w:pPr>
            <w:r w:rsidRPr="00A952F9">
              <w:rPr>
                <w:rFonts w:ascii="Arial" w:hAnsi="Arial" w:cs="Arial"/>
                <w:sz w:val="18"/>
                <w:szCs w:val="18"/>
              </w:rPr>
              <w:t xml:space="preserve">allowedValues: {1..256 } </w:t>
            </w:r>
          </w:p>
          <w:p w14:paraId="6E75654D" w14:textId="77777777" w:rsidR="004E6A7E" w:rsidRPr="00A952F9" w:rsidRDefault="004E6A7E" w:rsidP="002D5B52">
            <w:pPr>
              <w:keepLines/>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8BC2A65"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55B31C10" w14:textId="77777777" w:rsidR="004E6A7E" w:rsidRPr="00A952F9" w:rsidRDefault="004E6A7E" w:rsidP="002D5B52">
            <w:pPr>
              <w:pStyle w:val="TAL"/>
              <w:keepNext w:val="0"/>
              <w:rPr>
                <w:szCs w:val="18"/>
              </w:rPr>
            </w:pPr>
            <w:r w:rsidRPr="00A952F9">
              <w:rPr>
                <w:szCs w:val="18"/>
              </w:rPr>
              <w:t>multiplicity: 1</w:t>
            </w:r>
          </w:p>
          <w:p w14:paraId="53487491" w14:textId="77777777" w:rsidR="004E6A7E" w:rsidRPr="00A952F9" w:rsidRDefault="004E6A7E" w:rsidP="002D5B52">
            <w:pPr>
              <w:pStyle w:val="TAL"/>
              <w:keepNext w:val="0"/>
              <w:rPr>
                <w:szCs w:val="18"/>
              </w:rPr>
            </w:pPr>
            <w:r w:rsidRPr="00A952F9">
              <w:rPr>
                <w:szCs w:val="18"/>
              </w:rPr>
              <w:t>isOrdered: N/A</w:t>
            </w:r>
          </w:p>
          <w:p w14:paraId="1DACC7F4" w14:textId="77777777" w:rsidR="004E6A7E" w:rsidRPr="00A952F9" w:rsidRDefault="004E6A7E" w:rsidP="002D5B52">
            <w:pPr>
              <w:pStyle w:val="TAL"/>
              <w:keepNext w:val="0"/>
              <w:rPr>
                <w:szCs w:val="18"/>
              </w:rPr>
            </w:pPr>
            <w:r w:rsidRPr="00A952F9">
              <w:rPr>
                <w:szCs w:val="18"/>
              </w:rPr>
              <w:t>isUnique: N/A</w:t>
            </w:r>
          </w:p>
          <w:p w14:paraId="087F96FD" w14:textId="77777777" w:rsidR="004E6A7E" w:rsidRPr="00A952F9" w:rsidRDefault="004E6A7E" w:rsidP="002D5B52">
            <w:pPr>
              <w:pStyle w:val="TAL"/>
              <w:keepNext w:val="0"/>
              <w:rPr>
                <w:szCs w:val="18"/>
              </w:rPr>
            </w:pPr>
            <w:r w:rsidRPr="00A952F9">
              <w:rPr>
                <w:szCs w:val="18"/>
              </w:rPr>
              <w:t>defaultValue: None</w:t>
            </w:r>
          </w:p>
          <w:p w14:paraId="21D015FE" w14:textId="77777777" w:rsidR="004E6A7E" w:rsidRPr="00A952F9" w:rsidRDefault="004E6A7E" w:rsidP="002D5B52">
            <w:pPr>
              <w:pStyle w:val="TAL"/>
              <w:keepNext w:val="0"/>
              <w:rPr>
                <w:rFonts w:cs="Arial"/>
                <w:szCs w:val="18"/>
              </w:rPr>
            </w:pPr>
            <w:r w:rsidRPr="00A952F9">
              <w:rPr>
                <w:szCs w:val="18"/>
              </w:rPr>
              <w:t xml:space="preserve">isNullable: </w:t>
            </w:r>
            <w:r w:rsidRPr="00A952F9">
              <w:rPr>
                <w:rFonts w:cs="Arial"/>
                <w:szCs w:val="18"/>
              </w:rPr>
              <w:t>False</w:t>
            </w:r>
          </w:p>
          <w:p w14:paraId="46E87FF3" w14:textId="77777777" w:rsidR="004E6A7E" w:rsidRPr="00A952F9" w:rsidRDefault="004E6A7E" w:rsidP="002D5B52">
            <w:pPr>
              <w:pStyle w:val="TAL"/>
              <w:keepNext w:val="0"/>
            </w:pPr>
          </w:p>
        </w:tc>
      </w:tr>
      <w:tr w:rsidR="004E6A7E" w:rsidRPr="00A952F9" w14:paraId="29A2422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C58DEF" w14:textId="77777777" w:rsidR="004E6A7E" w:rsidRPr="00A952F9" w:rsidRDefault="004E6A7E" w:rsidP="002D5B52">
            <w:pPr>
              <w:keepLines/>
              <w:spacing w:after="0"/>
              <w:rPr>
                <w:rFonts w:ascii="Courier New" w:hAnsi="Courier New" w:cs="Courier New"/>
                <w:bCs/>
                <w:color w:val="333333"/>
                <w:lang w:eastAsia="zh-CN"/>
              </w:rPr>
            </w:pPr>
            <w:r w:rsidRPr="00A952F9">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7EE2ECF3"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Indicates cell defined SSB periodicity in number of subframes (ms).</w:t>
            </w:r>
          </w:p>
          <w:p w14:paraId="62A93264" w14:textId="77777777" w:rsidR="004E6A7E" w:rsidRPr="00A952F9" w:rsidRDefault="004E6A7E" w:rsidP="002D5B52">
            <w:pPr>
              <w:keepLines/>
              <w:rPr>
                <w:rFonts w:ascii="Arial" w:hAnsi="Arial" w:cs="Arial"/>
                <w:sz w:val="18"/>
                <w:szCs w:val="18"/>
              </w:rPr>
            </w:pPr>
            <w:r w:rsidRPr="00A952F9">
              <w:rPr>
                <w:rFonts w:ascii="Arial" w:hAnsi="Arial" w:cs="Arial"/>
                <w:sz w:val="18"/>
                <w:szCs w:val="18"/>
              </w:rPr>
              <w:t xml:space="preserve">The SSB periodicity in msec is used for the rate matching purpose. </w:t>
            </w:r>
          </w:p>
          <w:p w14:paraId="0FFF19F2" w14:textId="77777777" w:rsidR="004E6A7E" w:rsidRPr="00A952F9" w:rsidRDefault="004E6A7E" w:rsidP="002D5B52">
            <w:pPr>
              <w:pStyle w:val="TAL"/>
              <w:keepNext w:val="0"/>
              <w:rPr>
                <w:rFonts w:cs="Arial"/>
              </w:rPr>
            </w:pPr>
            <w:r w:rsidRPr="00A952F9">
              <w:rPr>
                <w:rFonts w:cs="Arial"/>
                <w:szCs w:val="18"/>
              </w:rPr>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489316CE" w14:textId="77777777" w:rsidR="004E6A7E" w:rsidRPr="00A952F9" w:rsidRDefault="004E6A7E" w:rsidP="002D5B52">
            <w:pPr>
              <w:pStyle w:val="TAL"/>
              <w:keepNext w:val="0"/>
            </w:pPr>
            <w:r w:rsidRPr="00A952F9">
              <w:t>type: Integer</w:t>
            </w:r>
          </w:p>
          <w:p w14:paraId="4DDEB806" w14:textId="77777777" w:rsidR="004E6A7E" w:rsidRPr="00A952F9" w:rsidRDefault="004E6A7E" w:rsidP="002D5B52">
            <w:pPr>
              <w:pStyle w:val="TAL"/>
              <w:keepNext w:val="0"/>
            </w:pPr>
            <w:r w:rsidRPr="00A952F9">
              <w:t>multiplicity: 1</w:t>
            </w:r>
          </w:p>
          <w:p w14:paraId="74469A30" w14:textId="77777777" w:rsidR="004E6A7E" w:rsidRPr="00A952F9" w:rsidRDefault="004E6A7E" w:rsidP="002D5B52">
            <w:pPr>
              <w:pStyle w:val="TAL"/>
              <w:keepNext w:val="0"/>
            </w:pPr>
            <w:r w:rsidRPr="00A952F9">
              <w:t>isOrdered: N/A</w:t>
            </w:r>
          </w:p>
          <w:p w14:paraId="539625BD" w14:textId="77777777" w:rsidR="004E6A7E" w:rsidRPr="00A952F9" w:rsidRDefault="004E6A7E" w:rsidP="002D5B52">
            <w:pPr>
              <w:pStyle w:val="TAL"/>
              <w:keepNext w:val="0"/>
            </w:pPr>
            <w:r w:rsidRPr="00A952F9">
              <w:t>isUnique: N/A</w:t>
            </w:r>
          </w:p>
          <w:p w14:paraId="423298B4" w14:textId="77777777" w:rsidR="004E6A7E" w:rsidRPr="00A952F9" w:rsidRDefault="004E6A7E" w:rsidP="002D5B52">
            <w:pPr>
              <w:pStyle w:val="TAL"/>
              <w:keepNext w:val="0"/>
            </w:pPr>
            <w:r w:rsidRPr="00A952F9">
              <w:t>defaultValue: None</w:t>
            </w:r>
          </w:p>
          <w:p w14:paraId="2A191173" w14:textId="77777777" w:rsidR="004E6A7E" w:rsidRPr="00A952F9" w:rsidRDefault="004E6A7E" w:rsidP="002D5B52">
            <w:pPr>
              <w:pStyle w:val="TAL"/>
              <w:keepNext w:val="0"/>
            </w:pPr>
            <w:r w:rsidRPr="00A952F9">
              <w:t>isNullable: False</w:t>
            </w:r>
          </w:p>
          <w:p w14:paraId="1EBF3D60" w14:textId="77777777" w:rsidR="004E6A7E" w:rsidRPr="00A952F9" w:rsidRDefault="004E6A7E" w:rsidP="002D5B52">
            <w:pPr>
              <w:pStyle w:val="TAL"/>
              <w:keepNext w:val="0"/>
              <w:rPr>
                <w:rFonts w:cs="Arial"/>
              </w:rPr>
            </w:pPr>
          </w:p>
        </w:tc>
      </w:tr>
      <w:tr w:rsidR="004E6A7E" w:rsidRPr="00A952F9" w14:paraId="3E02B05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CF8C95" w14:textId="77777777" w:rsidR="004E6A7E" w:rsidRPr="00A952F9" w:rsidRDefault="004E6A7E" w:rsidP="002D5B52">
            <w:pPr>
              <w:keepLines/>
              <w:spacing w:after="0"/>
              <w:rPr>
                <w:rFonts w:ascii="Courier New" w:hAnsi="Courier New" w:cs="Courier New"/>
                <w:bCs/>
                <w:color w:val="333333"/>
                <w:lang w:eastAsia="zh-CN"/>
              </w:rPr>
            </w:pPr>
            <w:r w:rsidRPr="00A952F9">
              <w:rPr>
                <w:rFonts w:ascii="Courier New" w:hAnsi="Courier New" w:cs="Courier New"/>
                <w:sz w:val="18"/>
                <w:szCs w:val="18"/>
              </w:rPr>
              <w:t>ssbOffset</w:t>
            </w:r>
          </w:p>
        </w:tc>
        <w:tc>
          <w:tcPr>
            <w:tcW w:w="5523" w:type="dxa"/>
            <w:tcBorders>
              <w:top w:val="single" w:sz="4" w:space="0" w:color="auto"/>
              <w:left w:val="single" w:sz="4" w:space="0" w:color="auto"/>
              <w:bottom w:val="single" w:sz="4" w:space="0" w:color="auto"/>
              <w:right w:val="single" w:sz="4" w:space="0" w:color="auto"/>
            </w:tcBorders>
          </w:tcPr>
          <w:p w14:paraId="45510A7E"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A952F9">
              <w:rPr>
                <w:rFonts w:ascii="Courier New" w:hAnsi="Courier New" w:cs="Courier New"/>
                <w:sz w:val="18"/>
                <w:szCs w:val="18"/>
              </w:rPr>
              <w:t>ssbPeriodicity</w:t>
            </w:r>
            <w:r w:rsidRPr="00A952F9">
              <w:rPr>
                <w:rFonts w:ascii="Arial" w:hAnsi="Arial" w:cs="Arial"/>
                <w:sz w:val="18"/>
                <w:szCs w:val="18"/>
              </w:rPr>
              <w:t>.</w:t>
            </w:r>
          </w:p>
          <w:p w14:paraId="510C5FDC" w14:textId="77777777" w:rsidR="004E6A7E" w:rsidRPr="00A952F9" w:rsidRDefault="004E6A7E" w:rsidP="002D5B52">
            <w:pPr>
              <w:keepLines/>
              <w:spacing w:after="0"/>
              <w:rPr>
                <w:rFonts w:ascii="Arial" w:hAnsi="Arial" w:cs="Arial"/>
                <w:sz w:val="18"/>
                <w:szCs w:val="18"/>
              </w:rPr>
            </w:pPr>
          </w:p>
          <w:p w14:paraId="62C65DD3" w14:textId="77777777" w:rsidR="004E6A7E" w:rsidRPr="00A952F9" w:rsidRDefault="004E6A7E" w:rsidP="002D5B52">
            <w:pPr>
              <w:keepLines/>
              <w:spacing w:after="0"/>
              <w:rPr>
                <w:color w:val="181818"/>
                <w:spacing w:val="-6"/>
                <w:position w:val="2"/>
              </w:rPr>
            </w:pPr>
            <w:r w:rsidRPr="00A952F9">
              <w:rPr>
                <w:rFonts w:ascii="Arial" w:hAnsi="Arial" w:cs="Arial"/>
                <w:sz w:val="18"/>
                <w:szCs w:val="18"/>
              </w:rPr>
              <w:t>allowedValues:</w:t>
            </w:r>
            <w:r w:rsidRPr="00A952F9">
              <w:rPr>
                <w:rFonts w:cs="Arial"/>
                <w:color w:val="181818"/>
                <w:spacing w:val="-6"/>
                <w:position w:val="2"/>
                <w:szCs w:val="18"/>
              </w:rPr>
              <w:t xml:space="preserve"> </w:t>
            </w:r>
          </w:p>
          <w:p w14:paraId="6F0A5EDC" w14:textId="77777777" w:rsidR="004E6A7E" w:rsidRPr="00A952F9" w:rsidRDefault="004E6A7E" w:rsidP="002D5B52">
            <w:pPr>
              <w:pStyle w:val="TAL"/>
              <w:keepNext w:val="0"/>
              <w:ind w:left="284"/>
            </w:pPr>
            <w:r w:rsidRPr="00A952F9">
              <w:t>ssbPeriodicity5 ms 0..4,</w:t>
            </w:r>
          </w:p>
          <w:p w14:paraId="7BE61DBF" w14:textId="77777777" w:rsidR="004E6A7E" w:rsidRPr="00A952F9" w:rsidRDefault="004E6A7E" w:rsidP="002D5B52">
            <w:pPr>
              <w:pStyle w:val="TAL"/>
              <w:keepNext w:val="0"/>
              <w:ind w:left="284"/>
            </w:pPr>
            <w:r w:rsidRPr="00A952F9">
              <w:t>ssbPeriodicity10 ms 0..9,</w:t>
            </w:r>
          </w:p>
          <w:p w14:paraId="46102418" w14:textId="77777777" w:rsidR="004E6A7E" w:rsidRPr="00A952F9" w:rsidRDefault="004E6A7E" w:rsidP="002D5B52">
            <w:pPr>
              <w:pStyle w:val="TAL"/>
              <w:keepNext w:val="0"/>
              <w:ind w:left="284"/>
            </w:pPr>
            <w:r w:rsidRPr="00A952F9">
              <w:t>ssbPeriodicity20 ms 0..19,</w:t>
            </w:r>
          </w:p>
          <w:p w14:paraId="7445825C" w14:textId="77777777" w:rsidR="004E6A7E" w:rsidRPr="00A952F9" w:rsidRDefault="004E6A7E" w:rsidP="002D5B52">
            <w:pPr>
              <w:pStyle w:val="TAL"/>
              <w:keepNext w:val="0"/>
              <w:ind w:left="284"/>
            </w:pPr>
            <w:r w:rsidRPr="00A952F9">
              <w:t>ssbPeriodicity40 ms 0..39,</w:t>
            </w:r>
          </w:p>
          <w:p w14:paraId="29A6F4DD" w14:textId="77777777" w:rsidR="004E6A7E" w:rsidRPr="00A952F9" w:rsidRDefault="004E6A7E" w:rsidP="002D5B52">
            <w:pPr>
              <w:pStyle w:val="TAL"/>
              <w:keepNext w:val="0"/>
              <w:ind w:left="284"/>
            </w:pPr>
            <w:r w:rsidRPr="00A952F9">
              <w:t>ssbPeriodicity80 ms 0..79,</w:t>
            </w:r>
          </w:p>
          <w:p w14:paraId="050C9C6E" w14:textId="77777777" w:rsidR="004E6A7E" w:rsidRPr="00A952F9" w:rsidRDefault="004E6A7E" w:rsidP="002D5B52">
            <w:pPr>
              <w:keepLines/>
              <w:spacing w:after="0"/>
              <w:ind w:left="284"/>
              <w:rPr>
                <w:rFonts w:ascii="Arial" w:hAnsi="Arial" w:cs="Arial"/>
                <w:color w:val="181818"/>
                <w:spacing w:val="-6"/>
                <w:position w:val="2"/>
                <w:sz w:val="16"/>
                <w:szCs w:val="18"/>
              </w:rPr>
            </w:pPr>
            <w:r w:rsidRPr="00A952F9">
              <w:rPr>
                <w:rFonts w:ascii="Arial" w:hAnsi="Arial" w:cs="Arial"/>
                <w:sz w:val="18"/>
              </w:rPr>
              <w:t>ssbPeriodicity160 ms 0..159.</w:t>
            </w:r>
          </w:p>
          <w:p w14:paraId="4FD9C8C7"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70F8698F" w14:textId="77777777" w:rsidR="004E6A7E" w:rsidRPr="00A952F9" w:rsidRDefault="004E6A7E" w:rsidP="002D5B52">
            <w:pPr>
              <w:pStyle w:val="TAL"/>
              <w:keepNext w:val="0"/>
            </w:pPr>
            <w:r w:rsidRPr="00A952F9">
              <w:t>type: Integer</w:t>
            </w:r>
          </w:p>
          <w:p w14:paraId="04F6890A" w14:textId="77777777" w:rsidR="004E6A7E" w:rsidRPr="00A952F9" w:rsidRDefault="004E6A7E" w:rsidP="002D5B52">
            <w:pPr>
              <w:pStyle w:val="TAL"/>
              <w:keepNext w:val="0"/>
            </w:pPr>
            <w:r w:rsidRPr="00A952F9">
              <w:t>multiplicity: 1</w:t>
            </w:r>
          </w:p>
          <w:p w14:paraId="00F4024E" w14:textId="77777777" w:rsidR="004E6A7E" w:rsidRPr="00A952F9" w:rsidRDefault="004E6A7E" w:rsidP="002D5B52">
            <w:pPr>
              <w:pStyle w:val="TAL"/>
              <w:keepNext w:val="0"/>
            </w:pPr>
            <w:r w:rsidRPr="00A952F9">
              <w:t>isOrdered: N/A</w:t>
            </w:r>
          </w:p>
          <w:p w14:paraId="2C090A42" w14:textId="77777777" w:rsidR="004E6A7E" w:rsidRPr="00A952F9" w:rsidRDefault="004E6A7E" w:rsidP="002D5B52">
            <w:pPr>
              <w:pStyle w:val="TAL"/>
              <w:keepNext w:val="0"/>
            </w:pPr>
            <w:r w:rsidRPr="00A952F9">
              <w:t>isUnique: N/A</w:t>
            </w:r>
          </w:p>
          <w:p w14:paraId="71DB47FD" w14:textId="77777777" w:rsidR="004E6A7E" w:rsidRPr="00A952F9" w:rsidRDefault="004E6A7E" w:rsidP="002D5B52">
            <w:pPr>
              <w:pStyle w:val="TAL"/>
              <w:keepNext w:val="0"/>
            </w:pPr>
            <w:r w:rsidRPr="00A952F9">
              <w:t>defaultValue: None</w:t>
            </w:r>
          </w:p>
          <w:p w14:paraId="04659B3B" w14:textId="77777777" w:rsidR="004E6A7E" w:rsidRPr="00A952F9" w:rsidRDefault="004E6A7E" w:rsidP="002D5B52">
            <w:pPr>
              <w:pStyle w:val="TAL"/>
              <w:keepNext w:val="0"/>
            </w:pPr>
            <w:r w:rsidRPr="00A952F9">
              <w:t>isNullable: False</w:t>
            </w:r>
          </w:p>
          <w:p w14:paraId="4900C7ED" w14:textId="77777777" w:rsidR="004E6A7E" w:rsidRPr="00A952F9" w:rsidRDefault="004E6A7E" w:rsidP="002D5B52">
            <w:pPr>
              <w:pStyle w:val="TAL"/>
              <w:keepNext w:val="0"/>
              <w:rPr>
                <w:rFonts w:cs="Arial"/>
              </w:rPr>
            </w:pPr>
          </w:p>
        </w:tc>
      </w:tr>
      <w:tr w:rsidR="004E6A7E" w:rsidRPr="00A952F9" w14:paraId="2492515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834640F" w14:textId="77777777" w:rsidR="004E6A7E" w:rsidRPr="00A952F9" w:rsidRDefault="004E6A7E" w:rsidP="002D5B52">
            <w:pPr>
              <w:keepLines/>
              <w:spacing w:after="0"/>
              <w:rPr>
                <w:rFonts w:ascii="Courier New" w:hAnsi="Courier New" w:cs="Courier New"/>
                <w:bCs/>
                <w:color w:val="333333"/>
                <w:lang w:eastAsia="zh-CN"/>
              </w:rPr>
            </w:pPr>
            <w:r w:rsidRPr="00A952F9">
              <w:rPr>
                <w:rFonts w:ascii="Courier New" w:hAnsi="Courier New" w:cs="Courier New"/>
                <w:sz w:val="18"/>
                <w:szCs w:val="18"/>
              </w:rPr>
              <w:t>ssbDuration</w:t>
            </w:r>
          </w:p>
        </w:tc>
        <w:tc>
          <w:tcPr>
            <w:tcW w:w="5523" w:type="dxa"/>
            <w:tcBorders>
              <w:top w:val="single" w:sz="4" w:space="0" w:color="auto"/>
              <w:left w:val="single" w:sz="4" w:space="0" w:color="auto"/>
              <w:bottom w:val="single" w:sz="4" w:space="0" w:color="auto"/>
              <w:right w:val="single" w:sz="4" w:space="0" w:color="auto"/>
            </w:tcBorders>
          </w:tcPr>
          <w:p w14:paraId="5CEF547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Duration of the measurement window in which to receive SS/PBCH blocks. It is given in number of subframes (ms) (see 38.213 [41], subclause 4.1.</w:t>
            </w:r>
          </w:p>
          <w:p w14:paraId="64890C5C" w14:textId="77777777" w:rsidR="004E6A7E" w:rsidRPr="00A952F9" w:rsidRDefault="004E6A7E" w:rsidP="002D5B52">
            <w:pPr>
              <w:keepLines/>
              <w:spacing w:after="0"/>
              <w:rPr>
                <w:rFonts w:ascii="Arial" w:hAnsi="Arial" w:cs="Arial"/>
                <w:sz w:val="18"/>
                <w:szCs w:val="18"/>
              </w:rPr>
            </w:pPr>
          </w:p>
          <w:p w14:paraId="78AC142A" w14:textId="77777777" w:rsidR="004E6A7E" w:rsidRPr="00A952F9" w:rsidRDefault="004E6A7E" w:rsidP="002D5B52">
            <w:pPr>
              <w:keepLines/>
              <w:spacing w:after="0"/>
              <w:rPr>
                <w:color w:val="181818"/>
                <w:spacing w:val="-6"/>
                <w:position w:val="2"/>
              </w:rPr>
            </w:pPr>
            <w:r w:rsidRPr="00A952F9">
              <w:rPr>
                <w:rFonts w:ascii="Arial" w:hAnsi="Arial" w:cs="Arial"/>
                <w:sz w:val="18"/>
                <w:szCs w:val="18"/>
              </w:rPr>
              <w:t>allowedValues:</w:t>
            </w:r>
            <w:r w:rsidRPr="00A952F9">
              <w:rPr>
                <w:rFonts w:cs="Arial"/>
                <w:color w:val="181818"/>
                <w:spacing w:val="-6"/>
                <w:position w:val="2"/>
                <w:szCs w:val="18"/>
              </w:rPr>
              <w:t xml:space="preserve"> 1, 2, 3, 4, 5.</w:t>
            </w:r>
          </w:p>
          <w:p w14:paraId="7C8E7AED"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010ED70E" w14:textId="77777777" w:rsidR="004E6A7E" w:rsidRPr="00A952F9" w:rsidRDefault="004E6A7E" w:rsidP="002D5B52">
            <w:pPr>
              <w:pStyle w:val="TAL"/>
              <w:keepNext w:val="0"/>
            </w:pPr>
            <w:r w:rsidRPr="00A952F9">
              <w:t>type: Integer</w:t>
            </w:r>
          </w:p>
          <w:p w14:paraId="315CD86D" w14:textId="77777777" w:rsidR="004E6A7E" w:rsidRPr="00A952F9" w:rsidRDefault="004E6A7E" w:rsidP="002D5B52">
            <w:pPr>
              <w:pStyle w:val="TAL"/>
              <w:keepNext w:val="0"/>
            </w:pPr>
            <w:r w:rsidRPr="00A952F9">
              <w:t>multiplicity: 1</w:t>
            </w:r>
          </w:p>
          <w:p w14:paraId="51E7AB1C" w14:textId="77777777" w:rsidR="004E6A7E" w:rsidRPr="00A952F9" w:rsidRDefault="004E6A7E" w:rsidP="002D5B52">
            <w:pPr>
              <w:pStyle w:val="TAL"/>
              <w:keepNext w:val="0"/>
            </w:pPr>
            <w:r w:rsidRPr="00A952F9">
              <w:t>isOrdered: N/A</w:t>
            </w:r>
          </w:p>
          <w:p w14:paraId="3F9C2A86" w14:textId="77777777" w:rsidR="004E6A7E" w:rsidRPr="00A952F9" w:rsidRDefault="004E6A7E" w:rsidP="002D5B52">
            <w:pPr>
              <w:pStyle w:val="TAL"/>
              <w:keepNext w:val="0"/>
            </w:pPr>
            <w:r w:rsidRPr="00A952F9">
              <w:t>isUnique: N/A</w:t>
            </w:r>
          </w:p>
          <w:p w14:paraId="651834A3" w14:textId="77777777" w:rsidR="004E6A7E" w:rsidRPr="00A952F9" w:rsidRDefault="004E6A7E" w:rsidP="002D5B52">
            <w:pPr>
              <w:pStyle w:val="TAL"/>
              <w:keepNext w:val="0"/>
            </w:pPr>
            <w:r w:rsidRPr="00A952F9">
              <w:t>defaultValue: None</w:t>
            </w:r>
          </w:p>
          <w:p w14:paraId="6CA848DF" w14:textId="77777777" w:rsidR="004E6A7E" w:rsidRPr="00A952F9" w:rsidRDefault="004E6A7E" w:rsidP="002D5B52">
            <w:pPr>
              <w:pStyle w:val="TAL"/>
              <w:keepNext w:val="0"/>
            </w:pPr>
            <w:r w:rsidRPr="00A952F9">
              <w:t>isNullable: False</w:t>
            </w:r>
          </w:p>
          <w:p w14:paraId="0F00964A" w14:textId="77777777" w:rsidR="004E6A7E" w:rsidRPr="00A952F9" w:rsidRDefault="004E6A7E" w:rsidP="002D5B52">
            <w:pPr>
              <w:pStyle w:val="TAL"/>
              <w:keepNext w:val="0"/>
              <w:rPr>
                <w:rFonts w:cs="Arial"/>
              </w:rPr>
            </w:pPr>
          </w:p>
        </w:tc>
      </w:tr>
      <w:tr w:rsidR="004E6A7E" w:rsidRPr="00A952F9" w14:paraId="7F4C7AB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47B39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StartTime</w:t>
            </w:r>
          </w:p>
        </w:tc>
        <w:tc>
          <w:tcPr>
            <w:tcW w:w="5523" w:type="dxa"/>
            <w:tcBorders>
              <w:top w:val="single" w:sz="4" w:space="0" w:color="auto"/>
              <w:left w:val="single" w:sz="4" w:space="0" w:color="auto"/>
              <w:bottom w:val="single" w:sz="4" w:space="0" w:color="auto"/>
              <w:right w:val="single" w:sz="4" w:space="0" w:color="auto"/>
            </w:tcBorders>
          </w:tcPr>
          <w:p w14:paraId="05C0EBFE"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is field configures the time when the gNB attempts to start RIM-RS monitoring.</w:t>
            </w:r>
          </w:p>
          <w:p w14:paraId="552A1DBA" w14:textId="77777777" w:rsidR="004E6A7E" w:rsidRPr="00A952F9" w:rsidRDefault="004E6A7E" w:rsidP="002D5B52">
            <w:pPr>
              <w:keepLines/>
              <w:spacing w:after="0"/>
              <w:rPr>
                <w:rFonts w:ascii="Arial" w:hAnsi="Arial" w:cs="Arial"/>
                <w:sz w:val="18"/>
                <w:szCs w:val="18"/>
              </w:rPr>
            </w:pPr>
            <w:r w:rsidRPr="00A952F9">
              <w:rPr>
                <w:rFonts w:ascii="Arial" w:hAnsi="Arial" w:cs="Arial"/>
              </w:rPr>
              <w:t>allowedValues: Not applicable</w:t>
            </w:r>
          </w:p>
          <w:p w14:paraId="4BC35A16"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2063DEF4" w14:textId="77777777" w:rsidR="004E6A7E" w:rsidRPr="00A952F9" w:rsidRDefault="004E6A7E" w:rsidP="002D5B52">
            <w:pPr>
              <w:pStyle w:val="TAL"/>
              <w:keepNext w:val="0"/>
            </w:pPr>
            <w:r w:rsidRPr="00A952F9">
              <w:t>type: DateTime</w:t>
            </w:r>
          </w:p>
          <w:p w14:paraId="326CEBC4" w14:textId="77777777" w:rsidR="004E6A7E" w:rsidRPr="00A952F9" w:rsidRDefault="004E6A7E" w:rsidP="002D5B52">
            <w:pPr>
              <w:pStyle w:val="TAL"/>
              <w:keepNext w:val="0"/>
            </w:pPr>
            <w:r w:rsidRPr="00A952F9">
              <w:t xml:space="preserve">multiplicity: </w:t>
            </w:r>
            <w:r w:rsidRPr="00A952F9">
              <w:rPr>
                <w:lang w:eastAsia="zh-CN"/>
              </w:rPr>
              <w:t>1</w:t>
            </w:r>
          </w:p>
          <w:p w14:paraId="179D8FBA" w14:textId="77777777" w:rsidR="004E6A7E" w:rsidRPr="00A952F9" w:rsidRDefault="004E6A7E" w:rsidP="002D5B52">
            <w:pPr>
              <w:pStyle w:val="TAL"/>
              <w:keepNext w:val="0"/>
            </w:pPr>
            <w:r w:rsidRPr="00A952F9">
              <w:t>isOrdered: N/A</w:t>
            </w:r>
          </w:p>
          <w:p w14:paraId="129F9E07" w14:textId="77777777" w:rsidR="004E6A7E" w:rsidRPr="00A952F9" w:rsidRDefault="004E6A7E" w:rsidP="002D5B52">
            <w:pPr>
              <w:pStyle w:val="TAL"/>
              <w:keepNext w:val="0"/>
            </w:pPr>
            <w:r w:rsidRPr="00A952F9">
              <w:t>isUnique: N/A</w:t>
            </w:r>
          </w:p>
          <w:p w14:paraId="107E22A6" w14:textId="77777777" w:rsidR="004E6A7E" w:rsidRPr="00A952F9" w:rsidRDefault="004E6A7E" w:rsidP="002D5B52">
            <w:pPr>
              <w:pStyle w:val="TAL"/>
              <w:keepNext w:val="0"/>
            </w:pPr>
            <w:r w:rsidRPr="00A952F9">
              <w:t>defaultValue: None</w:t>
            </w:r>
          </w:p>
          <w:p w14:paraId="5204054F" w14:textId="77777777" w:rsidR="004E6A7E" w:rsidRPr="00A952F9" w:rsidRDefault="004E6A7E" w:rsidP="002D5B52">
            <w:pPr>
              <w:pStyle w:val="TAL"/>
              <w:keepNext w:val="0"/>
            </w:pPr>
            <w:r w:rsidRPr="00A952F9">
              <w:t>isNullable: False</w:t>
            </w:r>
          </w:p>
        </w:tc>
      </w:tr>
      <w:tr w:rsidR="004E6A7E" w:rsidRPr="00A952F9" w14:paraId="04AEB6A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0CC893"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6977803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is field configures the time when the gNB stops RIM-RS monitoring.</w:t>
            </w:r>
          </w:p>
          <w:p w14:paraId="287FF0B7" w14:textId="77777777" w:rsidR="004E6A7E" w:rsidRPr="00A952F9" w:rsidRDefault="004E6A7E" w:rsidP="002D5B52">
            <w:pPr>
              <w:keepLines/>
              <w:spacing w:after="0"/>
              <w:rPr>
                <w:rFonts w:ascii="Arial" w:hAnsi="Arial" w:cs="Arial"/>
                <w:sz w:val="18"/>
                <w:szCs w:val="18"/>
              </w:rPr>
            </w:pPr>
            <w:r w:rsidRPr="00A952F9">
              <w:rPr>
                <w:rFonts w:ascii="Arial" w:hAnsi="Arial" w:cs="Arial"/>
              </w:rPr>
              <w:t>allowedValues: Not applicable</w:t>
            </w:r>
          </w:p>
          <w:p w14:paraId="4F4271AC" w14:textId="77777777" w:rsidR="004E6A7E" w:rsidRPr="00A952F9" w:rsidRDefault="004E6A7E" w:rsidP="002D5B52">
            <w:pPr>
              <w:keepLines/>
              <w:spacing w:after="0"/>
              <w:rPr>
                <w:rFonts w:ascii="Arial" w:hAnsi="Arial" w:cs="Arial"/>
                <w:color w:val="181818"/>
                <w:spacing w:val="-6"/>
                <w:position w:val="2"/>
              </w:rPr>
            </w:pPr>
          </w:p>
          <w:p w14:paraId="430FC17B"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E7E5809" w14:textId="77777777" w:rsidR="004E6A7E" w:rsidRPr="00A952F9" w:rsidRDefault="004E6A7E" w:rsidP="002D5B52">
            <w:pPr>
              <w:pStyle w:val="TAL"/>
              <w:keepNext w:val="0"/>
            </w:pPr>
            <w:r w:rsidRPr="00A952F9">
              <w:t>type: DateTime</w:t>
            </w:r>
          </w:p>
          <w:p w14:paraId="60042EA1" w14:textId="77777777" w:rsidR="004E6A7E" w:rsidRPr="00A952F9" w:rsidRDefault="004E6A7E" w:rsidP="002D5B52">
            <w:pPr>
              <w:pStyle w:val="TAL"/>
              <w:keepNext w:val="0"/>
            </w:pPr>
            <w:r w:rsidRPr="00A952F9">
              <w:t xml:space="preserve">multiplicity: </w:t>
            </w:r>
            <w:r w:rsidRPr="00A952F9">
              <w:rPr>
                <w:lang w:eastAsia="zh-CN"/>
              </w:rPr>
              <w:t>1</w:t>
            </w:r>
          </w:p>
          <w:p w14:paraId="1B7DBCC5" w14:textId="77777777" w:rsidR="004E6A7E" w:rsidRPr="00A952F9" w:rsidRDefault="004E6A7E" w:rsidP="002D5B52">
            <w:pPr>
              <w:pStyle w:val="TAL"/>
              <w:keepNext w:val="0"/>
            </w:pPr>
            <w:r w:rsidRPr="00A952F9">
              <w:t>isOrdered: N/A</w:t>
            </w:r>
          </w:p>
          <w:p w14:paraId="41BF82B8" w14:textId="77777777" w:rsidR="004E6A7E" w:rsidRPr="00A952F9" w:rsidRDefault="004E6A7E" w:rsidP="002D5B52">
            <w:pPr>
              <w:pStyle w:val="TAL"/>
              <w:keepNext w:val="0"/>
            </w:pPr>
            <w:r w:rsidRPr="00A952F9">
              <w:t>isUnique: N/A</w:t>
            </w:r>
          </w:p>
          <w:p w14:paraId="6B06ACAD" w14:textId="77777777" w:rsidR="004E6A7E" w:rsidRPr="00A952F9" w:rsidRDefault="004E6A7E" w:rsidP="002D5B52">
            <w:pPr>
              <w:pStyle w:val="TAL"/>
              <w:keepNext w:val="0"/>
            </w:pPr>
            <w:r w:rsidRPr="00A952F9">
              <w:t>defaultValue: None</w:t>
            </w:r>
          </w:p>
          <w:p w14:paraId="7A1B4EE6" w14:textId="77777777" w:rsidR="004E6A7E" w:rsidRPr="00A952F9" w:rsidRDefault="004E6A7E" w:rsidP="002D5B52">
            <w:pPr>
              <w:pStyle w:val="TAL"/>
              <w:keepNext w:val="0"/>
            </w:pPr>
            <w:r w:rsidRPr="00A952F9">
              <w:t>isNullable: False</w:t>
            </w:r>
          </w:p>
        </w:tc>
      </w:tr>
      <w:tr w:rsidR="004E6A7E" w:rsidRPr="00A952F9" w14:paraId="28F929D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DA3050E"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3205CDBE"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e attribute specifies a list of mappingSetIDBackhaulAddress which is defined as a datatype (see clause 4.3.47). Which is used to retrieve the backhaul address of the victim set.</w:t>
            </w:r>
          </w:p>
          <w:p w14:paraId="23B2BBD4" w14:textId="77777777" w:rsidR="004E6A7E" w:rsidRPr="00A952F9" w:rsidRDefault="004E6A7E" w:rsidP="002D5B52">
            <w:pPr>
              <w:keepLines/>
              <w:spacing w:after="0"/>
              <w:rPr>
                <w:rFonts w:ascii="Arial" w:hAnsi="Arial" w:cs="Arial"/>
                <w:sz w:val="18"/>
                <w:szCs w:val="18"/>
              </w:rPr>
            </w:pPr>
          </w:p>
          <w:p w14:paraId="1ADC8AA3" w14:textId="77777777" w:rsidR="004E6A7E" w:rsidRPr="00A952F9" w:rsidRDefault="004E6A7E" w:rsidP="002D5B52">
            <w:pPr>
              <w:keepLines/>
              <w:spacing w:after="0"/>
              <w:rPr>
                <w:rFonts w:ascii="Arial" w:hAnsi="Arial" w:cs="Arial"/>
                <w:sz w:val="18"/>
                <w:szCs w:val="18"/>
              </w:rPr>
            </w:pPr>
          </w:p>
          <w:p w14:paraId="19BF41C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594BD386" w14:textId="77777777" w:rsidR="004E6A7E" w:rsidRPr="00A952F9" w:rsidRDefault="004E6A7E" w:rsidP="002D5B52">
            <w:pPr>
              <w:pStyle w:val="TAL"/>
              <w:keepNext w:val="0"/>
            </w:pPr>
            <w:r w:rsidRPr="00A952F9">
              <w:t>type: MappingSetIDBackhaulAddress</w:t>
            </w:r>
          </w:p>
          <w:p w14:paraId="4CFEA028" w14:textId="77777777" w:rsidR="004E6A7E" w:rsidRPr="00A952F9" w:rsidRDefault="004E6A7E" w:rsidP="002D5B52">
            <w:pPr>
              <w:pStyle w:val="TAL"/>
              <w:keepNext w:val="0"/>
            </w:pPr>
            <w:r w:rsidRPr="00A952F9">
              <w:t xml:space="preserve">multiplicity: </w:t>
            </w:r>
            <w:r w:rsidRPr="00A952F9">
              <w:rPr>
                <w:rFonts w:cs="Arial"/>
                <w:snapToGrid w:val="0"/>
                <w:szCs w:val="18"/>
              </w:rPr>
              <w:t>1..*</w:t>
            </w:r>
          </w:p>
          <w:p w14:paraId="5F530E9F" w14:textId="77777777" w:rsidR="004E6A7E" w:rsidRPr="00A952F9" w:rsidRDefault="004E6A7E" w:rsidP="002D5B52">
            <w:pPr>
              <w:pStyle w:val="TAL"/>
              <w:keepNext w:val="0"/>
            </w:pPr>
            <w:r w:rsidRPr="00A952F9">
              <w:t>isOrdered: False</w:t>
            </w:r>
          </w:p>
          <w:p w14:paraId="1064DFC7" w14:textId="77777777" w:rsidR="004E6A7E" w:rsidRPr="00A952F9" w:rsidRDefault="004E6A7E" w:rsidP="002D5B52">
            <w:pPr>
              <w:pStyle w:val="TAL"/>
              <w:keepNext w:val="0"/>
            </w:pPr>
            <w:r w:rsidRPr="00A952F9">
              <w:t>isUnique: True</w:t>
            </w:r>
          </w:p>
          <w:p w14:paraId="08E98BFF" w14:textId="77777777" w:rsidR="004E6A7E" w:rsidRPr="00A952F9" w:rsidRDefault="004E6A7E" w:rsidP="002D5B52">
            <w:pPr>
              <w:pStyle w:val="TAL"/>
              <w:keepNext w:val="0"/>
            </w:pPr>
            <w:r w:rsidRPr="00A952F9">
              <w:t>defaultValue: None</w:t>
            </w:r>
          </w:p>
          <w:p w14:paraId="02AC59AE" w14:textId="77777777" w:rsidR="004E6A7E" w:rsidRPr="00A952F9" w:rsidRDefault="004E6A7E" w:rsidP="002D5B52">
            <w:pPr>
              <w:pStyle w:val="TAL"/>
              <w:keepNext w:val="0"/>
            </w:pPr>
            <w:r w:rsidRPr="00A952F9">
              <w:t>isNullable: False</w:t>
            </w:r>
          </w:p>
        </w:tc>
      </w:tr>
      <w:tr w:rsidR="004E6A7E" w:rsidRPr="00A952F9" w14:paraId="14A9AC0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C7482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lang w:eastAsia="zh-CN"/>
              </w:rPr>
              <w:t>backhaulAddress</w:t>
            </w:r>
          </w:p>
        </w:tc>
        <w:tc>
          <w:tcPr>
            <w:tcW w:w="5523" w:type="dxa"/>
            <w:tcBorders>
              <w:top w:val="single" w:sz="4" w:space="0" w:color="auto"/>
              <w:left w:val="single" w:sz="4" w:space="0" w:color="auto"/>
              <w:bottom w:val="single" w:sz="4" w:space="0" w:color="auto"/>
              <w:right w:val="single" w:sz="4" w:space="0" w:color="auto"/>
            </w:tcBorders>
          </w:tcPr>
          <w:p w14:paraId="6D287E6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The attribute specifies backhaulAddress which is defined as a datatype (see clause 4.3.48). </w:t>
            </w:r>
          </w:p>
          <w:p w14:paraId="4585F4BB" w14:textId="77777777" w:rsidR="004E6A7E" w:rsidRPr="00A952F9" w:rsidRDefault="004E6A7E" w:rsidP="002D5B52">
            <w:pPr>
              <w:keepLines/>
              <w:spacing w:after="0"/>
              <w:rPr>
                <w:rFonts w:ascii="Arial" w:hAnsi="Arial" w:cs="Arial"/>
                <w:sz w:val="18"/>
                <w:szCs w:val="18"/>
              </w:rPr>
            </w:pPr>
          </w:p>
          <w:p w14:paraId="3F0A9681" w14:textId="77777777" w:rsidR="004E6A7E" w:rsidRPr="00A952F9" w:rsidRDefault="004E6A7E" w:rsidP="002D5B52">
            <w:pPr>
              <w:keepLines/>
              <w:spacing w:after="0"/>
              <w:rPr>
                <w:rFonts w:ascii="Arial" w:hAnsi="Arial" w:cs="Arial"/>
                <w:sz w:val="18"/>
                <w:szCs w:val="18"/>
              </w:rPr>
            </w:pPr>
          </w:p>
          <w:p w14:paraId="143CB44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7DC99FF" w14:textId="77777777" w:rsidR="004E6A7E" w:rsidRPr="00A952F9" w:rsidRDefault="004E6A7E" w:rsidP="002D5B52">
            <w:pPr>
              <w:pStyle w:val="TAL"/>
              <w:keepNext w:val="0"/>
            </w:pPr>
            <w:r w:rsidRPr="00A952F9">
              <w:t>type: BackhaulAddress</w:t>
            </w:r>
          </w:p>
          <w:p w14:paraId="650CD128" w14:textId="77777777" w:rsidR="004E6A7E" w:rsidRPr="00A952F9" w:rsidRDefault="004E6A7E" w:rsidP="002D5B52">
            <w:pPr>
              <w:pStyle w:val="TAL"/>
              <w:keepNext w:val="0"/>
            </w:pPr>
            <w:r w:rsidRPr="00A952F9">
              <w:t xml:space="preserve">multiplicity: </w:t>
            </w:r>
            <w:r w:rsidRPr="00A952F9">
              <w:rPr>
                <w:rFonts w:cs="Arial"/>
                <w:snapToGrid w:val="0"/>
                <w:szCs w:val="18"/>
              </w:rPr>
              <w:t>1</w:t>
            </w:r>
          </w:p>
          <w:p w14:paraId="37C0DFBF" w14:textId="77777777" w:rsidR="004E6A7E" w:rsidRPr="00A952F9" w:rsidRDefault="004E6A7E" w:rsidP="002D5B52">
            <w:pPr>
              <w:pStyle w:val="TAL"/>
              <w:keepNext w:val="0"/>
            </w:pPr>
            <w:r w:rsidRPr="00A952F9">
              <w:t>isOrdered: N/A</w:t>
            </w:r>
          </w:p>
          <w:p w14:paraId="7D5471A8" w14:textId="77777777" w:rsidR="004E6A7E" w:rsidRPr="00A952F9" w:rsidRDefault="004E6A7E" w:rsidP="002D5B52">
            <w:pPr>
              <w:pStyle w:val="TAL"/>
              <w:keepNext w:val="0"/>
            </w:pPr>
            <w:r w:rsidRPr="00A952F9">
              <w:t>isUnique: N/A</w:t>
            </w:r>
          </w:p>
          <w:p w14:paraId="2B9940FB" w14:textId="77777777" w:rsidR="004E6A7E" w:rsidRPr="00A952F9" w:rsidRDefault="004E6A7E" w:rsidP="002D5B52">
            <w:pPr>
              <w:pStyle w:val="TAL"/>
              <w:keepNext w:val="0"/>
            </w:pPr>
            <w:r w:rsidRPr="00A952F9">
              <w:t>defaultValue: None</w:t>
            </w:r>
          </w:p>
          <w:p w14:paraId="315E95E8" w14:textId="77777777" w:rsidR="004E6A7E" w:rsidRPr="00A952F9" w:rsidRDefault="004E6A7E" w:rsidP="002D5B52">
            <w:pPr>
              <w:pStyle w:val="TAL"/>
              <w:keepNext w:val="0"/>
            </w:pPr>
            <w:r w:rsidRPr="00A952F9">
              <w:t>isNullable: False</w:t>
            </w:r>
          </w:p>
        </w:tc>
      </w:tr>
      <w:tr w:rsidR="004E6A7E" w:rsidRPr="00A952F9" w14:paraId="4F7EEB1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C38DAE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setId</w:t>
            </w:r>
          </w:p>
        </w:tc>
        <w:tc>
          <w:tcPr>
            <w:tcW w:w="5523" w:type="dxa"/>
            <w:tcBorders>
              <w:top w:val="single" w:sz="4" w:space="0" w:color="auto"/>
              <w:left w:val="single" w:sz="4" w:space="0" w:color="auto"/>
              <w:bottom w:val="single" w:sz="4" w:space="0" w:color="auto"/>
              <w:right w:val="single" w:sz="4" w:space="0" w:color="auto"/>
            </w:tcBorders>
          </w:tcPr>
          <w:p w14:paraId="3C33051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This specifies the </w:t>
            </w:r>
            <w:r w:rsidRPr="00A952F9">
              <w:rPr>
                <w:rFonts w:ascii="Arial" w:hAnsi="Arial" w:cs="Arial"/>
                <w:sz w:val="18"/>
                <w:szCs w:val="18"/>
                <w:lang w:eastAsia="ja-JP"/>
              </w:rPr>
              <w:t>set ID of a victim Set (RIM-RS1 Set) or aggressor Set (RIM-RS2 set).</w:t>
            </w:r>
            <w:r w:rsidRPr="00A952F9">
              <w:rPr>
                <w:rFonts w:ascii="Arial" w:hAnsi="Arial" w:cs="Arial"/>
                <w:sz w:val="18"/>
                <w:szCs w:val="18"/>
              </w:rPr>
              <w:t xml:space="preserve"> (See subclause 7.4.1.6 in TS 38.211 [32]).</w:t>
            </w:r>
            <w:r w:rsidRPr="00A952F9">
              <w:rPr>
                <w:rFonts w:ascii="Arial" w:hAnsi="Arial" w:cs="Arial"/>
              </w:rPr>
              <w:t xml:space="preserve"> </w:t>
            </w:r>
          </w:p>
          <w:p w14:paraId="0C574B81" w14:textId="77777777" w:rsidR="004E6A7E" w:rsidRPr="00A952F9" w:rsidRDefault="004E6A7E" w:rsidP="002D5B52">
            <w:pPr>
              <w:keepLines/>
              <w:spacing w:after="0"/>
              <w:rPr>
                <w:rFonts w:ascii="Arial" w:hAnsi="Arial" w:cs="Arial"/>
                <w:sz w:val="18"/>
                <w:szCs w:val="18"/>
              </w:rPr>
            </w:pPr>
          </w:p>
          <w:p w14:paraId="0BF848E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p>
          <w:p w14:paraId="4F120390"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e bit length of the set ID is maximum 22bit.</w:t>
            </w:r>
          </w:p>
          <w:p w14:paraId="011F7AE4" w14:textId="77777777" w:rsidR="004E6A7E" w:rsidRPr="00A952F9" w:rsidRDefault="004E6A7E" w:rsidP="002D5B52">
            <w:pPr>
              <w:keepLines/>
              <w:spacing w:after="0"/>
              <w:rPr>
                <w:rFonts w:ascii="Arial" w:hAnsi="Arial" w:cs="Arial"/>
                <w:sz w:val="18"/>
                <w:szCs w:val="18"/>
              </w:rPr>
            </w:pPr>
          </w:p>
          <w:p w14:paraId="2FBA2C8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ee NOTE 10.</w:t>
            </w:r>
          </w:p>
          <w:p w14:paraId="144C387A"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hideMark/>
          </w:tcPr>
          <w:p w14:paraId="4B1F6D16" w14:textId="77777777" w:rsidR="004E6A7E" w:rsidRPr="00A952F9" w:rsidRDefault="004E6A7E" w:rsidP="002D5B52">
            <w:pPr>
              <w:pStyle w:val="TAL"/>
              <w:keepNext w:val="0"/>
            </w:pPr>
            <w:r w:rsidRPr="00A952F9">
              <w:t>type: Integer</w:t>
            </w:r>
          </w:p>
          <w:p w14:paraId="0FA8AF23" w14:textId="77777777" w:rsidR="004E6A7E" w:rsidRPr="00A952F9" w:rsidRDefault="004E6A7E" w:rsidP="002D5B52">
            <w:pPr>
              <w:pStyle w:val="TAL"/>
              <w:keepNext w:val="0"/>
            </w:pPr>
            <w:r w:rsidRPr="00A952F9">
              <w:t xml:space="preserve">multiplicity: </w:t>
            </w:r>
            <w:r w:rsidRPr="00A952F9">
              <w:rPr>
                <w:lang w:eastAsia="zh-CN"/>
              </w:rPr>
              <w:t>1</w:t>
            </w:r>
          </w:p>
          <w:p w14:paraId="55538E1B" w14:textId="77777777" w:rsidR="004E6A7E" w:rsidRPr="00A952F9" w:rsidRDefault="004E6A7E" w:rsidP="002D5B52">
            <w:pPr>
              <w:pStyle w:val="TAL"/>
              <w:keepNext w:val="0"/>
            </w:pPr>
            <w:r w:rsidRPr="00A952F9">
              <w:t>isOrdered: N/A</w:t>
            </w:r>
          </w:p>
          <w:p w14:paraId="017F8B16" w14:textId="77777777" w:rsidR="004E6A7E" w:rsidRPr="00A952F9" w:rsidRDefault="004E6A7E" w:rsidP="002D5B52">
            <w:pPr>
              <w:pStyle w:val="TAL"/>
              <w:keepNext w:val="0"/>
            </w:pPr>
            <w:r w:rsidRPr="00A952F9">
              <w:t>isUnique: N/A</w:t>
            </w:r>
          </w:p>
          <w:p w14:paraId="15078657" w14:textId="77777777" w:rsidR="004E6A7E" w:rsidRPr="00A952F9" w:rsidRDefault="004E6A7E" w:rsidP="002D5B52">
            <w:pPr>
              <w:pStyle w:val="TAL"/>
              <w:keepNext w:val="0"/>
            </w:pPr>
            <w:r w:rsidRPr="00A952F9">
              <w:t>defaultValue: None</w:t>
            </w:r>
          </w:p>
          <w:p w14:paraId="5CB965B0" w14:textId="77777777" w:rsidR="004E6A7E" w:rsidRPr="00A952F9" w:rsidRDefault="004E6A7E" w:rsidP="002D5B52">
            <w:pPr>
              <w:pStyle w:val="TAL"/>
              <w:keepNext w:val="0"/>
            </w:pPr>
            <w:r w:rsidRPr="00A952F9">
              <w:t>isNullable: False</w:t>
            </w:r>
          </w:p>
        </w:tc>
      </w:tr>
      <w:tr w:rsidR="004E6A7E" w:rsidRPr="00A952F9" w14:paraId="41E9022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30E9558"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lang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71843AB1" w14:textId="77777777" w:rsidR="004E6A7E" w:rsidRPr="00A952F9" w:rsidRDefault="004E6A7E" w:rsidP="002D5B52">
            <w:pPr>
              <w:keepLines/>
              <w:spacing w:after="0"/>
              <w:rPr>
                <w:rFonts w:ascii="Arial" w:hAnsi="Arial" w:cs="Arial"/>
                <w:sz w:val="18"/>
                <w:szCs w:val="18"/>
              </w:rPr>
            </w:pPr>
            <w:r w:rsidRPr="00A952F9">
              <w:rPr>
                <w:rFonts w:ascii="Arial" w:hAnsi="Arial" w:cs="Arial"/>
                <w:lang w:eastAsia="zh-CN"/>
              </w:rPr>
              <w:t>Indicates the</w:t>
            </w:r>
            <w:r w:rsidRPr="00A952F9">
              <w:rPr>
                <w:rFonts w:ascii="Arial" w:hAnsi="Arial" w:cs="Arial"/>
              </w:rPr>
              <w:t xml:space="preserve"> TAI (see subclause 9.3.3.11 in TS 38.413[5]), including pLMNId ID and nRTAC. </w:t>
            </w:r>
            <w:r w:rsidRPr="00A952F9">
              <w:rPr>
                <w:rFonts w:ascii="Arial" w:hAnsi="Arial" w:cs="Arial"/>
                <w:sz w:val="18"/>
                <w:szCs w:val="18"/>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78CC7D73" w14:textId="77777777" w:rsidR="004E6A7E" w:rsidRPr="00A952F9" w:rsidRDefault="004E6A7E" w:rsidP="002D5B52">
            <w:pPr>
              <w:pStyle w:val="TAL"/>
              <w:keepNext w:val="0"/>
              <w:rPr>
                <w:lang w:eastAsia="zh-CN"/>
              </w:rPr>
            </w:pPr>
            <w:r w:rsidRPr="00A952F9">
              <w:t>type</w:t>
            </w:r>
            <w:r w:rsidRPr="00A952F9">
              <w:rPr>
                <w:lang w:eastAsia="zh-CN"/>
              </w:rPr>
              <w:t>: TAI</w:t>
            </w:r>
          </w:p>
          <w:p w14:paraId="57F5AD5F" w14:textId="77777777" w:rsidR="004E6A7E" w:rsidRPr="00A952F9" w:rsidRDefault="004E6A7E" w:rsidP="002D5B52">
            <w:pPr>
              <w:pStyle w:val="TAL"/>
              <w:keepNext w:val="0"/>
            </w:pPr>
            <w:r w:rsidRPr="00A952F9">
              <w:t>multiplicity: 1</w:t>
            </w:r>
          </w:p>
          <w:p w14:paraId="0708F473" w14:textId="77777777" w:rsidR="004E6A7E" w:rsidRPr="00A952F9" w:rsidRDefault="004E6A7E" w:rsidP="002D5B52">
            <w:pPr>
              <w:pStyle w:val="TAL"/>
              <w:keepNext w:val="0"/>
            </w:pPr>
            <w:r w:rsidRPr="00A952F9">
              <w:t>isOrdered: N/A</w:t>
            </w:r>
          </w:p>
          <w:p w14:paraId="7D969892" w14:textId="77777777" w:rsidR="004E6A7E" w:rsidRPr="00A952F9" w:rsidRDefault="004E6A7E" w:rsidP="002D5B52">
            <w:pPr>
              <w:pStyle w:val="TAL"/>
              <w:keepNext w:val="0"/>
            </w:pPr>
            <w:r w:rsidRPr="00A952F9">
              <w:t>isUnique: N/A</w:t>
            </w:r>
          </w:p>
          <w:p w14:paraId="15680D1B" w14:textId="77777777" w:rsidR="004E6A7E" w:rsidRPr="00A952F9" w:rsidRDefault="004E6A7E" w:rsidP="002D5B52">
            <w:pPr>
              <w:pStyle w:val="TAL"/>
              <w:keepNext w:val="0"/>
            </w:pPr>
            <w:r w:rsidRPr="00A952F9">
              <w:t>defaultValue: None</w:t>
            </w:r>
          </w:p>
          <w:p w14:paraId="53CB8638" w14:textId="77777777" w:rsidR="004E6A7E" w:rsidRPr="00A952F9" w:rsidRDefault="004E6A7E" w:rsidP="002D5B52">
            <w:pPr>
              <w:pStyle w:val="TAL"/>
              <w:keepNext w:val="0"/>
            </w:pPr>
            <w:r w:rsidRPr="00A952F9">
              <w:t>isNullable: False</w:t>
            </w:r>
          </w:p>
        </w:tc>
      </w:tr>
      <w:tr w:rsidR="004E6A7E" w:rsidRPr="00A952F9" w14:paraId="5520798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03D2DB" w14:textId="77777777" w:rsidR="004E6A7E" w:rsidRPr="00A952F9" w:rsidRDefault="004E6A7E" w:rsidP="002D5B52">
            <w:pPr>
              <w:pStyle w:val="TAL"/>
              <w:keepNext w:val="0"/>
              <w:rPr>
                <w:rFonts w:ascii="Courier New" w:hAnsi="Courier New" w:cs="Courier New"/>
                <w:szCs w:val="18"/>
                <w:lang w:eastAsia="zh-CN"/>
              </w:rPr>
            </w:pPr>
            <w:r w:rsidRPr="00A952F9">
              <w:rPr>
                <w:rFonts w:ascii="Courier New" w:hAnsi="Courier New" w:cs="Courier New"/>
                <w:lang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64BCE2BD" w14:textId="77777777" w:rsidR="004E6A7E" w:rsidRPr="00A952F9" w:rsidRDefault="004E6A7E" w:rsidP="002D5B52">
            <w:pPr>
              <w:pStyle w:val="TAL"/>
              <w:keepNext w:val="0"/>
            </w:pPr>
            <w:r w:rsidRPr="00A952F9">
              <w:t xml:space="preserve">This indicates if the subject </w:t>
            </w:r>
            <w:r w:rsidRPr="00A952F9">
              <w:rPr>
                <w:rFonts w:ascii="Courier New" w:hAnsi="Courier New" w:cs="Courier New"/>
              </w:rPr>
              <w:t>NRCellRelation</w:t>
            </w:r>
            <w:r w:rsidRPr="00A952F9">
              <w:t xml:space="preserve"> can be removed (deleted) or not.  </w:t>
            </w:r>
          </w:p>
          <w:p w14:paraId="3D535BEE" w14:textId="77777777" w:rsidR="004E6A7E" w:rsidRPr="00A952F9" w:rsidRDefault="004E6A7E" w:rsidP="002D5B52">
            <w:pPr>
              <w:pStyle w:val="TAL"/>
              <w:keepNext w:val="0"/>
            </w:pPr>
          </w:p>
          <w:p w14:paraId="41FA892F" w14:textId="77777777" w:rsidR="004E6A7E" w:rsidRPr="00A952F9" w:rsidRDefault="004E6A7E" w:rsidP="002D5B52">
            <w:pPr>
              <w:pStyle w:val="TAL"/>
              <w:keepNext w:val="0"/>
            </w:pPr>
            <w:r w:rsidRPr="00A952F9">
              <w:t xml:space="preserve">If TRUE, the subject </w:t>
            </w:r>
            <w:r w:rsidRPr="00A952F9">
              <w:rPr>
                <w:rFonts w:ascii="Courier New" w:hAnsi="Courier New" w:cs="Courier New"/>
              </w:rPr>
              <w:t>NRCellRelation</w:t>
            </w:r>
            <w:r w:rsidRPr="00A952F9">
              <w:t xml:space="preserve"> instance can be removed (deleted).  </w:t>
            </w:r>
          </w:p>
          <w:p w14:paraId="436DB41B" w14:textId="77777777" w:rsidR="004E6A7E" w:rsidRPr="00A952F9" w:rsidRDefault="004E6A7E" w:rsidP="002D5B52">
            <w:pPr>
              <w:pStyle w:val="TAL"/>
              <w:keepNext w:val="0"/>
            </w:pPr>
          </w:p>
          <w:p w14:paraId="62A33617" w14:textId="77777777" w:rsidR="004E6A7E" w:rsidRPr="00A952F9" w:rsidRDefault="004E6A7E" w:rsidP="002D5B52">
            <w:pPr>
              <w:pStyle w:val="TAL"/>
              <w:keepNext w:val="0"/>
              <w:rPr>
                <w:lang w:eastAsia="zh-CN"/>
              </w:rPr>
            </w:pPr>
            <w:r w:rsidRPr="00A952F9">
              <w:t xml:space="preserve">If FALSE, the subject </w:t>
            </w:r>
            <w:r w:rsidRPr="00A952F9">
              <w:rPr>
                <w:rFonts w:ascii="Courier New" w:hAnsi="Courier New"/>
              </w:rPr>
              <w:t>NRCellRelation</w:t>
            </w:r>
            <w:r w:rsidRPr="00A952F9">
              <w:t xml:space="preserve"> instance shall not be removed (deleted) by any entity but an MnS consumer.</w:t>
            </w:r>
          </w:p>
          <w:p w14:paraId="2A5EF8BB" w14:textId="77777777" w:rsidR="004E6A7E" w:rsidRPr="00A952F9" w:rsidRDefault="004E6A7E" w:rsidP="002D5B52">
            <w:pPr>
              <w:pStyle w:val="TAL"/>
              <w:keepNext w:val="0"/>
              <w:rPr>
                <w:lang w:eastAsia="zh-CN"/>
              </w:rPr>
            </w:pPr>
          </w:p>
          <w:p w14:paraId="1878F8C0" w14:textId="77777777" w:rsidR="004E6A7E" w:rsidRPr="00A952F9" w:rsidRDefault="004E6A7E" w:rsidP="002D5B52">
            <w:pPr>
              <w:pStyle w:val="TAL"/>
              <w:keepNext w:val="0"/>
              <w:rPr>
                <w:lang w:eastAsia="zh-CN"/>
              </w:rPr>
            </w:pPr>
            <w:r w:rsidRPr="00A952F9">
              <w:rPr>
                <w:lang w:eastAsia="zh-CN"/>
              </w:rPr>
              <w:t>allowedValues: TRUE,FALSE</w:t>
            </w:r>
          </w:p>
          <w:p w14:paraId="73EB96EB"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009A5EA" w14:textId="77777777" w:rsidR="004E6A7E" w:rsidRPr="00A952F9" w:rsidRDefault="004E6A7E" w:rsidP="002D5B52">
            <w:pPr>
              <w:pStyle w:val="TAL"/>
              <w:keepNext w:val="0"/>
            </w:pPr>
            <w:r w:rsidRPr="00A952F9">
              <w:t xml:space="preserve">type: </w:t>
            </w:r>
            <w:r w:rsidRPr="00A952F9">
              <w:rPr>
                <w:rFonts w:cs="Arial"/>
                <w:szCs w:val="18"/>
              </w:rPr>
              <w:t>Boolean</w:t>
            </w:r>
          </w:p>
          <w:p w14:paraId="7D2ED540" w14:textId="77777777" w:rsidR="004E6A7E" w:rsidRPr="00A952F9" w:rsidRDefault="004E6A7E" w:rsidP="002D5B52">
            <w:pPr>
              <w:pStyle w:val="TAL"/>
              <w:keepNext w:val="0"/>
            </w:pPr>
            <w:r w:rsidRPr="00A952F9">
              <w:t>multiplicity: 1</w:t>
            </w:r>
          </w:p>
          <w:p w14:paraId="08B7F0E3" w14:textId="77777777" w:rsidR="004E6A7E" w:rsidRPr="00A952F9" w:rsidRDefault="004E6A7E" w:rsidP="002D5B52">
            <w:pPr>
              <w:pStyle w:val="TAL"/>
              <w:keepNext w:val="0"/>
            </w:pPr>
            <w:r w:rsidRPr="00A952F9">
              <w:t>isOrdered: N/A</w:t>
            </w:r>
          </w:p>
          <w:p w14:paraId="13A0F907" w14:textId="77777777" w:rsidR="004E6A7E" w:rsidRPr="00A952F9" w:rsidRDefault="004E6A7E" w:rsidP="002D5B52">
            <w:pPr>
              <w:pStyle w:val="TAL"/>
              <w:keepNext w:val="0"/>
            </w:pPr>
            <w:r w:rsidRPr="00A952F9">
              <w:t>isUnique: N/A</w:t>
            </w:r>
          </w:p>
          <w:p w14:paraId="217E3CBD" w14:textId="77777777" w:rsidR="004E6A7E" w:rsidRPr="00A952F9" w:rsidRDefault="004E6A7E" w:rsidP="002D5B52">
            <w:pPr>
              <w:pStyle w:val="TAL"/>
              <w:keepNext w:val="0"/>
            </w:pPr>
            <w:r w:rsidRPr="00A952F9">
              <w:t>defaultValue: None</w:t>
            </w:r>
          </w:p>
          <w:p w14:paraId="02ECE52C" w14:textId="77777777" w:rsidR="004E6A7E" w:rsidRPr="00A952F9" w:rsidRDefault="004E6A7E" w:rsidP="002D5B52">
            <w:pPr>
              <w:pStyle w:val="TAL"/>
              <w:keepNext w:val="0"/>
            </w:pPr>
            <w:r w:rsidRPr="00A952F9">
              <w:t>isNullable: False</w:t>
            </w:r>
          </w:p>
        </w:tc>
      </w:tr>
      <w:tr w:rsidR="004E6A7E" w:rsidRPr="00A952F9" w14:paraId="412C97B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E37195"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sHOAllowed</w:t>
            </w:r>
          </w:p>
        </w:tc>
        <w:tc>
          <w:tcPr>
            <w:tcW w:w="5523" w:type="dxa"/>
            <w:tcBorders>
              <w:top w:val="single" w:sz="4" w:space="0" w:color="auto"/>
              <w:left w:val="single" w:sz="4" w:space="0" w:color="auto"/>
              <w:bottom w:val="single" w:sz="4" w:space="0" w:color="auto"/>
              <w:right w:val="single" w:sz="4" w:space="0" w:color="auto"/>
            </w:tcBorders>
          </w:tcPr>
          <w:p w14:paraId="058958CB" w14:textId="77777777" w:rsidR="004E6A7E" w:rsidRPr="00A952F9" w:rsidRDefault="004E6A7E" w:rsidP="002D5B52">
            <w:pPr>
              <w:pStyle w:val="TAL"/>
              <w:keepNext w:val="0"/>
            </w:pPr>
            <w:r w:rsidRPr="00A952F9">
              <w:t>This indicates if HO is allowed or prohibited.</w:t>
            </w:r>
          </w:p>
          <w:p w14:paraId="01201A4C" w14:textId="77777777" w:rsidR="004E6A7E" w:rsidRPr="00A952F9" w:rsidRDefault="004E6A7E" w:rsidP="002D5B52">
            <w:pPr>
              <w:pStyle w:val="TAL"/>
              <w:keepNext w:val="0"/>
            </w:pPr>
          </w:p>
          <w:p w14:paraId="479D9214" w14:textId="77777777" w:rsidR="004E6A7E" w:rsidRPr="00A952F9" w:rsidRDefault="004E6A7E" w:rsidP="002D5B52">
            <w:pPr>
              <w:pStyle w:val="TAL"/>
              <w:keepNext w:val="0"/>
            </w:pPr>
            <w:r w:rsidRPr="00A952F9">
              <w:t xml:space="preserve">If TRUE, handover is allowed from source cell to target cell.  The source cell is identified by the name-containing </w:t>
            </w:r>
            <w:r w:rsidRPr="00A952F9">
              <w:rPr>
                <w:rFonts w:ascii="Courier New" w:hAnsi="Courier New" w:cs="Courier New"/>
              </w:rPr>
              <w:t>NRCellCU</w:t>
            </w:r>
            <w:r w:rsidRPr="00A952F9">
              <w:t xml:space="preserve"> of the </w:t>
            </w:r>
            <w:r w:rsidRPr="00A952F9">
              <w:rPr>
                <w:rFonts w:ascii="Courier New" w:hAnsi="Courier New" w:cs="Courier New"/>
              </w:rPr>
              <w:t>NRCellRelation</w:t>
            </w:r>
            <w:r w:rsidRPr="00A952F9">
              <w:t xml:space="preserve"> that contains the </w:t>
            </w:r>
            <w:r w:rsidRPr="00A952F9">
              <w:rPr>
                <w:rFonts w:ascii="Courier New" w:hAnsi="Courier New" w:cs="Courier New"/>
              </w:rPr>
              <w:t>isHOAllowed</w:t>
            </w:r>
            <w:r w:rsidRPr="00A952F9">
              <w:t xml:space="preserve">. The target cell is referenced by the </w:t>
            </w:r>
            <w:r w:rsidRPr="00A952F9">
              <w:rPr>
                <w:rFonts w:ascii="Courier New" w:hAnsi="Courier New" w:cs="Courier New"/>
              </w:rPr>
              <w:t>NRCellRelation</w:t>
            </w:r>
            <w:r w:rsidRPr="00A952F9">
              <w:t xml:space="preserve"> that contains this </w:t>
            </w:r>
            <w:r w:rsidRPr="00A952F9">
              <w:rPr>
                <w:rFonts w:ascii="Courier New" w:hAnsi="Courier New" w:cs="Courier New"/>
              </w:rPr>
              <w:t>isHOAllowed</w:t>
            </w:r>
            <w:r w:rsidRPr="00A952F9">
              <w:t xml:space="preserve">. </w:t>
            </w:r>
          </w:p>
          <w:p w14:paraId="02F9D326" w14:textId="77777777" w:rsidR="004E6A7E" w:rsidRPr="00A952F9" w:rsidRDefault="004E6A7E" w:rsidP="002D5B52">
            <w:pPr>
              <w:pStyle w:val="TAL"/>
              <w:keepNext w:val="0"/>
            </w:pPr>
          </w:p>
          <w:p w14:paraId="45261B7E" w14:textId="77777777" w:rsidR="004E6A7E" w:rsidRPr="00A952F9" w:rsidRDefault="004E6A7E" w:rsidP="002D5B52">
            <w:pPr>
              <w:pStyle w:val="TAL"/>
              <w:keepNext w:val="0"/>
              <w:rPr>
                <w:lang w:eastAsia="zh-CN"/>
              </w:rPr>
            </w:pPr>
            <w:r w:rsidRPr="00A952F9">
              <w:t>If FALSE, handover shall not be allowed.</w:t>
            </w:r>
          </w:p>
          <w:p w14:paraId="61F97D93" w14:textId="77777777" w:rsidR="004E6A7E" w:rsidRPr="00A952F9" w:rsidRDefault="004E6A7E" w:rsidP="002D5B52">
            <w:pPr>
              <w:pStyle w:val="TAL"/>
              <w:keepNext w:val="0"/>
              <w:rPr>
                <w:lang w:eastAsia="zh-CN"/>
              </w:rPr>
            </w:pPr>
          </w:p>
          <w:p w14:paraId="3B536837" w14:textId="77777777" w:rsidR="004E6A7E" w:rsidRPr="00A952F9" w:rsidRDefault="004E6A7E" w:rsidP="002D5B52">
            <w:pPr>
              <w:keepLines/>
              <w:spacing w:after="0"/>
              <w:rPr>
                <w:lang w:eastAsia="zh-CN"/>
              </w:rPr>
            </w:pPr>
            <w:r w:rsidRPr="00A952F9">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09D1CA78" w14:textId="77777777" w:rsidR="004E6A7E" w:rsidRPr="00A952F9" w:rsidRDefault="004E6A7E" w:rsidP="002D5B52">
            <w:pPr>
              <w:pStyle w:val="TAL"/>
              <w:keepNext w:val="0"/>
            </w:pPr>
            <w:r w:rsidRPr="00A952F9">
              <w:t xml:space="preserve">type: </w:t>
            </w:r>
            <w:r w:rsidRPr="00A952F9">
              <w:rPr>
                <w:rFonts w:cs="Arial"/>
                <w:szCs w:val="18"/>
              </w:rPr>
              <w:t>Boolean</w:t>
            </w:r>
          </w:p>
          <w:p w14:paraId="505111D1" w14:textId="77777777" w:rsidR="004E6A7E" w:rsidRPr="00A952F9" w:rsidRDefault="004E6A7E" w:rsidP="002D5B52">
            <w:pPr>
              <w:pStyle w:val="TAL"/>
              <w:keepNext w:val="0"/>
            </w:pPr>
            <w:r w:rsidRPr="00A952F9">
              <w:t>multiplicity: 1</w:t>
            </w:r>
          </w:p>
          <w:p w14:paraId="51256FEB" w14:textId="77777777" w:rsidR="004E6A7E" w:rsidRPr="00A952F9" w:rsidRDefault="004E6A7E" w:rsidP="002D5B52">
            <w:pPr>
              <w:pStyle w:val="TAL"/>
              <w:keepNext w:val="0"/>
            </w:pPr>
            <w:r w:rsidRPr="00A952F9">
              <w:t>isOrdered: N/A</w:t>
            </w:r>
          </w:p>
          <w:p w14:paraId="244360EA" w14:textId="77777777" w:rsidR="004E6A7E" w:rsidRPr="00A952F9" w:rsidRDefault="004E6A7E" w:rsidP="002D5B52">
            <w:pPr>
              <w:pStyle w:val="TAL"/>
              <w:keepNext w:val="0"/>
            </w:pPr>
            <w:r w:rsidRPr="00A952F9">
              <w:t>isUnique: N/A</w:t>
            </w:r>
          </w:p>
          <w:p w14:paraId="47E9C2FB" w14:textId="77777777" w:rsidR="004E6A7E" w:rsidRPr="00A952F9" w:rsidRDefault="004E6A7E" w:rsidP="002D5B52">
            <w:pPr>
              <w:pStyle w:val="TAL"/>
              <w:keepNext w:val="0"/>
            </w:pPr>
            <w:r w:rsidRPr="00A952F9">
              <w:t>defaultValue: None</w:t>
            </w:r>
          </w:p>
          <w:p w14:paraId="6DE9E615" w14:textId="77777777" w:rsidR="004E6A7E" w:rsidRPr="00A952F9" w:rsidRDefault="004E6A7E" w:rsidP="002D5B52">
            <w:pPr>
              <w:pStyle w:val="TAL"/>
              <w:keepNext w:val="0"/>
            </w:pPr>
            <w:r w:rsidRPr="00A952F9">
              <w:t>isNullable: False</w:t>
            </w:r>
          </w:p>
        </w:tc>
      </w:tr>
      <w:tr w:rsidR="004E6A7E" w:rsidRPr="00A952F9" w14:paraId="29D08BB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C5D48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4E77E31D" w14:textId="77777777" w:rsidR="004E6A7E" w:rsidRPr="00A952F9" w:rsidRDefault="004E6A7E" w:rsidP="002D5B52">
            <w:pPr>
              <w:pStyle w:val="TAL"/>
              <w:keepNext w:val="0"/>
              <w:rPr>
                <w:lang w:eastAsia="zh-CN"/>
              </w:rPr>
            </w:pPr>
            <w:r w:rsidRPr="00A952F9">
              <w:t xml:space="preserve">This attribute determines whether the intra-system </w:t>
            </w:r>
            <w:r w:rsidRPr="00A952F9">
              <w:rPr>
                <w:lang w:eastAsia="zh-CN"/>
              </w:rPr>
              <w:t>ANR function</w:t>
            </w:r>
            <w:r w:rsidRPr="00A952F9">
              <w:t xml:space="preserve"> is activated or deactivated.</w:t>
            </w:r>
          </w:p>
          <w:p w14:paraId="6850AAB9" w14:textId="77777777" w:rsidR="004E6A7E" w:rsidRPr="00A952F9" w:rsidRDefault="004E6A7E" w:rsidP="002D5B52">
            <w:pPr>
              <w:pStyle w:val="TAL"/>
              <w:keepNext w:val="0"/>
              <w:rPr>
                <w:lang w:eastAsia="zh-CN"/>
              </w:rPr>
            </w:pPr>
          </w:p>
          <w:p w14:paraId="79B25737" w14:textId="77777777" w:rsidR="004E6A7E" w:rsidRPr="00A952F9" w:rsidRDefault="004E6A7E" w:rsidP="002D5B52">
            <w:pPr>
              <w:pStyle w:val="TAL"/>
              <w:keepNext w:val="0"/>
              <w:rPr>
                <w:lang w:eastAsia="zh-CN"/>
              </w:rPr>
            </w:pPr>
            <w:r w:rsidRPr="00A952F9">
              <w:rPr>
                <w:lang w:eastAsia="zh-CN"/>
              </w:rPr>
              <w:t xml:space="preserve">If "TRUE", the intra-system ANR function may add or remove intra NG-RAN Neighbour Relations, i.e. add or remove </w:t>
            </w:r>
            <w:r w:rsidRPr="00A952F9">
              <w:rPr>
                <w:rFonts w:ascii="Courier New" w:hAnsi="Courier New"/>
                <w:lang w:eastAsia="zh-CN"/>
              </w:rPr>
              <w:t>NRCell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r w:rsidRPr="00A952F9">
              <w:rPr>
                <w:lang w:eastAsia="zh-CN"/>
              </w:rPr>
              <w:br/>
              <w:t xml:space="preserve">If "FALSE", the intra-system ANR Function must not add or remove Neighbour Relations, i.e. add or remove </w:t>
            </w:r>
            <w:r w:rsidRPr="00A952F9">
              <w:rPr>
                <w:rFonts w:ascii="Courier New" w:hAnsi="Courier New"/>
                <w:lang w:eastAsia="zh-CN"/>
              </w:rPr>
              <w:t>NRCell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p>
          <w:p w14:paraId="49C8DB48" w14:textId="77777777" w:rsidR="004E6A7E" w:rsidRPr="00A952F9" w:rsidRDefault="004E6A7E" w:rsidP="002D5B52">
            <w:pPr>
              <w:pStyle w:val="TAL"/>
              <w:keepNext w:val="0"/>
              <w:rPr>
                <w:lang w:eastAsia="zh-CN"/>
              </w:rPr>
            </w:pPr>
          </w:p>
          <w:p w14:paraId="39912E33" w14:textId="77777777" w:rsidR="004E6A7E" w:rsidRPr="00A952F9" w:rsidRDefault="004E6A7E" w:rsidP="002D5B52">
            <w:pPr>
              <w:pStyle w:val="TAL"/>
              <w:keepNext w:val="0"/>
              <w:rPr>
                <w:rFonts w:cs="Arial"/>
                <w:szCs w:val="18"/>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p w14:paraId="11A63A97"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226116" w14:textId="77777777" w:rsidR="004E6A7E" w:rsidRPr="00A952F9" w:rsidRDefault="004E6A7E" w:rsidP="002D5B52">
            <w:pPr>
              <w:pStyle w:val="TAL"/>
              <w:keepNext w:val="0"/>
            </w:pPr>
            <w:r w:rsidRPr="00A952F9">
              <w:t>type: Boolean</w:t>
            </w:r>
          </w:p>
          <w:p w14:paraId="0EF3659B" w14:textId="77777777" w:rsidR="004E6A7E" w:rsidRPr="00A952F9" w:rsidRDefault="004E6A7E" w:rsidP="002D5B52">
            <w:pPr>
              <w:pStyle w:val="TAL"/>
              <w:keepNext w:val="0"/>
            </w:pPr>
            <w:r w:rsidRPr="00A952F9">
              <w:t>multiplicity: 1</w:t>
            </w:r>
          </w:p>
          <w:p w14:paraId="2A8DB244" w14:textId="77777777" w:rsidR="004E6A7E" w:rsidRPr="00A952F9" w:rsidRDefault="004E6A7E" w:rsidP="002D5B52">
            <w:pPr>
              <w:pStyle w:val="TAL"/>
              <w:keepNext w:val="0"/>
            </w:pPr>
            <w:r w:rsidRPr="00A952F9">
              <w:t>isOrdered: N/A</w:t>
            </w:r>
          </w:p>
          <w:p w14:paraId="18FCB512" w14:textId="77777777" w:rsidR="004E6A7E" w:rsidRPr="00A952F9" w:rsidRDefault="004E6A7E" w:rsidP="002D5B52">
            <w:pPr>
              <w:pStyle w:val="TAL"/>
              <w:keepNext w:val="0"/>
            </w:pPr>
            <w:r w:rsidRPr="00A952F9">
              <w:t>isUnique: N/A</w:t>
            </w:r>
          </w:p>
          <w:p w14:paraId="31BB2944" w14:textId="77777777" w:rsidR="004E6A7E" w:rsidRPr="00A952F9" w:rsidRDefault="004E6A7E" w:rsidP="002D5B52">
            <w:pPr>
              <w:pStyle w:val="TAL"/>
              <w:keepNext w:val="0"/>
            </w:pPr>
            <w:r w:rsidRPr="00A952F9">
              <w:t>defaultValue: None</w:t>
            </w:r>
          </w:p>
          <w:p w14:paraId="742AD23E" w14:textId="77777777" w:rsidR="004E6A7E" w:rsidRPr="00A952F9" w:rsidRDefault="004E6A7E" w:rsidP="002D5B52">
            <w:pPr>
              <w:pStyle w:val="TAL"/>
              <w:keepNext w:val="0"/>
            </w:pPr>
            <w:r w:rsidRPr="00A952F9">
              <w:t>isNullable: False</w:t>
            </w:r>
          </w:p>
        </w:tc>
      </w:tr>
      <w:tr w:rsidR="004E6A7E" w:rsidRPr="00A952F9" w14:paraId="3D3928A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8D84D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102DE1E8" w14:textId="77777777" w:rsidR="004E6A7E" w:rsidRPr="00A952F9" w:rsidRDefault="004E6A7E" w:rsidP="002D5B52">
            <w:pPr>
              <w:pStyle w:val="TAL"/>
              <w:keepNext w:val="0"/>
              <w:rPr>
                <w:lang w:eastAsia="zh-CN"/>
              </w:rPr>
            </w:pPr>
            <w:r w:rsidRPr="00A952F9">
              <w:t xml:space="preserve">This attribute determines whether the inter-system </w:t>
            </w:r>
            <w:r w:rsidRPr="00A952F9">
              <w:rPr>
                <w:lang w:eastAsia="zh-CN"/>
              </w:rPr>
              <w:t>ANR function</w:t>
            </w:r>
            <w:r w:rsidRPr="00A952F9">
              <w:t xml:space="preserve"> is activated or deactivated.</w:t>
            </w:r>
          </w:p>
          <w:p w14:paraId="4B4044CB" w14:textId="77777777" w:rsidR="004E6A7E" w:rsidRPr="00A952F9" w:rsidRDefault="004E6A7E" w:rsidP="002D5B52">
            <w:pPr>
              <w:pStyle w:val="TAL"/>
              <w:keepNext w:val="0"/>
              <w:rPr>
                <w:lang w:eastAsia="zh-CN"/>
              </w:rPr>
            </w:pPr>
          </w:p>
          <w:p w14:paraId="7B9BEC78" w14:textId="77777777" w:rsidR="004E6A7E" w:rsidRPr="00A952F9" w:rsidRDefault="004E6A7E" w:rsidP="002D5B52">
            <w:pPr>
              <w:pStyle w:val="TAL"/>
              <w:keepNext w:val="0"/>
              <w:rPr>
                <w:lang w:eastAsia="zh-CN"/>
              </w:rPr>
            </w:pPr>
            <w:r w:rsidRPr="00A952F9">
              <w:rPr>
                <w:lang w:eastAsia="zh-CN"/>
              </w:rPr>
              <w:t xml:space="preserve">If "TRUE", the inter-system ANR function may add or remove inter-system Neighbour Relations, i.e. add or remove </w:t>
            </w:r>
            <w:r w:rsidRPr="00A952F9">
              <w:rPr>
                <w:rFonts w:ascii="Courier New" w:hAnsi="Courier New"/>
                <w:lang w:eastAsia="zh-CN"/>
              </w:rPr>
              <w:t>EUtran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r w:rsidRPr="00A952F9">
              <w:rPr>
                <w:lang w:eastAsia="zh-CN"/>
              </w:rPr>
              <w:br/>
              <w:t xml:space="preserve">If "FALSE", the inter-system ANR Function must not add or remove inter-system Neighbour Relations, i.e. add or remove </w:t>
            </w:r>
            <w:r w:rsidRPr="00A952F9">
              <w:rPr>
                <w:rFonts w:ascii="Courier New" w:hAnsi="Courier New"/>
                <w:lang w:eastAsia="zh-CN"/>
              </w:rPr>
              <w:t>EUtran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p>
          <w:p w14:paraId="27CBB7CC" w14:textId="77777777" w:rsidR="004E6A7E" w:rsidRPr="00A952F9" w:rsidRDefault="004E6A7E" w:rsidP="002D5B52">
            <w:pPr>
              <w:pStyle w:val="TAL"/>
              <w:keepNext w:val="0"/>
              <w:rPr>
                <w:szCs w:val="18"/>
                <w:lang w:eastAsia="zh-CN"/>
              </w:rPr>
            </w:pPr>
          </w:p>
          <w:p w14:paraId="4D56DEDB"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18B057EB" w14:textId="77777777" w:rsidR="004E6A7E" w:rsidRPr="00A952F9" w:rsidRDefault="004E6A7E" w:rsidP="002D5B52">
            <w:pPr>
              <w:pStyle w:val="TAL"/>
              <w:keepNext w:val="0"/>
            </w:pPr>
            <w:r w:rsidRPr="00A952F9">
              <w:t>type: Boolean</w:t>
            </w:r>
          </w:p>
          <w:p w14:paraId="40299C7A" w14:textId="77777777" w:rsidR="004E6A7E" w:rsidRPr="00A952F9" w:rsidRDefault="004E6A7E" w:rsidP="002D5B52">
            <w:pPr>
              <w:pStyle w:val="TAL"/>
              <w:keepNext w:val="0"/>
            </w:pPr>
            <w:r w:rsidRPr="00A952F9">
              <w:t>multiplicity: 1</w:t>
            </w:r>
          </w:p>
          <w:p w14:paraId="1764C073" w14:textId="77777777" w:rsidR="004E6A7E" w:rsidRPr="00A952F9" w:rsidRDefault="004E6A7E" w:rsidP="002D5B52">
            <w:pPr>
              <w:pStyle w:val="TAL"/>
              <w:keepNext w:val="0"/>
            </w:pPr>
            <w:r w:rsidRPr="00A952F9">
              <w:t>isOrdered: N/A</w:t>
            </w:r>
          </w:p>
          <w:p w14:paraId="0F37C43C" w14:textId="77777777" w:rsidR="004E6A7E" w:rsidRPr="00A952F9" w:rsidRDefault="004E6A7E" w:rsidP="002D5B52">
            <w:pPr>
              <w:pStyle w:val="TAL"/>
              <w:keepNext w:val="0"/>
            </w:pPr>
            <w:r w:rsidRPr="00A952F9">
              <w:t>isUnique: N/A</w:t>
            </w:r>
          </w:p>
          <w:p w14:paraId="696FFE12" w14:textId="77777777" w:rsidR="004E6A7E" w:rsidRPr="00A952F9" w:rsidRDefault="004E6A7E" w:rsidP="002D5B52">
            <w:pPr>
              <w:pStyle w:val="TAL"/>
              <w:keepNext w:val="0"/>
            </w:pPr>
            <w:r w:rsidRPr="00A952F9">
              <w:t>defaultValue: None</w:t>
            </w:r>
          </w:p>
          <w:p w14:paraId="0872F54C" w14:textId="77777777" w:rsidR="004E6A7E" w:rsidRPr="00A952F9" w:rsidRDefault="004E6A7E" w:rsidP="002D5B52">
            <w:pPr>
              <w:pStyle w:val="TAL"/>
              <w:keepNext w:val="0"/>
            </w:pPr>
            <w:r w:rsidRPr="00A952F9">
              <w:t>isNullable: False</w:t>
            </w:r>
          </w:p>
        </w:tc>
      </w:tr>
      <w:tr w:rsidR="004E6A7E" w:rsidRPr="00A952F9" w14:paraId="019D1DE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4D91915"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27A41DFC" w14:textId="77777777" w:rsidR="004E6A7E" w:rsidRPr="00A952F9" w:rsidRDefault="004E6A7E" w:rsidP="002D5B52">
            <w:pPr>
              <w:pStyle w:val="TAL"/>
              <w:keepNext w:val="0"/>
              <w:rPr>
                <w:szCs w:val="18"/>
                <w:lang w:eastAsia="zh-CN"/>
              </w:rPr>
            </w:pPr>
            <w:r w:rsidRPr="00A952F9">
              <w:rPr>
                <w:szCs w:val="18"/>
              </w:rPr>
              <w:t xml:space="preserve">This attribute determines whether the </w:t>
            </w:r>
            <w:r w:rsidRPr="00A952F9">
              <w:t xml:space="preserve">Distributed SON </w:t>
            </w:r>
            <w:r w:rsidRPr="00A952F9">
              <w:rPr>
                <w:szCs w:val="18"/>
                <w:lang w:eastAsia="zh-CN"/>
              </w:rPr>
              <w:t xml:space="preserve">energy saving function </w:t>
            </w:r>
            <w:r w:rsidRPr="00A952F9">
              <w:rPr>
                <w:szCs w:val="18"/>
              </w:rPr>
              <w:t xml:space="preserve">is </w:t>
            </w:r>
            <w:r w:rsidRPr="00A952F9">
              <w:rPr>
                <w:szCs w:val="18"/>
                <w:lang w:eastAsia="zh-CN"/>
              </w:rPr>
              <w:t>enabled or disabled.</w:t>
            </w:r>
          </w:p>
          <w:p w14:paraId="5E1F20D7" w14:textId="77777777" w:rsidR="004E6A7E" w:rsidRPr="00A952F9" w:rsidRDefault="004E6A7E" w:rsidP="002D5B52">
            <w:pPr>
              <w:pStyle w:val="TAL"/>
              <w:keepNext w:val="0"/>
              <w:rPr>
                <w:rFonts w:cs="Arial"/>
                <w:szCs w:val="18"/>
                <w:lang w:eastAsia="zh-CN"/>
              </w:rPr>
            </w:pPr>
          </w:p>
          <w:p w14:paraId="6B3BBF34"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6E232BB1" w14:textId="77777777" w:rsidR="004E6A7E" w:rsidRPr="00A952F9" w:rsidRDefault="004E6A7E" w:rsidP="002D5B52">
            <w:pPr>
              <w:pStyle w:val="TAL"/>
              <w:keepNext w:val="0"/>
              <w:rPr>
                <w:rFonts w:cs="Arial"/>
                <w:szCs w:val="18"/>
                <w:lang w:eastAsia="zh-CN"/>
              </w:rPr>
            </w:pPr>
            <w:r w:rsidRPr="00A952F9">
              <w:t>type: Boolean</w:t>
            </w:r>
          </w:p>
          <w:p w14:paraId="5650249A"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5B991929"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1B672558"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5F106693"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133C0BCB"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7E5D9DA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91C2E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09EEB512" w14:textId="77777777" w:rsidR="004E6A7E" w:rsidRPr="00A952F9" w:rsidRDefault="004E6A7E" w:rsidP="002D5B52">
            <w:pPr>
              <w:pStyle w:val="TAL"/>
              <w:keepNext w:val="0"/>
              <w:rPr>
                <w:szCs w:val="18"/>
                <w:lang w:eastAsia="zh-CN"/>
              </w:rPr>
            </w:pPr>
            <w:r w:rsidRPr="00A952F9">
              <w:rPr>
                <w:szCs w:val="18"/>
              </w:rPr>
              <w:t xml:space="preserve">This attribute determines whether the </w:t>
            </w:r>
            <w:r w:rsidRPr="00A952F9">
              <w:rPr>
                <w:lang w:eastAsia="zh-CN"/>
              </w:rPr>
              <w:t xml:space="preserve">Centralized </w:t>
            </w:r>
            <w:r w:rsidRPr="00A952F9">
              <w:rPr>
                <w:szCs w:val="18"/>
              </w:rPr>
              <w:t xml:space="preserve">SON </w:t>
            </w:r>
            <w:r w:rsidRPr="00A952F9">
              <w:rPr>
                <w:szCs w:val="18"/>
                <w:lang w:eastAsia="zh-CN"/>
              </w:rPr>
              <w:t xml:space="preserve">energy saving function </w:t>
            </w:r>
            <w:r w:rsidRPr="00A952F9">
              <w:rPr>
                <w:szCs w:val="18"/>
              </w:rPr>
              <w:t xml:space="preserve">is </w:t>
            </w:r>
            <w:r w:rsidRPr="00A952F9">
              <w:rPr>
                <w:szCs w:val="18"/>
                <w:lang w:eastAsia="zh-CN"/>
              </w:rPr>
              <w:t>enabled or disabled.</w:t>
            </w:r>
          </w:p>
          <w:p w14:paraId="25A52567" w14:textId="77777777" w:rsidR="004E6A7E" w:rsidRPr="00A952F9" w:rsidRDefault="004E6A7E" w:rsidP="002D5B52">
            <w:pPr>
              <w:pStyle w:val="TAL"/>
              <w:keepNext w:val="0"/>
              <w:rPr>
                <w:rFonts w:cs="Arial"/>
                <w:szCs w:val="18"/>
                <w:lang w:eastAsia="zh-CN"/>
              </w:rPr>
            </w:pPr>
          </w:p>
          <w:p w14:paraId="4B989AEB"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87C05C2" w14:textId="77777777" w:rsidR="004E6A7E" w:rsidRPr="00A952F9" w:rsidRDefault="004E6A7E" w:rsidP="002D5B52">
            <w:pPr>
              <w:pStyle w:val="TAL"/>
              <w:keepNext w:val="0"/>
              <w:rPr>
                <w:rFonts w:cs="Arial"/>
                <w:szCs w:val="18"/>
                <w:lang w:eastAsia="zh-CN"/>
              </w:rPr>
            </w:pPr>
            <w:r w:rsidRPr="00A952F9">
              <w:t>type: Boolean</w:t>
            </w:r>
          </w:p>
          <w:p w14:paraId="08F5BBE5"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5636008E"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70C0228C"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15FA4255"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3CCF78E4"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4C406A8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8757C1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7E272EC9" w14:textId="77777777" w:rsidR="004E6A7E" w:rsidRPr="00A952F9" w:rsidRDefault="004E6A7E" w:rsidP="002D5B52">
            <w:pPr>
              <w:pStyle w:val="TAL"/>
              <w:keepNext w:val="0"/>
              <w:rPr>
                <w:lang w:eastAsia="zh-CN"/>
              </w:rPr>
            </w:pPr>
            <w:r w:rsidRPr="00A952F9">
              <w:t xml:space="preserve">This attribute allows the </w:t>
            </w:r>
            <w:r w:rsidRPr="00A952F9">
              <w:rPr>
                <w:lang w:eastAsia="zh-CN"/>
              </w:rPr>
              <w:t xml:space="preserve">Centralized </w:t>
            </w:r>
            <w:r w:rsidRPr="00A952F9">
              <w:rPr>
                <w:szCs w:val="18"/>
              </w:rPr>
              <w:t xml:space="preserve">SON </w:t>
            </w:r>
            <w:r w:rsidRPr="00A952F9">
              <w:rPr>
                <w:szCs w:val="18"/>
                <w:lang w:eastAsia="zh-CN"/>
              </w:rPr>
              <w:t>energy saving function</w:t>
            </w:r>
            <w:r w:rsidRPr="00A952F9">
              <w:t xml:space="preserve"> to initiate energy saving activation or deactivation.</w:t>
            </w:r>
          </w:p>
          <w:p w14:paraId="403AD572" w14:textId="77777777" w:rsidR="004E6A7E" w:rsidRPr="00A952F9" w:rsidRDefault="004E6A7E" w:rsidP="002D5B52">
            <w:pPr>
              <w:pStyle w:val="TAL"/>
              <w:keepNext w:val="0"/>
              <w:rPr>
                <w:lang w:eastAsia="zh-CN"/>
              </w:rPr>
            </w:pPr>
          </w:p>
          <w:p w14:paraId="2C1B5D24" w14:textId="77777777" w:rsidR="004E6A7E" w:rsidRPr="00A952F9" w:rsidRDefault="004E6A7E" w:rsidP="002D5B52">
            <w:pPr>
              <w:keepLines/>
              <w:spacing w:after="0"/>
              <w:rPr>
                <w:lang w:eastAsia="zh-CN"/>
              </w:rPr>
            </w:pPr>
            <w:r w:rsidRPr="00A952F9">
              <w:rPr>
                <w:lang w:eastAsia="zh-CN"/>
              </w:rPr>
              <w:t>allowedValues:</w:t>
            </w:r>
            <w:r w:rsidRPr="00A952F9">
              <w:t xml:space="preserve"> </w:t>
            </w:r>
            <w:r w:rsidRPr="00A952F9">
              <w:rPr>
                <w:lang w:eastAsia="zh-CN"/>
              </w:rPr>
              <w:t>TO_BE_ENERGY_SAVING, TO_BE_NOT_ENERGY_SAVING</w:t>
            </w:r>
          </w:p>
        </w:tc>
        <w:tc>
          <w:tcPr>
            <w:tcW w:w="2436" w:type="dxa"/>
            <w:tcBorders>
              <w:top w:val="single" w:sz="4" w:space="0" w:color="auto"/>
              <w:left w:val="single" w:sz="4" w:space="0" w:color="auto"/>
              <w:bottom w:val="single" w:sz="4" w:space="0" w:color="auto"/>
              <w:right w:val="single" w:sz="4" w:space="0" w:color="auto"/>
            </w:tcBorders>
            <w:hideMark/>
          </w:tcPr>
          <w:p w14:paraId="30D1090B" w14:textId="77777777" w:rsidR="004E6A7E" w:rsidRPr="00A952F9" w:rsidRDefault="004E6A7E" w:rsidP="002D5B52">
            <w:pPr>
              <w:pStyle w:val="TAL"/>
              <w:keepNext w:val="0"/>
            </w:pPr>
            <w:r w:rsidRPr="00A952F9">
              <w:t>type: ENUM</w:t>
            </w:r>
          </w:p>
          <w:p w14:paraId="5E54B21A" w14:textId="77777777" w:rsidR="004E6A7E" w:rsidRPr="00A952F9" w:rsidRDefault="004E6A7E" w:rsidP="002D5B52">
            <w:pPr>
              <w:pStyle w:val="TAL"/>
              <w:keepNext w:val="0"/>
            </w:pPr>
            <w:r w:rsidRPr="00A952F9">
              <w:t>multiplicity: 0..1</w:t>
            </w:r>
          </w:p>
          <w:p w14:paraId="724177BE" w14:textId="77777777" w:rsidR="004E6A7E" w:rsidRPr="00A952F9" w:rsidRDefault="004E6A7E" w:rsidP="002D5B52">
            <w:pPr>
              <w:pStyle w:val="TAL"/>
              <w:keepNext w:val="0"/>
            </w:pPr>
            <w:r w:rsidRPr="00A952F9">
              <w:t>isOrdered: N/A</w:t>
            </w:r>
          </w:p>
          <w:p w14:paraId="549BAE3B" w14:textId="77777777" w:rsidR="004E6A7E" w:rsidRPr="00A952F9" w:rsidRDefault="004E6A7E" w:rsidP="002D5B52">
            <w:pPr>
              <w:pStyle w:val="TAL"/>
              <w:keepNext w:val="0"/>
            </w:pPr>
            <w:r w:rsidRPr="00A952F9">
              <w:t>isUnique: N/A</w:t>
            </w:r>
          </w:p>
          <w:p w14:paraId="7377F129" w14:textId="77777777" w:rsidR="004E6A7E" w:rsidRPr="00A952F9" w:rsidRDefault="004E6A7E" w:rsidP="002D5B52">
            <w:pPr>
              <w:pStyle w:val="TAL"/>
              <w:keepNext w:val="0"/>
            </w:pPr>
            <w:r w:rsidRPr="00A952F9">
              <w:t>defaultValue: None</w:t>
            </w:r>
          </w:p>
          <w:p w14:paraId="5B6BA907" w14:textId="77777777" w:rsidR="004E6A7E" w:rsidRPr="00A952F9" w:rsidRDefault="004E6A7E" w:rsidP="002D5B52">
            <w:pPr>
              <w:pStyle w:val="TAL"/>
              <w:keepNext w:val="0"/>
            </w:pPr>
            <w:r w:rsidRPr="00A952F9">
              <w:t>isNullable: False</w:t>
            </w:r>
          </w:p>
        </w:tc>
      </w:tr>
      <w:tr w:rsidR="004E6A7E" w:rsidRPr="00A952F9" w14:paraId="47945A5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448A79"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06812957" w14:textId="77777777" w:rsidR="004E6A7E" w:rsidRPr="00A952F9" w:rsidRDefault="004E6A7E" w:rsidP="002D5B52">
            <w:pPr>
              <w:pStyle w:val="TAL"/>
              <w:keepNext w:val="0"/>
            </w:pPr>
            <w:r w:rsidRPr="00A952F9">
              <w:t xml:space="preserve">Specifies the status regarding the energy saving in the cell. </w:t>
            </w:r>
          </w:p>
          <w:p w14:paraId="241B98DE" w14:textId="77777777" w:rsidR="004E6A7E" w:rsidRPr="00A952F9" w:rsidRDefault="004E6A7E" w:rsidP="002D5B52">
            <w:pPr>
              <w:pStyle w:val="TAL"/>
              <w:keepNext w:val="0"/>
            </w:pPr>
            <w:r w:rsidRPr="00A952F9">
              <w:t xml:space="preserve">If the value of </w:t>
            </w:r>
            <w:r w:rsidRPr="00A952F9">
              <w:rPr>
                <w:rFonts w:ascii="Courier New" w:hAnsi="Courier New" w:cs="Courier New"/>
              </w:rPr>
              <w:t>energySavingControl</w:t>
            </w:r>
            <w:r w:rsidRPr="00A952F9">
              <w:t xml:space="preserve"> is </w:t>
            </w:r>
            <w:r w:rsidRPr="00A952F9">
              <w:rPr>
                <w:rFonts w:ascii="Courier New" w:hAnsi="Courier New" w:cs="Courier New"/>
                <w:lang w:eastAsia="zh-CN"/>
              </w:rPr>
              <w:t>toBeEnergySaving</w:t>
            </w:r>
            <w:r w:rsidRPr="00A952F9">
              <w:t xml:space="preserve">, then it shall be tried to achieve the value </w:t>
            </w:r>
            <w:r w:rsidRPr="00A952F9">
              <w:rPr>
                <w:rFonts w:ascii="Courier New" w:hAnsi="Courier New" w:cs="Courier New"/>
              </w:rPr>
              <w:t>isEnergySaving</w:t>
            </w:r>
            <w:r w:rsidRPr="00A952F9">
              <w:t xml:space="preserve"> for the </w:t>
            </w:r>
            <w:r w:rsidRPr="00A952F9">
              <w:rPr>
                <w:rFonts w:ascii="Courier New" w:hAnsi="Courier New"/>
                <w:snapToGrid w:val="0"/>
              </w:rPr>
              <w:t>energySavingState</w:t>
            </w:r>
            <w:r w:rsidRPr="00A952F9">
              <w:t xml:space="preserve">. </w:t>
            </w:r>
          </w:p>
          <w:p w14:paraId="51C44135" w14:textId="77777777" w:rsidR="004E6A7E" w:rsidRPr="00A952F9" w:rsidRDefault="004E6A7E" w:rsidP="002D5B52">
            <w:pPr>
              <w:pStyle w:val="TAL"/>
              <w:keepNext w:val="0"/>
              <w:rPr>
                <w:lang w:eastAsia="zh-CN"/>
              </w:rPr>
            </w:pPr>
            <w:r w:rsidRPr="00A952F9">
              <w:t xml:space="preserve">If the value of </w:t>
            </w:r>
            <w:r w:rsidRPr="00A952F9">
              <w:rPr>
                <w:rFonts w:ascii="Courier New" w:hAnsi="Courier New" w:cs="Courier New"/>
              </w:rPr>
              <w:t>energySavingControl</w:t>
            </w:r>
            <w:r w:rsidRPr="00A952F9">
              <w:t xml:space="preserve"> is </w:t>
            </w:r>
            <w:r w:rsidRPr="00A952F9">
              <w:rPr>
                <w:rFonts w:ascii="Courier New" w:hAnsi="Courier New" w:cs="Courier New"/>
                <w:lang w:eastAsia="zh-CN"/>
              </w:rPr>
              <w:t>toBeNotEnergySaving</w:t>
            </w:r>
            <w:r w:rsidRPr="00A952F9">
              <w:t xml:space="preserve">, then it shall be tried to achieve the value </w:t>
            </w:r>
            <w:r w:rsidRPr="00A952F9">
              <w:rPr>
                <w:rFonts w:ascii="Courier New" w:hAnsi="Courier New" w:cs="Courier New"/>
              </w:rPr>
              <w:t>isNotEnergySaving</w:t>
            </w:r>
            <w:r w:rsidRPr="00A952F9">
              <w:t xml:space="preserve"> for the </w:t>
            </w:r>
            <w:r w:rsidRPr="00A952F9">
              <w:rPr>
                <w:rFonts w:ascii="Courier New" w:hAnsi="Courier New"/>
                <w:snapToGrid w:val="0"/>
              </w:rPr>
              <w:t>energySavingState</w:t>
            </w:r>
            <w:r w:rsidRPr="00A952F9">
              <w:t xml:space="preserve">. </w:t>
            </w:r>
          </w:p>
          <w:p w14:paraId="71066FCF" w14:textId="77777777" w:rsidR="004E6A7E" w:rsidRPr="00A952F9" w:rsidRDefault="004E6A7E" w:rsidP="002D5B52">
            <w:pPr>
              <w:pStyle w:val="TAL"/>
              <w:keepNext w:val="0"/>
              <w:rPr>
                <w:lang w:eastAsia="zh-CN"/>
              </w:rPr>
            </w:pPr>
          </w:p>
          <w:p w14:paraId="1EFC4513" w14:textId="77777777" w:rsidR="004E6A7E" w:rsidRPr="00A952F9" w:rsidRDefault="004E6A7E" w:rsidP="002D5B52">
            <w:pPr>
              <w:keepLines/>
              <w:spacing w:after="0"/>
              <w:rPr>
                <w:rFonts w:cs="Arial"/>
                <w:szCs w:val="18"/>
                <w:lang w:eastAsia="zh-CN"/>
              </w:rPr>
            </w:pPr>
            <w:r w:rsidRPr="00A952F9">
              <w:rPr>
                <w:rFonts w:cs="Arial"/>
                <w:szCs w:val="18"/>
                <w:lang w:eastAsia="zh-CN"/>
              </w:rPr>
              <w:t>allowedValues:</w:t>
            </w:r>
            <w:r w:rsidRPr="00A952F9">
              <w:rPr>
                <w:rFonts w:cs="Arial"/>
                <w:szCs w:val="18"/>
              </w:rPr>
              <w:t xml:space="preserve"> IS_NOT_ENERGY_SAVING</w:t>
            </w:r>
            <w:r w:rsidRPr="00A952F9">
              <w:rPr>
                <w:rFonts w:cs="Arial"/>
                <w:szCs w:val="18"/>
                <w:lang w:eastAsia="zh-CN"/>
              </w:rPr>
              <w:t>, IS_ENERGY_SAVING.</w:t>
            </w:r>
          </w:p>
          <w:p w14:paraId="4EF29A88"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C1F28D3" w14:textId="77777777" w:rsidR="004E6A7E" w:rsidRPr="00A952F9" w:rsidRDefault="004E6A7E" w:rsidP="002D5B52">
            <w:pPr>
              <w:pStyle w:val="TAL"/>
              <w:keepNext w:val="0"/>
            </w:pPr>
            <w:r w:rsidRPr="00A952F9">
              <w:t>type: ENUM</w:t>
            </w:r>
          </w:p>
          <w:p w14:paraId="626E0330" w14:textId="77777777" w:rsidR="004E6A7E" w:rsidRPr="00A952F9" w:rsidRDefault="004E6A7E" w:rsidP="002D5B52">
            <w:pPr>
              <w:pStyle w:val="TAL"/>
              <w:keepNext w:val="0"/>
            </w:pPr>
            <w:r w:rsidRPr="00A952F9">
              <w:t>multiplicity: 0..1</w:t>
            </w:r>
          </w:p>
          <w:p w14:paraId="317D2ECA" w14:textId="77777777" w:rsidR="004E6A7E" w:rsidRPr="00A952F9" w:rsidRDefault="004E6A7E" w:rsidP="002D5B52">
            <w:pPr>
              <w:pStyle w:val="TAL"/>
              <w:keepNext w:val="0"/>
            </w:pPr>
            <w:r w:rsidRPr="00A952F9">
              <w:t>isOrdered: N/A</w:t>
            </w:r>
          </w:p>
          <w:p w14:paraId="2A78D9DE" w14:textId="77777777" w:rsidR="004E6A7E" w:rsidRPr="00A952F9" w:rsidRDefault="004E6A7E" w:rsidP="002D5B52">
            <w:pPr>
              <w:pStyle w:val="TAL"/>
              <w:keepNext w:val="0"/>
            </w:pPr>
            <w:r w:rsidRPr="00A952F9">
              <w:t>isUnique: N/A</w:t>
            </w:r>
          </w:p>
          <w:p w14:paraId="794AF55C" w14:textId="77777777" w:rsidR="004E6A7E" w:rsidRPr="00A952F9" w:rsidRDefault="004E6A7E" w:rsidP="002D5B52">
            <w:pPr>
              <w:pStyle w:val="TAL"/>
              <w:keepNext w:val="0"/>
            </w:pPr>
            <w:r w:rsidRPr="00A952F9">
              <w:t>defaultValue: None</w:t>
            </w:r>
          </w:p>
          <w:p w14:paraId="4BB3B0D9" w14:textId="77777777" w:rsidR="004E6A7E" w:rsidRPr="00A952F9" w:rsidRDefault="004E6A7E" w:rsidP="002D5B52">
            <w:pPr>
              <w:pStyle w:val="TAL"/>
              <w:keepNext w:val="0"/>
            </w:pPr>
            <w:r w:rsidRPr="00A952F9">
              <w:t>isNullable: False</w:t>
            </w:r>
          </w:p>
        </w:tc>
      </w:tr>
      <w:tr w:rsidR="004E6A7E" w:rsidRPr="00A952F9" w14:paraId="30C23BD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5B59F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4897D4DD" w14:textId="77777777" w:rsidR="004E6A7E" w:rsidRPr="00A952F9" w:rsidRDefault="004E6A7E" w:rsidP="002D5B52">
            <w:pPr>
              <w:pStyle w:val="TAL"/>
              <w:keepNext w:val="0"/>
            </w:pPr>
            <w:r w:rsidRPr="00A952F9">
              <w:t>This attribute is relevant, if the cell acts as an original cell.</w:t>
            </w:r>
          </w:p>
          <w:p w14:paraId="03CE0498" w14:textId="77777777" w:rsidR="004E6A7E" w:rsidRPr="00A952F9" w:rsidRDefault="004E6A7E" w:rsidP="002D5B52">
            <w:pPr>
              <w:pStyle w:val="TAL"/>
              <w:keepNext w:val="0"/>
              <w:rPr>
                <w:lang w:eastAsia="zh-CN"/>
              </w:rPr>
            </w:pPr>
            <w:r w:rsidRPr="00A952F9">
              <w:rPr>
                <w:lang w:eastAsia="zh-CN"/>
              </w:rPr>
              <w:t>This attribute indicates the t</w:t>
            </w:r>
            <w:r w:rsidRPr="00A952F9">
              <w:t>raffic load threshold and the time duration</w:t>
            </w:r>
            <w:r w:rsidRPr="00A952F9">
              <w:rPr>
                <w:lang w:eastAsia="zh-CN"/>
              </w:rPr>
              <w:t>, which are used by distributed ES algorithms to allow a cell to enter the energySaving state. The time duration indicates how long the load needs to have been below the threshold.</w:t>
            </w:r>
          </w:p>
          <w:p w14:paraId="1192FAB0" w14:textId="77777777" w:rsidR="004E6A7E" w:rsidRPr="00A952F9" w:rsidRDefault="004E6A7E" w:rsidP="002D5B52">
            <w:pPr>
              <w:pStyle w:val="TAL"/>
              <w:keepNext w:val="0"/>
              <w:rPr>
                <w:lang w:eastAsia="zh-CN"/>
              </w:rPr>
            </w:pPr>
          </w:p>
          <w:p w14:paraId="4EA7DFA5" w14:textId="77777777" w:rsidR="004E6A7E" w:rsidRPr="00A952F9" w:rsidRDefault="004E6A7E" w:rsidP="002D5B52">
            <w:pPr>
              <w:pStyle w:val="TAL"/>
              <w:keepNext w:val="0"/>
              <w:rPr>
                <w:rFonts w:cs="Arial"/>
                <w:szCs w:val="18"/>
                <w:lang w:eastAsia="zh-CN"/>
              </w:rPr>
            </w:pPr>
            <w:r w:rsidRPr="00A952F9">
              <w:rPr>
                <w:lang w:eastAsia="zh-CN"/>
              </w:rPr>
              <w:t>allowedValues:</w:t>
            </w:r>
            <w:r w:rsidRPr="00A952F9">
              <w:rPr>
                <w:rFonts w:cs="Arial"/>
                <w:szCs w:val="18"/>
              </w:rPr>
              <w:t xml:space="preserve"> </w:t>
            </w:r>
          </w:p>
          <w:p w14:paraId="193B8F24" w14:textId="77777777" w:rsidR="004E6A7E" w:rsidRPr="00A952F9" w:rsidRDefault="004E6A7E" w:rsidP="002D5B52">
            <w:pPr>
              <w:pStyle w:val="TAL"/>
              <w:keepNext w:val="0"/>
              <w:rPr>
                <w:rFonts w:cs="Arial"/>
                <w:szCs w:val="18"/>
                <w:lang w:eastAsia="zh-CN"/>
              </w:rPr>
            </w:pPr>
            <w:r w:rsidRPr="00A952F9">
              <w:rPr>
                <w:rFonts w:cs="Arial"/>
                <w:szCs w:val="18"/>
                <w:lang w:eastAsia="zh-CN"/>
              </w:rPr>
              <w:t>load</w:t>
            </w:r>
            <w:r w:rsidRPr="00A952F9">
              <w:rPr>
                <w:rFonts w:cs="Arial"/>
                <w:szCs w:val="18"/>
              </w:rPr>
              <w:t>Threshold: Integer 0..100 (</w:t>
            </w:r>
            <w:r w:rsidRPr="00A952F9">
              <w:rPr>
                <w:rFonts w:cs="Arial"/>
                <w:szCs w:val="18"/>
                <w:lang w:eastAsia="zh-CN"/>
              </w:rPr>
              <w:t>Percentage of PRB usage, see 3GPP TS 36.314 [13])</w:t>
            </w:r>
          </w:p>
          <w:p w14:paraId="1CEF1586"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1B19670F"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389378D3"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0C8F1058" w14:textId="77777777" w:rsidR="004E6A7E" w:rsidRPr="00A952F9" w:rsidRDefault="004E6A7E" w:rsidP="002D5B52">
            <w:pPr>
              <w:pStyle w:val="TAL"/>
              <w:keepNext w:val="0"/>
              <w:rPr>
                <w:rFonts w:cs="Arial"/>
                <w:szCs w:val="18"/>
              </w:rPr>
            </w:pPr>
            <w:r w:rsidRPr="00A952F9">
              <w:rPr>
                <w:rFonts w:cs="Arial"/>
                <w:szCs w:val="18"/>
              </w:rPr>
              <w:t>isOrdered: N/A</w:t>
            </w:r>
          </w:p>
          <w:p w14:paraId="6772C3B4" w14:textId="77777777" w:rsidR="004E6A7E" w:rsidRPr="00A952F9" w:rsidRDefault="004E6A7E" w:rsidP="002D5B52">
            <w:pPr>
              <w:pStyle w:val="TAL"/>
              <w:keepNext w:val="0"/>
              <w:rPr>
                <w:rFonts w:cs="Arial"/>
                <w:szCs w:val="18"/>
              </w:rPr>
            </w:pPr>
            <w:r w:rsidRPr="00A952F9">
              <w:rPr>
                <w:rFonts w:cs="Arial"/>
                <w:szCs w:val="18"/>
              </w:rPr>
              <w:t>isUnique: N/A</w:t>
            </w:r>
          </w:p>
          <w:p w14:paraId="38CAB206" w14:textId="77777777" w:rsidR="004E6A7E" w:rsidRPr="00A952F9" w:rsidRDefault="004E6A7E" w:rsidP="002D5B52">
            <w:pPr>
              <w:pStyle w:val="TAL"/>
              <w:keepNext w:val="0"/>
              <w:rPr>
                <w:rFonts w:cs="Arial"/>
                <w:szCs w:val="18"/>
              </w:rPr>
            </w:pPr>
            <w:r w:rsidRPr="00A952F9">
              <w:rPr>
                <w:rFonts w:cs="Arial"/>
                <w:szCs w:val="18"/>
              </w:rPr>
              <w:t>defaultValue: None</w:t>
            </w:r>
          </w:p>
          <w:p w14:paraId="531C5DA8" w14:textId="77777777" w:rsidR="004E6A7E" w:rsidRPr="00A952F9" w:rsidRDefault="004E6A7E" w:rsidP="002D5B52">
            <w:pPr>
              <w:pStyle w:val="TAL"/>
              <w:keepNext w:val="0"/>
              <w:rPr>
                <w:rFonts w:cs="Arial"/>
                <w:szCs w:val="18"/>
              </w:rPr>
            </w:pPr>
            <w:r w:rsidRPr="00A952F9">
              <w:rPr>
                <w:rFonts w:cs="Arial"/>
                <w:szCs w:val="18"/>
              </w:rPr>
              <w:t>isNullable: False</w:t>
            </w:r>
          </w:p>
          <w:p w14:paraId="0241C8D5" w14:textId="77777777" w:rsidR="004E6A7E" w:rsidRPr="00A952F9" w:rsidRDefault="004E6A7E" w:rsidP="002D5B52">
            <w:pPr>
              <w:pStyle w:val="TAL"/>
              <w:keepNext w:val="0"/>
            </w:pPr>
          </w:p>
        </w:tc>
      </w:tr>
      <w:tr w:rsidR="004E6A7E" w:rsidRPr="00A952F9" w14:paraId="3B40ED1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7E843F"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5EA426E6" w14:textId="77777777" w:rsidR="004E6A7E" w:rsidRPr="00A952F9" w:rsidRDefault="004E6A7E" w:rsidP="002D5B52">
            <w:pPr>
              <w:pStyle w:val="TAL"/>
              <w:keepNext w:val="0"/>
            </w:pPr>
            <w:r w:rsidRPr="00A952F9">
              <w:t>This attribute is relevant, if the cell acts as a candidate cell.</w:t>
            </w:r>
          </w:p>
          <w:p w14:paraId="5A75205E" w14:textId="77777777" w:rsidR="004E6A7E" w:rsidRPr="00A952F9" w:rsidRDefault="004E6A7E" w:rsidP="002D5B52">
            <w:pPr>
              <w:pStyle w:val="TAL"/>
              <w:keepNext w:val="0"/>
              <w:rPr>
                <w:lang w:eastAsia="zh-CN"/>
              </w:rPr>
            </w:pPr>
            <w:r w:rsidRPr="00A952F9">
              <w:rPr>
                <w:lang w:eastAsia="zh-CN"/>
              </w:rPr>
              <w:t xml:space="preserve">This attribute indicates the traffic load threshold </w:t>
            </w:r>
            <w:r w:rsidRPr="00A952F9">
              <w:t>and the time duration</w:t>
            </w:r>
            <w:r w:rsidRPr="00A952F9">
              <w:rPr>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5A6795AE" w14:textId="77777777" w:rsidR="004E6A7E" w:rsidRPr="00A952F9" w:rsidRDefault="004E6A7E" w:rsidP="002D5B52">
            <w:pPr>
              <w:pStyle w:val="TAL"/>
              <w:keepNext w:val="0"/>
              <w:rPr>
                <w:lang w:eastAsia="zh-CN"/>
              </w:rPr>
            </w:pPr>
            <w:r w:rsidRPr="00A952F9">
              <w:rPr>
                <w:lang w:eastAsia="zh-CN"/>
              </w:rPr>
              <w:t>The time duration indicates how long the traffic in the candidate cell needs to have been below the threshold before any original cells which will be provided backup coverage by the candidate cell enters energy saving state.</w:t>
            </w:r>
          </w:p>
          <w:p w14:paraId="52E624C1" w14:textId="77777777" w:rsidR="004E6A7E" w:rsidRPr="00A952F9" w:rsidRDefault="004E6A7E" w:rsidP="002D5B52">
            <w:pPr>
              <w:pStyle w:val="TAL"/>
              <w:keepNext w:val="0"/>
              <w:rPr>
                <w:lang w:eastAsia="zh-CN"/>
              </w:rPr>
            </w:pPr>
          </w:p>
          <w:p w14:paraId="621CD335" w14:textId="77777777" w:rsidR="004E6A7E" w:rsidRPr="00A952F9" w:rsidRDefault="004E6A7E" w:rsidP="002D5B52">
            <w:pPr>
              <w:pStyle w:val="TAL"/>
              <w:keepNext w:val="0"/>
              <w:rPr>
                <w:rFonts w:cs="Arial"/>
                <w:szCs w:val="18"/>
              </w:rPr>
            </w:pPr>
            <w:r w:rsidRPr="00A952F9">
              <w:rPr>
                <w:rFonts w:cs="Arial"/>
                <w:szCs w:val="18"/>
              </w:rPr>
              <w:t>allowedValues:</w:t>
            </w:r>
            <w:r w:rsidRPr="00A952F9">
              <w:t xml:space="preserve"> </w:t>
            </w:r>
            <w:r w:rsidRPr="00A952F9">
              <w:rPr>
                <w:lang w:eastAsia="zh-CN"/>
              </w:rPr>
              <w:t>load</w:t>
            </w:r>
            <w:r w:rsidRPr="00A952F9">
              <w:rPr>
                <w:rFonts w:cs="Arial"/>
                <w:szCs w:val="18"/>
              </w:rPr>
              <w:t>Threshold: Integer 0..100 (Percentage of PRB usage (see 3GPP TS 36.314 [13]) )</w:t>
            </w:r>
          </w:p>
          <w:p w14:paraId="06DF82F5"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47AF974B"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364BEB1E"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1987B3B2" w14:textId="77777777" w:rsidR="004E6A7E" w:rsidRPr="00A952F9" w:rsidRDefault="004E6A7E" w:rsidP="002D5B52">
            <w:pPr>
              <w:pStyle w:val="TAL"/>
              <w:keepNext w:val="0"/>
              <w:rPr>
                <w:rFonts w:cs="Arial"/>
                <w:szCs w:val="18"/>
              </w:rPr>
            </w:pPr>
            <w:r w:rsidRPr="00A952F9">
              <w:rPr>
                <w:rFonts w:cs="Arial"/>
                <w:szCs w:val="18"/>
              </w:rPr>
              <w:t>isOrdered: N/A</w:t>
            </w:r>
          </w:p>
          <w:p w14:paraId="06056652" w14:textId="77777777" w:rsidR="004E6A7E" w:rsidRPr="00A952F9" w:rsidRDefault="004E6A7E" w:rsidP="002D5B52">
            <w:pPr>
              <w:pStyle w:val="TAL"/>
              <w:keepNext w:val="0"/>
              <w:rPr>
                <w:rFonts w:cs="Arial"/>
                <w:szCs w:val="18"/>
              </w:rPr>
            </w:pPr>
            <w:r w:rsidRPr="00A952F9">
              <w:rPr>
                <w:rFonts w:cs="Arial"/>
                <w:szCs w:val="18"/>
              </w:rPr>
              <w:t>isUnique: N/A</w:t>
            </w:r>
          </w:p>
          <w:p w14:paraId="1833032D" w14:textId="77777777" w:rsidR="004E6A7E" w:rsidRPr="00A952F9" w:rsidRDefault="004E6A7E" w:rsidP="002D5B52">
            <w:pPr>
              <w:pStyle w:val="TAL"/>
              <w:keepNext w:val="0"/>
              <w:rPr>
                <w:rFonts w:cs="Arial"/>
                <w:szCs w:val="18"/>
              </w:rPr>
            </w:pPr>
            <w:r w:rsidRPr="00A952F9">
              <w:rPr>
                <w:rFonts w:cs="Arial"/>
                <w:szCs w:val="18"/>
              </w:rPr>
              <w:t>defaultValue: None</w:t>
            </w:r>
          </w:p>
          <w:p w14:paraId="780D8F57" w14:textId="77777777" w:rsidR="004E6A7E" w:rsidRPr="00A952F9" w:rsidRDefault="004E6A7E" w:rsidP="002D5B52">
            <w:pPr>
              <w:pStyle w:val="TAL"/>
              <w:keepNext w:val="0"/>
            </w:pPr>
            <w:r w:rsidRPr="00A952F9">
              <w:rPr>
                <w:rFonts w:cs="Arial"/>
                <w:szCs w:val="18"/>
              </w:rPr>
              <w:t>isNullable: False</w:t>
            </w:r>
          </w:p>
        </w:tc>
      </w:tr>
      <w:tr w:rsidR="004E6A7E" w:rsidRPr="00A952F9" w14:paraId="4033410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D3BE1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0A30E13C" w14:textId="77777777" w:rsidR="004E6A7E" w:rsidRPr="00A952F9" w:rsidRDefault="004E6A7E" w:rsidP="002D5B52">
            <w:pPr>
              <w:pStyle w:val="TAL"/>
              <w:keepNext w:val="0"/>
            </w:pPr>
            <w:r w:rsidRPr="00A952F9">
              <w:t>This attribute is relevant, if the cell acts as a candidate cell.</w:t>
            </w:r>
          </w:p>
          <w:p w14:paraId="103D82F5" w14:textId="77777777" w:rsidR="004E6A7E" w:rsidRPr="00A952F9" w:rsidRDefault="004E6A7E" w:rsidP="002D5B52">
            <w:pPr>
              <w:pStyle w:val="TAL"/>
              <w:keepNext w:val="0"/>
              <w:rPr>
                <w:lang w:eastAsia="zh-CN"/>
              </w:rPr>
            </w:pPr>
            <w:r w:rsidRPr="00A952F9">
              <w:rPr>
                <w:lang w:eastAsia="zh-CN"/>
              </w:rPr>
              <w:t xml:space="preserve">This attribute indicates the traffic load threshold  </w:t>
            </w:r>
            <w:r w:rsidRPr="00A952F9">
              <w:t>and the time duration</w:t>
            </w:r>
            <w:r w:rsidRPr="00A952F9">
              <w:rPr>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22D5A169" w14:textId="77777777" w:rsidR="004E6A7E" w:rsidRPr="00A952F9" w:rsidRDefault="004E6A7E" w:rsidP="002D5B52">
            <w:pPr>
              <w:pStyle w:val="TAL"/>
              <w:keepNext w:val="0"/>
              <w:rPr>
                <w:lang w:eastAsia="zh-CN"/>
              </w:rPr>
            </w:pPr>
            <w:r w:rsidRPr="00A952F9">
              <w:rPr>
                <w:lang w:eastAsia="zh-CN"/>
              </w:rPr>
              <w:t>The time duration indicates how long the traffic in the candidate cell needs to have been above the threshold to wake up one or more original cells which have been provided backup coverage by the candidate cell.</w:t>
            </w:r>
          </w:p>
          <w:p w14:paraId="789DF9A8" w14:textId="77777777" w:rsidR="004E6A7E" w:rsidRPr="00A952F9" w:rsidRDefault="004E6A7E" w:rsidP="002D5B52">
            <w:pPr>
              <w:pStyle w:val="TAL"/>
              <w:keepNext w:val="0"/>
              <w:rPr>
                <w:lang w:eastAsia="zh-CN"/>
              </w:rPr>
            </w:pPr>
          </w:p>
          <w:p w14:paraId="5F7F8AEE" w14:textId="77777777" w:rsidR="004E6A7E" w:rsidRPr="00A952F9" w:rsidRDefault="004E6A7E" w:rsidP="002D5B52">
            <w:pPr>
              <w:pStyle w:val="TAL"/>
              <w:keepNext w:val="0"/>
              <w:rPr>
                <w:rFonts w:cs="Arial"/>
                <w:szCs w:val="18"/>
              </w:rPr>
            </w:pPr>
            <w:r w:rsidRPr="00A952F9">
              <w:rPr>
                <w:rFonts w:cs="Arial"/>
                <w:szCs w:val="18"/>
              </w:rPr>
              <w:t>allowedValues:</w:t>
            </w:r>
            <w:r w:rsidRPr="00A952F9">
              <w:t xml:space="preserve"> </w:t>
            </w:r>
            <w:r w:rsidRPr="00A952F9">
              <w:rPr>
                <w:lang w:eastAsia="zh-CN"/>
              </w:rPr>
              <w:t>load</w:t>
            </w:r>
            <w:r w:rsidRPr="00A952F9">
              <w:rPr>
                <w:rFonts w:cs="Arial"/>
                <w:szCs w:val="18"/>
              </w:rPr>
              <w:t>Threshold: Integer 0..100 (Percentage of PRB usage (see 3GPP TS 36.314 [13]) )</w:t>
            </w:r>
          </w:p>
          <w:p w14:paraId="3B01B1B1"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4B0A95FD"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7028D7B6"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69E841EC" w14:textId="77777777" w:rsidR="004E6A7E" w:rsidRPr="00A952F9" w:rsidRDefault="004E6A7E" w:rsidP="002D5B52">
            <w:pPr>
              <w:pStyle w:val="TAL"/>
              <w:keepNext w:val="0"/>
              <w:rPr>
                <w:rFonts w:cs="Arial"/>
                <w:szCs w:val="18"/>
              </w:rPr>
            </w:pPr>
            <w:r w:rsidRPr="00A952F9">
              <w:rPr>
                <w:rFonts w:cs="Arial"/>
                <w:szCs w:val="18"/>
              </w:rPr>
              <w:t>isOrdered: N/A</w:t>
            </w:r>
          </w:p>
          <w:p w14:paraId="0E35EEA7" w14:textId="77777777" w:rsidR="004E6A7E" w:rsidRPr="00A952F9" w:rsidRDefault="004E6A7E" w:rsidP="002D5B52">
            <w:pPr>
              <w:pStyle w:val="TAL"/>
              <w:keepNext w:val="0"/>
              <w:rPr>
                <w:rFonts w:cs="Arial"/>
                <w:szCs w:val="18"/>
              </w:rPr>
            </w:pPr>
            <w:r w:rsidRPr="00A952F9">
              <w:rPr>
                <w:rFonts w:cs="Arial"/>
                <w:szCs w:val="18"/>
              </w:rPr>
              <w:t>isUnique: N/A</w:t>
            </w:r>
          </w:p>
          <w:p w14:paraId="46113012" w14:textId="77777777" w:rsidR="004E6A7E" w:rsidRPr="00A952F9" w:rsidRDefault="004E6A7E" w:rsidP="002D5B52">
            <w:pPr>
              <w:pStyle w:val="TAL"/>
              <w:keepNext w:val="0"/>
              <w:rPr>
                <w:rFonts w:cs="Arial"/>
                <w:szCs w:val="18"/>
              </w:rPr>
            </w:pPr>
            <w:r w:rsidRPr="00A952F9">
              <w:rPr>
                <w:rFonts w:cs="Arial"/>
                <w:szCs w:val="18"/>
              </w:rPr>
              <w:t>defaultValue: None</w:t>
            </w:r>
          </w:p>
          <w:p w14:paraId="1C6DED3F" w14:textId="77777777" w:rsidR="004E6A7E" w:rsidRPr="00A952F9" w:rsidRDefault="004E6A7E" w:rsidP="002D5B52">
            <w:pPr>
              <w:pStyle w:val="TAL"/>
              <w:keepNext w:val="0"/>
            </w:pPr>
            <w:r w:rsidRPr="00A952F9">
              <w:rPr>
                <w:rFonts w:cs="Arial"/>
                <w:szCs w:val="18"/>
              </w:rPr>
              <w:t>isNullable: False</w:t>
            </w:r>
          </w:p>
        </w:tc>
      </w:tr>
      <w:tr w:rsidR="004E6A7E" w:rsidRPr="00A952F9" w14:paraId="2813DC3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952C420"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LoadTimeThreshold</w:t>
            </w:r>
            <w:r w:rsidRPr="00A952F9">
              <w:rPr>
                <w:rFonts w:ascii="Courier New" w:hAnsi="Courier New" w:cs="Courier New"/>
                <w:lang w:eastAsia="zh-CN"/>
              </w:rPr>
              <w:t>.t</w:t>
            </w:r>
            <w:r w:rsidRPr="00A952F9">
              <w:rPr>
                <w:rFonts w:ascii="Courier New" w:hAnsi="Courier New" w:cs="Courier New"/>
              </w:rPr>
              <w:t>hreshold</w:t>
            </w:r>
          </w:p>
        </w:tc>
        <w:tc>
          <w:tcPr>
            <w:tcW w:w="5523" w:type="dxa"/>
            <w:tcBorders>
              <w:top w:val="single" w:sz="4" w:space="0" w:color="auto"/>
              <w:left w:val="single" w:sz="4" w:space="0" w:color="auto"/>
              <w:bottom w:val="single" w:sz="4" w:space="0" w:color="auto"/>
              <w:right w:val="single" w:sz="4" w:space="0" w:color="auto"/>
            </w:tcBorders>
          </w:tcPr>
          <w:p w14:paraId="473AA889" w14:textId="77777777" w:rsidR="004E6A7E" w:rsidRPr="00A952F9" w:rsidRDefault="004E6A7E" w:rsidP="002D5B52">
            <w:pPr>
              <w:pStyle w:val="TAL"/>
              <w:keepNext w:val="0"/>
              <w:rPr>
                <w:lang w:eastAsia="zh-CN"/>
              </w:rPr>
            </w:pPr>
            <w:r w:rsidRPr="00A952F9">
              <w:t>This attribute</w:t>
            </w:r>
            <w:r w:rsidRPr="00A952F9">
              <w:rPr>
                <w:lang w:eastAsia="zh-CN"/>
              </w:rPr>
              <w:t xml:space="preserve"> </w:t>
            </w:r>
            <w:r w:rsidRPr="00A952F9">
              <w:t>indicates a traffic load threshold</w:t>
            </w:r>
            <w:r w:rsidRPr="00A952F9">
              <w:rPr>
                <w:lang w:eastAsia="zh-CN"/>
              </w:rPr>
              <w:t>.</w:t>
            </w:r>
          </w:p>
          <w:p w14:paraId="3060705A" w14:textId="77777777" w:rsidR="004E6A7E" w:rsidRPr="00A952F9" w:rsidRDefault="004E6A7E" w:rsidP="002D5B52">
            <w:pPr>
              <w:pStyle w:val="TAL"/>
              <w:keepNext w:val="0"/>
              <w:rPr>
                <w:lang w:eastAsia="zh-CN"/>
              </w:rPr>
            </w:pPr>
          </w:p>
          <w:p w14:paraId="7EC30BB3" w14:textId="77777777" w:rsidR="004E6A7E" w:rsidRPr="00A952F9" w:rsidRDefault="004E6A7E" w:rsidP="002D5B52">
            <w:pPr>
              <w:pStyle w:val="TAL"/>
              <w:keepNext w:val="0"/>
            </w:pPr>
            <w:r w:rsidRPr="00A952F9">
              <w:rPr>
                <w:rFonts w:cs="Arial"/>
                <w:szCs w:val="18"/>
              </w:rPr>
              <w:t>allowedValues:</w:t>
            </w:r>
            <w:r w:rsidRPr="00A952F9">
              <w:t xml:space="preserve"> </w:t>
            </w:r>
            <w:r w:rsidRPr="00A952F9">
              <w:rPr>
                <w:lang w:eastAsia="zh-CN"/>
              </w:rPr>
              <w:t>Integer</w:t>
            </w:r>
          </w:p>
        </w:tc>
        <w:tc>
          <w:tcPr>
            <w:tcW w:w="2436" w:type="dxa"/>
            <w:tcBorders>
              <w:top w:val="single" w:sz="4" w:space="0" w:color="auto"/>
              <w:left w:val="single" w:sz="4" w:space="0" w:color="auto"/>
              <w:bottom w:val="single" w:sz="4" w:space="0" w:color="auto"/>
              <w:right w:val="single" w:sz="4" w:space="0" w:color="auto"/>
            </w:tcBorders>
          </w:tcPr>
          <w:p w14:paraId="1BA4DE85" w14:textId="77777777" w:rsidR="004E6A7E" w:rsidRPr="00A952F9" w:rsidRDefault="004E6A7E" w:rsidP="002D5B52">
            <w:pPr>
              <w:pStyle w:val="TAL"/>
              <w:keepNext w:val="0"/>
            </w:pPr>
            <w:r w:rsidRPr="00A952F9">
              <w:t xml:space="preserve">type: </w:t>
            </w:r>
            <w:r w:rsidRPr="00A952F9">
              <w:rPr>
                <w:lang w:eastAsia="zh-CN"/>
              </w:rPr>
              <w:t>Integer</w:t>
            </w:r>
          </w:p>
          <w:p w14:paraId="1EF95DF9" w14:textId="77777777" w:rsidR="004E6A7E" w:rsidRPr="00A952F9" w:rsidRDefault="004E6A7E" w:rsidP="002D5B52">
            <w:pPr>
              <w:pStyle w:val="TAL"/>
              <w:keepNext w:val="0"/>
            </w:pPr>
            <w:r w:rsidRPr="00A952F9">
              <w:t xml:space="preserve">multiplicity: </w:t>
            </w:r>
            <w:r w:rsidRPr="00A952F9">
              <w:rPr>
                <w:lang w:eastAsia="zh-CN"/>
              </w:rPr>
              <w:t>0..</w:t>
            </w:r>
            <w:r w:rsidRPr="00A952F9">
              <w:t>1</w:t>
            </w:r>
          </w:p>
          <w:p w14:paraId="5F96E223" w14:textId="77777777" w:rsidR="004E6A7E" w:rsidRPr="00A952F9" w:rsidRDefault="004E6A7E" w:rsidP="002D5B52">
            <w:pPr>
              <w:pStyle w:val="TAL"/>
              <w:keepNext w:val="0"/>
            </w:pPr>
            <w:r w:rsidRPr="00A952F9">
              <w:t>isOrdered: N/A</w:t>
            </w:r>
          </w:p>
          <w:p w14:paraId="3A6E39E6" w14:textId="77777777" w:rsidR="004E6A7E" w:rsidRPr="00A952F9" w:rsidRDefault="004E6A7E" w:rsidP="002D5B52">
            <w:pPr>
              <w:pStyle w:val="TAL"/>
              <w:keepNext w:val="0"/>
            </w:pPr>
            <w:r w:rsidRPr="00A952F9">
              <w:t>isUnique: N/A</w:t>
            </w:r>
          </w:p>
          <w:p w14:paraId="31AFF696" w14:textId="77777777" w:rsidR="004E6A7E" w:rsidRPr="00A952F9" w:rsidRDefault="004E6A7E" w:rsidP="002D5B52">
            <w:pPr>
              <w:pStyle w:val="TAL"/>
              <w:keepNext w:val="0"/>
            </w:pPr>
            <w:r w:rsidRPr="00A952F9">
              <w:t>defaultValue: None</w:t>
            </w:r>
          </w:p>
          <w:p w14:paraId="46939DA7" w14:textId="77777777" w:rsidR="004E6A7E" w:rsidRPr="00A952F9" w:rsidRDefault="004E6A7E" w:rsidP="002D5B52">
            <w:pPr>
              <w:pStyle w:val="TAL"/>
              <w:keepNext w:val="0"/>
              <w:rPr>
                <w:rFonts w:cs="Arial"/>
                <w:szCs w:val="18"/>
              </w:rPr>
            </w:pPr>
            <w:r w:rsidRPr="00A952F9">
              <w:t>isNullable: False</w:t>
            </w:r>
          </w:p>
        </w:tc>
      </w:tr>
      <w:tr w:rsidR="004E6A7E" w:rsidRPr="00A952F9" w14:paraId="6F74207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CF528C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LoadTimeThreshold</w:t>
            </w:r>
            <w:r w:rsidRPr="00A952F9">
              <w:rPr>
                <w:rFonts w:ascii="Courier New" w:hAnsi="Courier New" w:cs="Courier New"/>
                <w:lang w:eastAsia="zh-CN"/>
              </w:rPr>
              <w:t>.</w:t>
            </w:r>
            <w:r w:rsidRPr="00A952F9">
              <w:rPr>
                <w:rFonts w:ascii="Courier New" w:hAnsi="Courier New" w:cs="Courier New"/>
              </w:rPr>
              <w:t>timeDuration</w:t>
            </w:r>
          </w:p>
        </w:tc>
        <w:tc>
          <w:tcPr>
            <w:tcW w:w="5523" w:type="dxa"/>
            <w:tcBorders>
              <w:top w:val="single" w:sz="4" w:space="0" w:color="auto"/>
              <w:left w:val="single" w:sz="4" w:space="0" w:color="auto"/>
              <w:bottom w:val="single" w:sz="4" w:space="0" w:color="auto"/>
              <w:right w:val="single" w:sz="4" w:space="0" w:color="auto"/>
            </w:tcBorders>
          </w:tcPr>
          <w:p w14:paraId="042AA74D" w14:textId="77777777" w:rsidR="004E6A7E" w:rsidRPr="00A952F9" w:rsidRDefault="004E6A7E" w:rsidP="002D5B52">
            <w:pPr>
              <w:pStyle w:val="TAL"/>
              <w:keepNext w:val="0"/>
              <w:rPr>
                <w:lang w:eastAsia="zh-CN"/>
              </w:rPr>
            </w:pPr>
            <w:r w:rsidRPr="00A952F9">
              <w:t>This attribute</w:t>
            </w:r>
            <w:r w:rsidRPr="00A952F9">
              <w:rPr>
                <w:lang w:eastAsia="zh-CN"/>
              </w:rPr>
              <w:t xml:space="preserve"> indicates a duration in unit of seconds.</w:t>
            </w:r>
          </w:p>
          <w:p w14:paraId="7360E73F" w14:textId="77777777" w:rsidR="004E6A7E" w:rsidRPr="00A952F9" w:rsidRDefault="004E6A7E" w:rsidP="002D5B52">
            <w:pPr>
              <w:pStyle w:val="TAL"/>
              <w:keepNext w:val="0"/>
              <w:rPr>
                <w:lang w:eastAsia="zh-CN"/>
              </w:rPr>
            </w:pPr>
          </w:p>
          <w:p w14:paraId="67945784" w14:textId="77777777" w:rsidR="004E6A7E" w:rsidRPr="00A952F9" w:rsidRDefault="004E6A7E" w:rsidP="002D5B52">
            <w:pPr>
              <w:pStyle w:val="TAL"/>
              <w:keepNext w:val="0"/>
            </w:pPr>
            <w:r w:rsidRPr="00A952F9">
              <w:rPr>
                <w:rFonts w:cs="Arial"/>
                <w:szCs w:val="18"/>
              </w:rPr>
              <w:t>allowedValues:</w:t>
            </w:r>
            <w:r w:rsidRPr="00A952F9">
              <w:t xml:space="preserve"> </w:t>
            </w:r>
            <w:r w:rsidRPr="00A952F9">
              <w:rPr>
                <w:lang w:eastAsia="zh-CN"/>
              </w:rPr>
              <w:t>Integer</w:t>
            </w:r>
          </w:p>
        </w:tc>
        <w:tc>
          <w:tcPr>
            <w:tcW w:w="2436" w:type="dxa"/>
            <w:tcBorders>
              <w:top w:val="single" w:sz="4" w:space="0" w:color="auto"/>
              <w:left w:val="single" w:sz="4" w:space="0" w:color="auto"/>
              <w:bottom w:val="single" w:sz="4" w:space="0" w:color="auto"/>
              <w:right w:val="single" w:sz="4" w:space="0" w:color="auto"/>
            </w:tcBorders>
          </w:tcPr>
          <w:p w14:paraId="40EE5811"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12B55A59" w14:textId="77777777" w:rsidR="004E6A7E" w:rsidRPr="00A952F9" w:rsidRDefault="004E6A7E" w:rsidP="002D5B52">
            <w:pPr>
              <w:pStyle w:val="TAL"/>
              <w:keepNext w:val="0"/>
            </w:pPr>
            <w:r w:rsidRPr="00A952F9">
              <w:t xml:space="preserve">multiplicity: </w:t>
            </w:r>
            <w:r w:rsidRPr="00A952F9">
              <w:rPr>
                <w:lang w:eastAsia="zh-CN"/>
              </w:rPr>
              <w:t>0..</w:t>
            </w:r>
            <w:r w:rsidRPr="00A952F9">
              <w:t>1</w:t>
            </w:r>
          </w:p>
          <w:p w14:paraId="5257B776" w14:textId="77777777" w:rsidR="004E6A7E" w:rsidRPr="00A952F9" w:rsidRDefault="004E6A7E" w:rsidP="002D5B52">
            <w:pPr>
              <w:pStyle w:val="TAL"/>
              <w:keepNext w:val="0"/>
            </w:pPr>
            <w:r w:rsidRPr="00A952F9">
              <w:t>isOrdered: N/A</w:t>
            </w:r>
          </w:p>
          <w:p w14:paraId="0A260D60" w14:textId="77777777" w:rsidR="004E6A7E" w:rsidRPr="00A952F9" w:rsidRDefault="004E6A7E" w:rsidP="002D5B52">
            <w:pPr>
              <w:pStyle w:val="TAL"/>
              <w:keepNext w:val="0"/>
            </w:pPr>
            <w:r w:rsidRPr="00A952F9">
              <w:t>isUnique: N/A</w:t>
            </w:r>
          </w:p>
          <w:p w14:paraId="70DBD7BD" w14:textId="77777777" w:rsidR="004E6A7E" w:rsidRPr="00A952F9" w:rsidRDefault="004E6A7E" w:rsidP="002D5B52">
            <w:pPr>
              <w:pStyle w:val="TAL"/>
              <w:keepNext w:val="0"/>
            </w:pPr>
            <w:r w:rsidRPr="00A952F9">
              <w:t>defaultValue: None</w:t>
            </w:r>
          </w:p>
          <w:p w14:paraId="3CF072E2" w14:textId="77777777" w:rsidR="004E6A7E" w:rsidRPr="00A952F9" w:rsidRDefault="004E6A7E" w:rsidP="002D5B52">
            <w:pPr>
              <w:pStyle w:val="TAL"/>
              <w:keepNext w:val="0"/>
              <w:rPr>
                <w:rFonts w:cs="Arial"/>
                <w:szCs w:val="18"/>
              </w:rPr>
            </w:pPr>
            <w:r w:rsidRPr="00A952F9">
              <w:t>isNullable: False</w:t>
            </w:r>
          </w:p>
        </w:tc>
      </w:tr>
      <w:tr w:rsidR="004E6A7E" w:rsidRPr="00A952F9" w14:paraId="187FA4A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D6ECF"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7F60DA6E" w14:textId="77777777" w:rsidR="004E6A7E" w:rsidRPr="00A952F9" w:rsidRDefault="004E6A7E" w:rsidP="002D5B52">
            <w:pPr>
              <w:pStyle w:val="TAL"/>
              <w:keepNext w:val="0"/>
              <w:rPr>
                <w:lang w:eastAsia="zh-CN"/>
              </w:rPr>
            </w:pPr>
            <w:r w:rsidRPr="00A952F9">
              <w:t xml:space="preserve">This attribute can be used to prevent a cell </w:t>
            </w:r>
            <w:r w:rsidRPr="00A952F9">
              <w:rPr>
                <w:lang w:eastAsia="zh-CN"/>
              </w:rPr>
              <w:t xml:space="preserve">entering </w:t>
            </w:r>
            <w:r w:rsidRPr="00A952F9">
              <w:t>energySaving state.</w:t>
            </w:r>
          </w:p>
          <w:p w14:paraId="41A8A8FE" w14:textId="77777777" w:rsidR="004E6A7E" w:rsidRPr="00A952F9" w:rsidRDefault="004E6A7E" w:rsidP="002D5B52">
            <w:pPr>
              <w:pStyle w:val="TAL"/>
              <w:keepNext w:val="0"/>
              <w:rPr>
                <w:szCs w:val="18"/>
                <w:lang w:eastAsia="zh-CN"/>
              </w:rPr>
            </w:pPr>
            <w:r w:rsidRPr="00A952F9">
              <w:rPr>
                <w:szCs w:val="18"/>
                <w:lang w:eastAsia="zh-CN"/>
              </w:rPr>
              <w:t xml:space="preserve">This attribute indicates a list of time periods during which inter-RAT energy saving is not allowed. </w:t>
            </w:r>
          </w:p>
          <w:p w14:paraId="7E67FC00" w14:textId="77777777" w:rsidR="004E6A7E" w:rsidRPr="00A952F9" w:rsidRDefault="004E6A7E" w:rsidP="002D5B52">
            <w:pPr>
              <w:pStyle w:val="TAL"/>
              <w:keepNext w:val="0"/>
              <w:rPr>
                <w:szCs w:val="18"/>
                <w:lang w:eastAsia="zh-CN"/>
              </w:rPr>
            </w:pPr>
          </w:p>
          <w:p w14:paraId="763B8322" w14:textId="77777777" w:rsidR="004E6A7E" w:rsidRPr="00A952F9" w:rsidRDefault="004E6A7E" w:rsidP="002D5B52">
            <w:pPr>
              <w:pStyle w:val="TAL"/>
              <w:keepNext w:val="0"/>
              <w:rPr>
                <w:szCs w:val="18"/>
                <w:lang w:eastAsia="zh-CN"/>
              </w:rPr>
            </w:pPr>
            <w:r w:rsidRPr="00A952F9">
              <w:rPr>
                <w:szCs w:val="18"/>
                <w:lang w:eastAsia="zh-CN"/>
              </w:rPr>
              <w:t>Time period is valid on the specified day and time of every week.</w:t>
            </w:r>
          </w:p>
          <w:p w14:paraId="6422A85C" w14:textId="77777777" w:rsidR="004E6A7E" w:rsidRPr="00A952F9" w:rsidRDefault="004E6A7E" w:rsidP="002D5B52">
            <w:pPr>
              <w:pStyle w:val="TAL"/>
              <w:keepNext w:val="0"/>
              <w:rPr>
                <w:rFonts w:cs="Arial"/>
                <w:szCs w:val="18"/>
                <w:lang w:eastAsia="zh-CN"/>
              </w:rPr>
            </w:pPr>
          </w:p>
          <w:p w14:paraId="20A1B8C0" w14:textId="77777777" w:rsidR="004E6A7E" w:rsidRPr="00A952F9" w:rsidRDefault="004E6A7E" w:rsidP="002D5B52">
            <w:pPr>
              <w:keepLines/>
              <w:spacing w:after="0"/>
              <w:rPr>
                <w:lang w:eastAsia="zh-CN"/>
              </w:rPr>
            </w:pPr>
            <w:r w:rsidRPr="00A952F9">
              <w:rPr>
                <w:rFonts w:cs="Arial"/>
                <w:szCs w:val="18"/>
              </w:rPr>
              <w:t>allowedValues:</w:t>
            </w:r>
            <w:r w:rsidRPr="00A952F9">
              <w:t xml:space="preserve"> </w:t>
            </w:r>
            <w:r w:rsidRPr="00A952F9">
              <w:rPr>
                <w:rFonts w:cs="Arial"/>
                <w:szCs w:val="18"/>
                <w:lang w:eastAsia="zh-CN"/>
              </w:rPr>
              <w:t>N/A</w:t>
            </w:r>
          </w:p>
        </w:tc>
        <w:tc>
          <w:tcPr>
            <w:tcW w:w="2436" w:type="dxa"/>
            <w:tcBorders>
              <w:top w:val="single" w:sz="4" w:space="0" w:color="auto"/>
              <w:left w:val="single" w:sz="4" w:space="0" w:color="auto"/>
              <w:bottom w:val="single" w:sz="4" w:space="0" w:color="auto"/>
              <w:right w:val="single" w:sz="4" w:space="0" w:color="auto"/>
            </w:tcBorders>
            <w:hideMark/>
          </w:tcPr>
          <w:p w14:paraId="773963BB"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rPr>
              <w:t>EsNotAllowedTimePeriod</w:t>
            </w:r>
          </w:p>
          <w:p w14:paraId="6FB3EFCC" w14:textId="77777777" w:rsidR="004E6A7E" w:rsidRPr="00A952F9" w:rsidRDefault="004E6A7E" w:rsidP="002D5B52">
            <w:pPr>
              <w:pStyle w:val="TAL"/>
              <w:keepNext w:val="0"/>
              <w:rPr>
                <w:rFonts w:cs="Arial"/>
                <w:szCs w:val="18"/>
                <w:lang w:eastAsia="zh-CN"/>
              </w:rPr>
            </w:pPr>
            <w:r w:rsidRPr="00A952F9">
              <w:rPr>
                <w:rFonts w:cs="Arial"/>
                <w:szCs w:val="18"/>
              </w:rPr>
              <w:t xml:space="preserve">multiplicity: </w:t>
            </w:r>
            <w:r w:rsidRPr="00A952F9">
              <w:rPr>
                <w:rFonts w:cs="Arial"/>
                <w:szCs w:val="18"/>
                <w:lang w:eastAsia="zh-CN"/>
              </w:rPr>
              <w:t>0..*</w:t>
            </w:r>
          </w:p>
          <w:p w14:paraId="6503507B" w14:textId="77777777" w:rsidR="004E6A7E" w:rsidRPr="00A952F9" w:rsidRDefault="004E6A7E" w:rsidP="002D5B52">
            <w:pPr>
              <w:pStyle w:val="TAL"/>
              <w:keepNext w:val="0"/>
              <w:rPr>
                <w:rFonts w:cs="Arial"/>
                <w:szCs w:val="18"/>
              </w:rPr>
            </w:pPr>
            <w:r w:rsidRPr="00A952F9">
              <w:rPr>
                <w:rFonts w:cs="Arial"/>
                <w:szCs w:val="18"/>
              </w:rPr>
              <w:t>isOrdered: False</w:t>
            </w:r>
          </w:p>
          <w:p w14:paraId="4B3363C3" w14:textId="77777777" w:rsidR="004E6A7E" w:rsidRPr="00A952F9" w:rsidRDefault="004E6A7E" w:rsidP="002D5B52">
            <w:pPr>
              <w:pStyle w:val="TAL"/>
              <w:keepNext w:val="0"/>
              <w:rPr>
                <w:rFonts w:cs="Arial"/>
                <w:szCs w:val="18"/>
              </w:rPr>
            </w:pPr>
            <w:r w:rsidRPr="00A952F9">
              <w:rPr>
                <w:rFonts w:cs="Arial"/>
                <w:szCs w:val="18"/>
              </w:rPr>
              <w:t>isUnique: True</w:t>
            </w:r>
          </w:p>
          <w:p w14:paraId="0D870AF5" w14:textId="77777777" w:rsidR="004E6A7E" w:rsidRPr="00A952F9" w:rsidRDefault="004E6A7E" w:rsidP="002D5B52">
            <w:pPr>
              <w:pStyle w:val="TAL"/>
              <w:keepNext w:val="0"/>
              <w:rPr>
                <w:rFonts w:cs="Arial"/>
                <w:szCs w:val="18"/>
              </w:rPr>
            </w:pPr>
            <w:r w:rsidRPr="00A952F9">
              <w:rPr>
                <w:rFonts w:cs="Arial"/>
                <w:szCs w:val="18"/>
              </w:rPr>
              <w:t>defaultValue: None</w:t>
            </w:r>
          </w:p>
          <w:p w14:paraId="10BC07B0" w14:textId="77777777" w:rsidR="004E6A7E" w:rsidRPr="00A952F9" w:rsidRDefault="004E6A7E" w:rsidP="002D5B52">
            <w:pPr>
              <w:pStyle w:val="TAL"/>
              <w:keepNext w:val="0"/>
            </w:pPr>
            <w:r w:rsidRPr="00A952F9">
              <w:rPr>
                <w:rFonts w:cs="Arial"/>
                <w:szCs w:val="18"/>
              </w:rPr>
              <w:t>isNullable: False</w:t>
            </w:r>
          </w:p>
        </w:tc>
      </w:tr>
      <w:tr w:rsidR="004E6A7E" w:rsidRPr="00A952F9" w14:paraId="20F0AD6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3DBAF7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sNotAllowedTimePeriod</w:t>
            </w:r>
            <w:r w:rsidRPr="00A952F9">
              <w:rPr>
                <w:rFonts w:ascii="Courier New" w:hAnsi="Courier New" w:cs="Courier New"/>
                <w:lang w:eastAsia="zh-CN"/>
              </w:rPr>
              <w:t>.</w:t>
            </w:r>
            <w:r w:rsidRPr="00A952F9">
              <w:rPr>
                <w:rFonts w:ascii="Courier New" w:hAnsi="Courier New" w:cs="Courier New"/>
              </w:rPr>
              <w:t>startTime</w:t>
            </w:r>
          </w:p>
        </w:tc>
        <w:tc>
          <w:tcPr>
            <w:tcW w:w="5523" w:type="dxa"/>
            <w:tcBorders>
              <w:top w:val="single" w:sz="4" w:space="0" w:color="auto"/>
              <w:left w:val="single" w:sz="4" w:space="0" w:color="auto"/>
              <w:bottom w:val="single" w:sz="4" w:space="0" w:color="auto"/>
              <w:right w:val="single" w:sz="4" w:space="0" w:color="auto"/>
            </w:tcBorders>
          </w:tcPr>
          <w:p w14:paraId="4DE68506" w14:textId="77777777" w:rsidR="004E6A7E" w:rsidRPr="00A952F9" w:rsidRDefault="004E6A7E" w:rsidP="002D5B52">
            <w:pPr>
              <w:pStyle w:val="TAL"/>
              <w:keepNext w:val="0"/>
              <w:rPr>
                <w:rFonts w:cs="Arial"/>
                <w:szCs w:val="18"/>
                <w:lang w:eastAsia="zh-CN"/>
              </w:rPr>
            </w:pPr>
            <w:r w:rsidRPr="00A952F9">
              <w:rPr>
                <w:szCs w:val="18"/>
                <w:lang w:eastAsia="zh-CN"/>
              </w:rPr>
              <w:t xml:space="preserve">This attribute indicates a </w:t>
            </w:r>
            <w:r w:rsidRPr="00A952F9">
              <w:rPr>
                <w:rFonts w:cs="Arial"/>
                <w:szCs w:val="18"/>
              </w:rPr>
              <w:t>time</w:t>
            </w:r>
            <w:r w:rsidRPr="00A952F9">
              <w:rPr>
                <w:rFonts w:cs="Arial"/>
                <w:szCs w:val="18"/>
                <w:lang w:eastAsia="zh-CN"/>
              </w:rPr>
              <w:t xml:space="preserve"> of day</w:t>
            </w:r>
            <w:r w:rsidRPr="00A952F9">
              <w:rPr>
                <w:rFonts w:cs="Arial"/>
                <w:szCs w:val="18"/>
              </w:rPr>
              <w:t xml:space="preserve"> </w:t>
            </w:r>
            <w:r w:rsidRPr="00A952F9">
              <w:rPr>
                <w:rFonts w:cs="Arial"/>
                <w:szCs w:val="18"/>
                <w:lang w:eastAsia="zh-CN"/>
              </w:rPr>
              <w:t xml:space="preserve">as a start time for a period. </w:t>
            </w:r>
          </w:p>
          <w:p w14:paraId="1F8A2481" w14:textId="77777777" w:rsidR="004E6A7E" w:rsidRPr="00A952F9" w:rsidRDefault="004E6A7E" w:rsidP="002D5B52">
            <w:pPr>
              <w:pStyle w:val="TAL"/>
              <w:keepNext w:val="0"/>
              <w:rPr>
                <w:rFonts w:cs="Arial"/>
                <w:szCs w:val="18"/>
                <w:lang w:eastAsia="zh-CN"/>
              </w:rPr>
            </w:pPr>
            <w:r w:rsidRPr="00A952F9">
              <w:rPr>
                <w:rFonts w:cs="Arial"/>
                <w:szCs w:val="18"/>
                <w:lang w:eastAsia="zh-CN"/>
              </w:rPr>
              <w:t>Time of day is in HH:MM or H:MM 24-hour format per UTC time zone.</w:t>
            </w:r>
          </w:p>
          <w:p w14:paraId="11A71CDE" w14:textId="77777777" w:rsidR="004E6A7E" w:rsidRPr="00A952F9" w:rsidRDefault="004E6A7E" w:rsidP="002D5B52">
            <w:pPr>
              <w:pStyle w:val="TAL"/>
              <w:keepNext w:val="0"/>
              <w:rPr>
                <w:rFonts w:cs="Arial"/>
                <w:szCs w:val="18"/>
                <w:lang w:eastAsia="zh-CN"/>
              </w:rPr>
            </w:pPr>
            <w:r w:rsidRPr="00A952F9">
              <w:rPr>
                <w:rFonts w:cs="Arial"/>
                <w:szCs w:val="18"/>
                <w:lang w:eastAsia="zh-CN"/>
              </w:rPr>
              <w:t>Examples, 20:15:00, 20:15:00-08:00 (for 8 hours behind UTC).</w:t>
            </w:r>
          </w:p>
          <w:p w14:paraId="530B265F" w14:textId="77777777" w:rsidR="004E6A7E" w:rsidRPr="00A952F9" w:rsidRDefault="004E6A7E" w:rsidP="002D5B52">
            <w:pPr>
              <w:pStyle w:val="TAL"/>
              <w:keepNext w:val="0"/>
              <w:rPr>
                <w:rFonts w:cs="Arial"/>
                <w:szCs w:val="18"/>
                <w:lang w:eastAsia="zh-CN"/>
              </w:rPr>
            </w:pPr>
          </w:p>
          <w:p w14:paraId="6DCBED6A" w14:textId="77777777" w:rsidR="004E6A7E" w:rsidRPr="00A952F9" w:rsidRDefault="004E6A7E" w:rsidP="002D5B52">
            <w:pPr>
              <w:pStyle w:val="TAL"/>
              <w:keepNext w:val="0"/>
            </w:pPr>
            <w:r w:rsidRPr="00A952F9">
              <w:rPr>
                <w:rFonts w:cs="Arial"/>
                <w:szCs w:val="18"/>
              </w:rPr>
              <w:t>allowedValues:</w:t>
            </w:r>
            <w:r w:rsidRPr="00A952F9">
              <w:rPr>
                <w:rFonts w:cs="Arial"/>
                <w:szCs w:val="18"/>
                <w:lang w:eastAsia="zh-CN"/>
              </w:rPr>
              <w:t xml:space="preserve"> N/A</w:t>
            </w:r>
          </w:p>
        </w:tc>
        <w:tc>
          <w:tcPr>
            <w:tcW w:w="2436" w:type="dxa"/>
            <w:tcBorders>
              <w:top w:val="single" w:sz="4" w:space="0" w:color="auto"/>
              <w:left w:val="single" w:sz="4" w:space="0" w:color="auto"/>
              <w:bottom w:val="single" w:sz="4" w:space="0" w:color="auto"/>
              <w:right w:val="single" w:sz="4" w:space="0" w:color="auto"/>
            </w:tcBorders>
          </w:tcPr>
          <w:p w14:paraId="435FF2B8" w14:textId="77777777" w:rsidR="004E6A7E" w:rsidRPr="00A952F9" w:rsidRDefault="004E6A7E" w:rsidP="002D5B52">
            <w:pPr>
              <w:pStyle w:val="TAL"/>
              <w:keepNext w:val="0"/>
              <w:rPr>
                <w:rFonts w:cs="Arial"/>
                <w:szCs w:val="18"/>
                <w:lang w:eastAsia="zh-CN"/>
              </w:rPr>
            </w:pPr>
            <w:r w:rsidRPr="00A952F9">
              <w:t xml:space="preserve">type: </w:t>
            </w:r>
            <w:r w:rsidRPr="00A952F9">
              <w:rPr>
                <w:lang w:eastAsia="zh-CN"/>
              </w:rPr>
              <w:t>S</w:t>
            </w:r>
            <w:r w:rsidRPr="00A952F9">
              <w:t>tring</w:t>
            </w:r>
          </w:p>
          <w:p w14:paraId="52EF5662"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0..1</w:t>
            </w:r>
          </w:p>
          <w:p w14:paraId="42D1C9C3"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053627B8"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099E6436"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1C771F18" w14:textId="77777777" w:rsidR="004E6A7E" w:rsidRPr="00A952F9" w:rsidRDefault="004E6A7E" w:rsidP="002D5B52">
            <w:pPr>
              <w:pStyle w:val="TAL"/>
              <w:keepNext w:val="0"/>
              <w:rPr>
                <w:rFonts w:cs="Arial"/>
                <w:szCs w:val="18"/>
              </w:rPr>
            </w:pPr>
            <w:r w:rsidRPr="00A952F9">
              <w:rPr>
                <w:rFonts w:cs="Arial"/>
                <w:szCs w:val="18"/>
                <w:lang w:eastAsia="zh-CN"/>
              </w:rPr>
              <w:t>isNullable: False</w:t>
            </w:r>
          </w:p>
        </w:tc>
      </w:tr>
      <w:tr w:rsidR="004E6A7E" w:rsidRPr="00A952F9" w14:paraId="684EB11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C38AEB8"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sNotAllowedTimePeriod</w:t>
            </w:r>
            <w:r w:rsidRPr="00A952F9">
              <w:rPr>
                <w:rFonts w:ascii="Courier New" w:hAnsi="Courier New" w:cs="Courier New"/>
                <w:lang w:eastAsia="zh-CN"/>
              </w:rPr>
              <w:t>.end</w:t>
            </w:r>
            <w:r w:rsidRPr="00A952F9">
              <w:rPr>
                <w:rFonts w:ascii="Courier New" w:hAnsi="Courier New" w:cs="Courier New"/>
              </w:rPr>
              <w:t>Time</w:t>
            </w:r>
          </w:p>
        </w:tc>
        <w:tc>
          <w:tcPr>
            <w:tcW w:w="5523" w:type="dxa"/>
            <w:tcBorders>
              <w:top w:val="single" w:sz="4" w:space="0" w:color="auto"/>
              <w:left w:val="single" w:sz="4" w:space="0" w:color="auto"/>
              <w:bottom w:val="single" w:sz="4" w:space="0" w:color="auto"/>
              <w:right w:val="single" w:sz="4" w:space="0" w:color="auto"/>
            </w:tcBorders>
          </w:tcPr>
          <w:p w14:paraId="35939712" w14:textId="77777777" w:rsidR="004E6A7E" w:rsidRPr="00A952F9" w:rsidRDefault="004E6A7E" w:rsidP="002D5B52">
            <w:pPr>
              <w:pStyle w:val="TAL"/>
              <w:keepNext w:val="0"/>
              <w:rPr>
                <w:rFonts w:cs="Arial"/>
                <w:szCs w:val="18"/>
                <w:lang w:eastAsia="zh-CN"/>
              </w:rPr>
            </w:pPr>
            <w:r w:rsidRPr="00A952F9">
              <w:rPr>
                <w:szCs w:val="18"/>
                <w:lang w:eastAsia="zh-CN"/>
              </w:rPr>
              <w:t xml:space="preserve">This attribute indicates a </w:t>
            </w:r>
            <w:r w:rsidRPr="00A952F9">
              <w:rPr>
                <w:rFonts w:cs="Arial"/>
                <w:szCs w:val="18"/>
              </w:rPr>
              <w:t>valid time</w:t>
            </w:r>
            <w:r w:rsidRPr="00A952F9">
              <w:rPr>
                <w:rFonts w:cs="Arial"/>
                <w:szCs w:val="18"/>
                <w:lang w:eastAsia="zh-CN"/>
              </w:rPr>
              <w:t xml:space="preserve"> of day as an end time for a period. The </w:t>
            </w:r>
            <w:r w:rsidRPr="00A952F9">
              <w:rPr>
                <w:rFonts w:cs="Arial"/>
                <w:szCs w:val="18"/>
              </w:rPr>
              <w:t>endTime should be later than startTime.</w:t>
            </w:r>
          </w:p>
          <w:p w14:paraId="7A17594A" w14:textId="77777777" w:rsidR="004E6A7E" w:rsidRPr="00A952F9" w:rsidRDefault="004E6A7E" w:rsidP="002D5B52">
            <w:pPr>
              <w:pStyle w:val="TAL"/>
              <w:keepNext w:val="0"/>
              <w:rPr>
                <w:rFonts w:cs="Arial"/>
                <w:szCs w:val="18"/>
                <w:lang w:eastAsia="zh-CN"/>
              </w:rPr>
            </w:pPr>
          </w:p>
          <w:p w14:paraId="6CC95E39" w14:textId="77777777" w:rsidR="004E6A7E" w:rsidRPr="00A952F9" w:rsidRDefault="004E6A7E" w:rsidP="002D5B52">
            <w:pPr>
              <w:pStyle w:val="TAL"/>
              <w:keepNext w:val="0"/>
              <w:rPr>
                <w:rFonts w:cs="Arial"/>
                <w:szCs w:val="18"/>
                <w:lang w:eastAsia="zh-CN"/>
              </w:rPr>
            </w:pPr>
            <w:r w:rsidRPr="00A952F9">
              <w:rPr>
                <w:rFonts w:cs="Arial"/>
                <w:szCs w:val="18"/>
                <w:lang w:eastAsia="zh-CN"/>
              </w:rPr>
              <w:t>Time of day is in HH:MM or H:MM 24-hour format per UTC time zone.</w:t>
            </w:r>
          </w:p>
          <w:p w14:paraId="043091BE" w14:textId="77777777" w:rsidR="004E6A7E" w:rsidRPr="00A952F9" w:rsidRDefault="004E6A7E" w:rsidP="002D5B52">
            <w:pPr>
              <w:pStyle w:val="TAL"/>
              <w:keepNext w:val="0"/>
              <w:rPr>
                <w:rFonts w:cs="Arial"/>
                <w:szCs w:val="18"/>
                <w:lang w:eastAsia="zh-CN"/>
              </w:rPr>
            </w:pPr>
            <w:r w:rsidRPr="00A952F9">
              <w:rPr>
                <w:rFonts w:cs="Arial"/>
                <w:szCs w:val="18"/>
                <w:lang w:eastAsia="zh-CN"/>
              </w:rPr>
              <w:t>Examples, 20:15:00, 20:15:00-08:00 (for 8 hours behind UTC).</w:t>
            </w:r>
          </w:p>
          <w:p w14:paraId="5653E231" w14:textId="77777777" w:rsidR="004E6A7E" w:rsidRPr="00A952F9" w:rsidRDefault="004E6A7E" w:rsidP="002D5B52">
            <w:pPr>
              <w:pStyle w:val="TAL"/>
              <w:keepNext w:val="0"/>
              <w:rPr>
                <w:rFonts w:cs="Arial"/>
                <w:szCs w:val="18"/>
                <w:lang w:eastAsia="zh-CN"/>
              </w:rPr>
            </w:pPr>
          </w:p>
          <w:p w14:paraId="6B19462B" w14:textId="77777777" w:rsidR="004E6A7E" w:rsidRPr="00A952F9" w:rsidRDefault="004E6A7E" w:rsidP="002D5B52">
            <w:pPr>
              <w:pStyle w:val="TAL"/>
              <w:keepNext w:val="0"/>
            </w:pPr>
            <w:r w:rsidRPr="00A952F9">
              <w:rPr>
                <w:rFonts w:cs="Arial"/>
                <w:szCs w:val="18"/>
              </w:rPr>
              <w:t>allowedValues:</w:t>
            </w:r>
            <w:r w:rsidRPr="00A952F9">
              <w:rPr>
                <w:rFonts w:cs="Arial"/>
                <w:szCs w:val="18"/>
                <w:lang w:eastAsia="zh-CN"/>
              </w:rPr>
              <w:t xml:space="preserve"> N/A</w:t>
            </w:r>
          </w:p>
        </w:tc>
        <w:tc>
          <w:tcPr>
            <w:tcW w:w="2436" w:type="dxa"/>
            <w:tcBorders>
              <w:top w:val="single" w:sz="4" w:space="0" w:color="auto"/>
              <w:left w:val="single" w:sz="4" w:space="0" w:color="auto"/>
              <w:bottom w:val="single" w:sz="4" w:space="0" w:color="auto"/>
              <w:right w:val="single" w:sz="4" w:space="0" w:color="auto"/>
            </w:tcBorders>
          </w:tcPr>
          <w:p w14:paraId="43A5CDB1" w14:textId="77777777" w:rsidR="004E6A7E" w:rsidRPr="00A952F9" w:rsidRDefault="004E6A7E" w:rsidP="002D5B52">
            <w:pPr>
              <w:pStyle w:val="TAL"/>
              <w:keepNext w:val="0"/>
              <w:rPr>
                <w:rFonts w:cs="Arial"/>
                <w:szCs w:val="18"/>
                <w:lang w:eastAsia="zh-CN"/>
              </w:rPr>
            </w:pPr>
            <w:r w:rsidRPr="00A952F9">
              <w:t xml:space="preserve">type: </w:t>
            </w:r>
            <w:r w:rsidRPr="00A952F9">
              <w:rPr>
                <w:lang w:eastAsia="zh-CN"/>
              </w:rPr>
              <w:t>S</w:t>
            </w:r>
            <w:r w:rsidRPr="00A952F9">
              <w:t>tring</w:t>
            </w:r>
          </w:p>
          <w:p w14:paraId="4AD0D2B2"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0..1</w:t>
            </w:r>
          </w:p>
          <w:p w14:paraId="482FD6DF"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6E530B8A"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02EEA7DF"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18AAB782" w14:textId="77777777" w:rsidR="004E6A7E" w:rsidRPr="00A952F9" w:rsidRDefault="004E6A7E" w:rsidP="002D5B52">
            <w:pPr>
              <w:pStyle w:val="TAL"/>
              <w:keepNext w:val="0"/>
              <w:rPr>
                <w:rFonts w:cs="Arial"/>
                <w:szCs w:val="18"/>
              </w:rPr>
            </w:pPr>
            <w:r w:rsidRPr="00A952F9">
              <w:rPr>
                <w:rFonts w:cs="Arial"/>
                <w:szCs w:val="18"/>
                <w:lang w:eastAsia="zh-CN"/>
              </w:rPr>
              <w:t>isNullable: False</w:t>
            </w:r>
          </w:p>
        </w:tc>
      </w:tr>
      <w:tr w:rsidR="004E6A7E" w:rsidRPr="00A952F9" w14:paraId="1087CF8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DEDDA43"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sNotAllowedTimePeriod</w:t>
            </w:r>
            <w:r w:rsidRPr="00A952F9">
              <w:rPr>
                <w:rFonts w:ascii="Courier New" w:hAnsi="Courier New" w:cs="Courier New"/>
                <w:lang w:eastAsia="zh-CN"/>
              </w:rPr>
              <w:t>.</w:t>
            </w:r>
            <w:r w:rsidRPr="00A952F9">
              <w:rPr>
                <w:rFonts w:ascii="Courier New" w:hAnsi="Courier New" w:cs="Courier New"/>
              </w:rPr>
              <w:t>daysOfWeek</w:t>
            </w:r>
          </w:p>
        </w:tc>
        <w:tc>
          <w:tcPr>
            <w:tcW w:w="5523" w:type="dxa"/>
            <w:tcBorders>
              <w:top w:val="single" w:sz="4" w:space="0" w:color="auto"/>
              <w:left w:val="single" w:sz="4" w:space="0" w:color="auto"/>
              <w:bottom w:val="single" w:sz="4" w:space="0" w:color="auto"/>
              <w:right w:val="single" w:sz="4" w:space="0" w:color="auto"/>
            </w:tcBorders>
          </w:tcPr>
          <w:p w14:paraId="18DB1AAD" w14:textId="77777777" w:rsidR="004E6A7E" w:rsidRPr="00A952F9" w:rsidRDefault="004E6A7E" w:rsidP="002D5B52">
            <w:pPr>
              <w:pStyle w:val="TAL"/>
              <w:keepNext w:val="0"/>
              <w:rPr>
                <w:rFonts w:cs="Arial"/>
                <w:szCs w:val="18"/>
                <w:lang w:eastAsia="zh-CN"/>
              </w:rPr>
            </w:pPr>
            <w:r w:rsidRPr="00A952F9">
              <w:rPr>
                <w:szCs w:val="18"/>
                <w:lang w:eastAsia="zh-CN"/>
              </w:rPr>
              <w:t xml:space="preserve">This attribute indicates a </w:t>
            </w:r>
            <w:r w:rsidRPr="00A952F9">
              <w:rPr>
                <w:rFonts w:cs="Arial"/>
                <w:szCs w:val="18"/>
                <w:lang w:eastAsia="zh-CN"/>
              </w:rPr>
              <w:t>day in a week.</w:t>
            </w:r>
          </w:p>
          <w:p w14:paraId="289B2CA0" w14:textId="77777777" w:rsidR="004E6A7E" w:rsidRPr="00A952F9" w:rsidRDefault="004E6A7E" w:rsidP="002D5B52">
            <w:pPr>
              <w:pStyle w:val="TAL"/>
              <w:keepNext w:val="0"/>
              <w:rPr>
                <w:rFonts w:cs="Arial"/>
                <w:szCs w:val="18"/>
                <w:lang w:eastAsia="zh-CN"/>
              </w:rPr>
            </w:pPr>
          </w:p>
          <w:p w14:paraId="640BBE6E" w14:textId="77777777" w:rsidR="004E6A7E" w:rsidRPr="00A952F9" w:rsidRDefault="004E6A7E" w:rsidP="002D5B52">
            <w:pPr>
              <w:pStyle w:val="TAL"/>
              <w:keepNext w:val="0"/>
            </w:pPr>
            <w:r w:rsidRPr="00A952F9">
              <w:rPr>
                <w:rFonts w:cs="Arial"/>
                <w:szCs w:val="18"/>
              </w:rPr>
              <w:t>allowedValues:</w:t>
            </w:r>
            <w:r w:rsidRPr="00A952F9">
              <w:rPr>
                <w:rFonts w:cs="Arial"/>
                <w:szCs w:val="18"/>
                <w:lang w:eastAsia="zh-CN"/>
              </w:rPr>
              <w:t xml:space="preserve"> MONDAY, TUESDAY, WEDNESDAY, THURSDAY, FRIDAY, SATURDAY, SUNDAY</w:t>
            </w:r>
          </w:p>
        </w:tc>
        <w:tc>
          <w:tcPr>
            <w:tcW w:w="2436" w:type="dxa"/>
            <w:tcBorders>
              <w:top w:val="single" w:sz="4" w:space="0" w:color="auto"/>
              <w:left w:val="single" w:sz="4" w:space="0" w:color="auto"/>
              <w:bottom w:val="single" w:sz="4" w:space="0" w:color="auto"/>
              <w:right w:val="single" w:sz="4" w:space="0" w:color="auto"/>
            </w:tcBorders>
          </w:tcPr>
          <w:p w14:paraId="319566AA" w14:textId="77777777" w:rsidR="004E6A7E" w:rsidRPr="00A952F9" w:rsidRDefault="004E6A7E" w:rsidP="002D5B52">
            <w:pPr>
              <w:pStyle w:val="TAL"/>
              <w:keepNext w:val="0"/>
              <w:rPr>
                <w:rFonts w:cs="Arial"/>
                <w:szCs w:val="18"/>
                <w:lang w:eastAsia="zh-CN"/>
              </w:rPr>
            </w:pPr>
            <w:r w:rsidRPr="00A952F9">
              <w:t xml:space="preserve">type: </w:t>
            </w:r>
            <w:r w:rsidRPr="00A952F9">
              <w:rPr>
                <w:lang w:eastAsia="zh-CN"/>
              </w:rPr>
              <w:t>&lt;&lt;enumeration&gt;&gt;</w:t>
            </w:r>
          </w:p>
          <w:p w14:paraId="4B906664"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0..1</w:t>
            </w:r>
          </w:p>
          <w:p w14:paraId="7DB4F3F9"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22009C02"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0C6DB8A5"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68514318" w14:textId="77777777" w:rsidR="004E6A7E" w:rsidRPr="00A952F9" w:rsidRDefault="004E6A7E" w:rsidP="002D5B52">
            <w:pPr>
              <w:pStyle w:val="TAL"/>
              <w:keepNext w:val="0"/>
              <w:rPr>
                <w:rFonts w:cs="Arial"/>
                <w:szCs w:val="18"/>
              </w:rPr>
            </w:pPr>
            <w:r w:rsidRPr="00A952F9">
              <w:rPr>
                <w:rFonts w:cs="Arial"/>
                <w:szCs w:val="18"/>
                <w:lang w:eastAsia="zh-CN"/>
              </w:rPr>
              <w:t>isNullable: False</w:t>
            </w:r>
          </w:p>
        </w:tc>
      </w:tr>
      <w:tr w:rsidR="004E6A7E" w:rsidRPr="00A952F9" w14:paraId="4C29C83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5323A4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32F27868" w14:textId="77777777" w:rsidR="004E6A7E" w:rsidRPr="00A952F9" w:rsidRDefault="004E6A7E" w:rsidP="002D5B52">
            <w:pPr>
              <w:pStyle w:val="TAL"/>
              <w:keepNext w:val="0"/>
            </w:pPr>
            <w:r w:rsidRPr="00A952F9">
              <w:t>This attribute is relevant, if the cell acts as an original cell.</w:t>
            </w:r>
          </w:p>
          <w:p w14:paraId="1B01F39E" w14:textId="77777777" w:rsidR="004E6A7E" w:rsidRPr="00A952F9" w:rsidRDefault="004E6A7E" w:rsidP="002D5B52">
            <w:pPr>
              <w:pStyle w:val="TAL"/>
              <w:keepNext w:val="0"/>
              <w:rPr>
                <w:lang w:eastAsia="zh-CN"/>
              </w:rPr>
            </w:pPr>
            <w:r w:rsidRPr="00A952F9">
              <w:rPr>
                <w:lang w:eastAsia="zh-CN"/>
              </w:rPr>
              <w:t>This attribute indicates the t</w:t>
            </w:r>
            <w:r w:rsidRPr="00A952F9">
              <w:t>raffic load threshold and the time duration</w:t>
            </w:r>
            <w:r w:rsidRPr="00A952F9">
              <w:rPr>
                <w:lang w:eastAsia="zh-CN"/>
              </w:rPr>
              <w:t>, which are used by distributed inter-RAT ES algorithms to allow an original cell to enter the energySaving state. The time duration indicates how long the traffic load (both for UL and DL) needs to have been below the threshold.</w:t>
            </w:r>
          </w:p>
          <w:p w14:paraId="34EBB2F7" w14:textId="77777777" w:rsidR="004E6A7E" w:rsidRPr="00A952F9" w:rsidRDefault="004E6A7E" w:rsidP="002D5B52">
            <w:pPr>
              <w:pStyle w:val="TAL"/>
              <w:keepNext w:val="0"/>
            </w:pPr>
          </w:p>
          <w:p w14:paraId="513D7AE8" w14:textId="77777777" w:rsidR="004E6A7E" w:rsidRPr="00A952F9" w:rsidRDefault="004E6A7E" w:rsidP="002D5B52">
            <w:pPr>
              <w:pStyle w:val="TAL"/>
              <w:keepNext w:val="0"/>
              <w:rPr>
                <w:lang w:eastAsia="zh-CN"/>
              </w:rPr>
            </w:pPr>
            <w:r w:rsidRPr="00A952F9">
              <w:rPr>
                <w:lang w:eastAsia="zh-CN"/>
              </w:rPr>
              <w:t>In case the original cell is an EUTRAN cell,  the load information refers to Composite Available Capacity Group IE (see 3GPP TS 36.413 [12] Annex B.1.5) and the following applies:</w:t>
            </w:r>
          </w:p>
          <w:p w14:paraId="3EA0F391" w14:textId="77777777" w:rsidR="004E6A7E" w:rsidRPr="00A952F9" w:rsidRDefault="004E6A7E" w:rsidP="002D5B52">
            <w:pPr>
              <w:pStyle w:val="TAL"/>
              <w:keepNext w:val="0"/>
              <w:rPr>
                <w:lang w:eastAsia="zh-CN"/>
              </w:rPr>
            </w:pPr>
            <w:r w:rsidRPr="00A952F9">
              <w:rPr>
                <w:lang w:eastAsia="zh-CN"/>
              </w:rPr>
              <w:t>Load</w:t>
            </w:r>
            <w:r w:rsidRPr="00A952F9">
              <w:t xml:space="preserve"> =  (100 - ‘</w:t>
            </w:r>
            <w:r w:rsidRPr="00A952F9">
              <w:rPr>
                <w:lang w:eastAsia="zh-CN"/>
              </w:rPr>
              <w:t>Capacity</w:t>
            </w:r>
            <w:r w:rsidRPr="00A952F9">
              <w:t xml:space="preserve"> Value’ ) * ‘Cell Capacity Class Value’, w</w:t>
            </w:r>
            <w:r w:rsidRPr="00A952F9">
              <w:rPr>
                <w:lang w:eastAsia="zh-CN"/>
              </w:rPr>
              <w:t>here</w:t>
            </w:r>
            <w:r w:rsidRPr="00A952F9">
              <w:t xml:space="preserve"> ‘</w:t>
            </w:r>
            <w:r w:rsidRPr="00A952F9">
              <w:rPr>
                <w:lang w:eastAsia="zh-CN"/>
              </w:rPr>
              <w:t>Capacity</w:t>
            </w:r>
            <w:r w:rsidRPr="00A952F9">
              <w:t xml:space="preserve"> Value’ and ‘Cell Capacity Class Value’ </w:t>
            </w:r>
            <w:r w:rsidRPr="00A952F9">
              <w:rPr>
                <w:lang w:eastAsia="zh-CN"/>
              </w:rPr>
              <w:t>are defined in 3GPP TS 36.423 [7].</w:t>
            </w:r>
          </w:p>
          <w:p w14:paraId="3FACE0FC" w14:textId="77777777" w:rsidR="004E6A7E" w:rsidRPr="00A952F9" w:rsidRDefault="004E6A7E" w:rsidP="002D5B52">
            <w:pPr>
              <w:pStyle w:val="TAL"/>
              <w:keepNext w:val="0"/>
              <w:rPr>
                <w:lang w:eastAsia="zh-CN"/>
              </w:rPr>
            </w:pPr>
          </w:p>
          <w:p w14:paraId="663FFF2F" w14:textId="77777777" w:rsidR="004E6A7E" w:rsidRPr="00A952F9" w:rsidRDefault="004E6A7E" w:rsidP="002D5B52">
            <w:pPr>
              <w:pStyle w:val="TAL"/>
              <w:keepNext w:val="0"/>
              <w:rPr>
                <w:lang w:eastAsia="zh-CN"/>
              </w:rPr>
            </w:pPr>
            <w:r w:rsidRPr="00A952F9">
              <w:rPr>
                <w:lang w:eastAsia="zh-CN"/>
              </w:rPr>
              <w:t>In case the original cell is a UTRAN cell, the load information refers to Cell Load Information Group IE (see 3GPP TS 36.413 [12] Annex B.1.5) and the following applies:</w:t>
            </w:r>
          </w:p>
          <w:p w14:paraId="402D8D88" w14:textId="77777777" w:rsidR="004E6A7E" w:rsidRPr="00A952F9" w:rsidRDefault="004E6A7E" w:rsidP="002D5B52">
            <w:pPr>
              <w:pStyle w:val="TAL"/>
              <w:keepNext w:val="0"/>
              <w:rPr>
                <w:lang w:eastAsia="zh-CN"/>
              </w:rPr>
            </w:pPr>
            <w:r w:rsidRPr="00A952F9">
              <w:rPr>
                <w:lang w:eastAsia="zh-CN"/>
              </w:rPr>
              <w:t>Load=</w:t>
            </w:r>
            <w:r w:rsidRPr="00A952F9">
              <w:t xml:space="preserve">  ‘</w:t>
            </w:r>
            <w:r w:rsidRPr="00A952F9">
              <w:rPr>
                <w:lang w:eastAsia="zh-CN"/>
              </w:rPr>
              <w:t>Load</w:t>
            </w:r>
            <w:r w:rsidRPr="00A952F9">
              <w:t xml:space="preserve"> Value’  * ‘Cell Capacity Class Value’, w</w:t>
            </w:r>
            <w:r w:rsidRPr="00A952F9">
              <w:rPr>
                <w:lang w:eastAsia="zh-CN"/>
              </w:rPr>
              <w:t>here</w:t>
            </w:r>
            <w:r w:rsidRPr="00A952F9">
              <w:t xml:space="preserve"> ‘</w:t>
            </w:r>
            <w:r w:rsidRPr="00A952F9">
              <w:rPr>
                <w:lang w:eastAsia="zh-CN"/>
              </w:rPr>
              <w:t>Load</w:t>
            </w:r>
            <w:r w:rsidRPr="00A952F9">
              <w:t xml:space="preserve"> Value’ and ‘Cell Capacity Class Value’ </w:t>
            </w:r>
            <w:r w:rsidRPr="00A952F9">
              <w:rPr>
                <w:lang w:eastAsia="zh-CN"/>
              </w:rPr>
              <w:t>are defined in 3GPP TS 25.413 [19].</w:t>
            </w:r>
          </w:p>
          <w:p w14:paraId="2E9B83FB" w14:textId="77777777" w:rsidR="004E6A7E" w:rsidRPr="00A952F9" w:rsidRDefault="004E6A7E" w:rsidP="002D5B52">
            <w:pPr>
              <w:pStyle w:val="TAL"/>
              <w:keepNext w:val="0"/>
              <w:rPr>
                <w:lang w:eastAsia="zh-CN"/>
              </w:rPr>
            </w:pPr>
          </w:p>
          <w:p w14:paraId="1F230B67" w14:textId="77777777" w:rsidR="004E6A7E" w:rsidRPr="00A952F9" w:rsidRDefault="004E6A7E" w:rsidP="002D5B52">
            <w:pPr>
              <w:pStyle w:val="TAL"/>
              <w:keepNext w:val="0"/>
              <w:rPr>
                <w:lang w:eastAsia="zh-CN"/>
              </w:rPr>
            </w:pPr>
            <w:r w:rsidRPr="00A952F9">
              <w:t>If the ‘Cell Capacity Class Value’</w:t>
            </w:r>
            <w:r w:rsidRPr="00A952F9">
              <w:rPr>
                <w:lang w:eastAsia="zh-CN"/>
              </w:rPr>
              <w:t xml:space="preserve"> </w:t>
            </w:r>
            <w:r w:rsidRPr="00A952F9">
              <w:t xml:space="preserve">is not known, </w:t>
            </w:r>
            <w:r w:rsidRPr="00A952F9">
              <w:rPr>
                <w:lang w:eastAsia="zh-CN"/>
              </w:rPr>
              <w:t xml:space="preserve">then ‘Cell Capacity Class Value’ should be set to 1 </w:t>
            </w:r>
            <w:r w:rsidRPr="00A952F9">
              <w:t xml:space="preserve">when calculating the </w:t>
            </w:r>
            <w:r w:rsidRPr="00A952F9">
              <w:rPr>
                <w:lang w:eastAsia="zh-CN"/>
              </w:rPr>
              <w:t>load, and the load threshold should be set in range of 0..100.</w:t>
            </w:r>
          </w:p>
          <w:p w14:paraId="1E793261" w14:textId="77777777" w:rsidR="004E6A7E" w:rsidRPr="00A952F9" w:rsidRDefault="004E6A7E" w:rsidP="002D5B52">
            <w:pPr>
              <w:pStyle w:val="TAL"/>
              <w:keepNext w:val="0"/>
              <w:rPr>
                <w:lang w:eastAsia="zh-CN"/>
              </w:rPr>
            </w:pPr>
          </w:p>
          <w:p w14:paraId="2A8E836A" w14:textId="77777777" w:rsidR="004E6A7E" w:rsidRPr="00A952F9" w:rsidRDefault="004E6A7E" w:rsidP="002D5B52">
            <w:pPr>
              <w:pStyle w:val="LD"/>
              <w:keepNext w:val="0"/>
              <w:rPr>
                <w:rFonts w:ascii="Arial" w:hAnsi="Arial" w:cs="Arial"/>
                <w:sz w:val="18"/>
                <w:szCs w:val="18"/>
                <w:lang w:eastAsia="zh-CN"/>
              </w:rPr>
            </w:pPr>
            <w:r w:rsidRPr="00A952F9">
              <w:rPr>
                <w:rFonts w:ascii="Arial" w:hAnsi="Arial" w:cs="Arial"/>
                <w:sz w:val="18"/>
                <w:szCs w:val="18"/>
                <w:lang w:eastAsia="zh-CN"/>
              </w:rPr>
              <w:t>allowedValues:</w:t>
            </w:r>
          </w:p>
          <w:p w14:paraId="38543A9F" w14:textId="77777777" w:rsidR="004E6A7E" w:rsidRPr="00A952F9" w:rsidRDefault="004E6A7E" w:rsidP="002D5B52">
            <w:pPr>
              <w:pStyle w:val="LD"/>
              <w:keepNext w:val="0"/>
              <w:rPr>
                <w:rFonts w:ascii="Arial" w:hAnsi="Arial" w:cs="Arial"/>
                <w:sz w:val="18"/>
                <w:szCs w:val="18"/>
                <w:lang w:eastAsia="zh-CN"/>
              </w:rPr>
            </w:pPr>
            <w:r w:rsidRPr="00A952F9">
              <w:rPr>
                <w:rFonts w:ascii="Arial" w:hAnsi="Arial" w:cs="Arial"/>
                <w:sz w:val="18"/>
                <w:szCs w:val="18"/>
                <w:lang w:eastAsia="zh-CN"/>
              </w:rPr>
              <w:t>load</w:t>
            </w:r>
            <w:r w:rsidRPr="00A952F9">
              <w:rPr>
                <w:rFonts w:ascii="Arial" w:hAnsi="Arial" w:cs="Arial"/>
                <w:sz w:val="18"/>
                <w:szCs w:val="18"/>
              </w:rPr>
              <w:t xml:space="preserve">Threshold: Integer 0..10000 </w:t>
            </w:r>
          </w:p>
          <w:p w14:paraId="1259B9AF"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 xml:space="preserve">imeDuration: Integer </w:t>
            </w:r>
            <w:r w:rsidRPr="00A952F9">
              <w:rPr>
                <w:rFonts w:cs="Arial"/>
                <w:szCs w:val="18"/>
                <w:lang w:eastAsia="zh-CN"/>
              </w:rPr>
              <w:t>0</w:t>
            </w:r>
            <w:r w:rsidRPr="00A952F9">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173532D6"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6EEC016C"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6EFF8996" w14:textId="77777777" w:rsidR="004E6A7E" w:rsidRPr="00A952F9" w:rsidRDefault="004E6A7E" w:rsidP="002D5B52">
            <w:pPr>
              <w:pStyle w:val="TAL"/>
              <w:keepNext w:val="0"/>
              <w:rPr>
                <w:rFonts w:cs="Arial"/>
                <w:szCs w:val="18"/>
              </w:rPr>
            </w:pPr>
            <w:r w:rsidRPr="00A952F9">
              <w:rPr>
                <w:rFonts w:cs="Arial"/>
                <w:szCs w:val="18"/>
              </w:rPr>
              <w:t>isOrdered: N/A</w:t>
            </w:r>
          </w:p>
          <w:p w14:paraId="5C4E3B59" w14:textId="77777777" w:rsidR="004E6A7E" w:rsidRPr="00A952F9" w:rsidRDefault="004E6A7E" w:rsidP="002D5B52">
            <w:pPr>
              <w:pStyle w:val="TAL"/>
              <w:keepNext w:val="0"/>
              <w:rPr>
                <w:rFonts w:cs="Arial"/>
                <w:szCs w:val="18"/>
              </w:rPr>
            </w:pPr>
            <w:r w:rsidRPr="00A952F9">
              <w:rPr>
                <w:rFonts w:cs="Arial"/>
                <w:szCs w:val="18"/>
              </w:rPr>
              <w:t>isUnique: N/A</w:t>
            </w:r>
          </w:p>
          <w:p w14:paraId="4047A8E9" w14:textId="77777777" w:rsidR="004E6A7E" w:rsidRPr="00A952F9" w:rsidRDefault="004E6A7E" w:rsidP="002D5B52">
            <w:pPr>
              <w:pStyle w:val="TAL"/>
              <w:keepNext w:val="0"/>
              <w:rPr>
                <w:rFonts w:cs="Arial"/>
                <w:szCs w:val="18"/>
              </w:rPr>
            </w:pPr>
            <w:r w:rsidRPr="00A952F9">
              <w:rPr>
                <w:rFonts w:cs="Arial"/>
                <w:szCs w:val="18"/>
              </w:rPr>
              <w:t>defaultValue: None</w:t>
            </w:r>
          </w:p>
          <w:p w14:paraId="1827DBD9" w14:textId="77777777" w:rsidR="004E6A7E" w:rsidRPr="00A952F9" w:rsidRDefault="004E6A7E" w:rsidP="002D5B52">
            <w:pPr>
              <w:pStyle w:val="TAL"/>
              <w:keepNext w:val="0"/>
            </w:pPr>
            <w:r w:rsidRPr="00A952F9">
              <w:rPr>
                <w:rFonts w:cs="Arial"/>
                <w:szCs w:val="18"/>
              </w:rPr>
              <w:t>isNullable: False</w:t>
            </w:r>
          </w:p>
        </w:tc>
      </w:tr>
      <w:tr w:rsidR="004E6A7E" w:rsidRPr="00A952F9" w14:paraId="297B23C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9F271D1"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65055396" w14:textId="77777777" w:rsidR="004E6A7E" w:rsidRPr="00A952F9" w:rsidRDefault="004E6A7E" w:rsidP="002D5B52">
            <w:pPr>
              <w:pStyle w:val="TAL"/>
              <w:keepNext w:val="0"/>
              <w:rPr>
                <w:kern w:val="2"/>
              </w:rPr>
            </w:pPr>
            <w:r w:rsidRPr="00A952F9">
              <w:rPr>
                <w:kern w:val="2"/>
              </w:rPr>
              <w:t>This attribute is relevant, if the cell acts as a candidate cell.</w:t>
            </w:r>
          </w:p>
          <w:p w14:paraId="18649AA7" w14:textId="77777777" w:rsidR="004E6A7E" w:rsidRPr="00A952F9" w:rsidRDefault="004E6A7E" w:rsidP="002D5B52">
            <w:pPr>
              <w:pStyle w:val="TAL"/>
              <w:keepNext w:val="0"/>
              <w:rPr>
                <w:kern w:val="2"/>
                <w:lang w:eastAsia="zh-CN"/>
              </w:rPr>
            </w:pPr>
            <w:r w:rsidRPr="00A952F9">
              <w:rPr>
                <w:kern w:val="2"/>
                <w:lang w:eastAsia="zh-CN"/>
              </w:rPr>
              <w:t xml:space="preserve">This attribute indicates the traffic load threshold </w:t>
            </w:r>
            <w:r w:rsidRPr="00A952F9">
              <w:rPr>
                <w:kern w:val="2"/>
              </w:rPr>
              <w:t>and the time duration</w:t>
            </w:r>
            <w:r w:rsidRPr="00A952F9">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668DC77E" w14:textId="77777777" w:rsidR="004E6A7E" w:rsidRPr="00A952F9" w:rsidRDefault="004E6A7E" w:rsidP="002D5B52">
            <w:pPr>
              <w:pStyle w:val="TAL"/>
              <w:keepNext w:val="0"/>
              <w:rPr>
                <w:kern w:val="2"/>
                <w:lang w:eastAsia="zh-CN"/>
              </w:rPr>
            </w:pPr>
            <w:r w:rsidRPr="00A952F9">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682B09E8" w14:textId="77777777" w:rsidR="004E6A7E" w:rsidRPr="00A952F9" w:rsidRDefault="004E6A7E" w:rsidP="002D5B52">
            <w:pPr>
              <w:pStyle w:val="TAL"/>
              <w:keepNext w:val="0"/>
              <w:rPr>
                <w:kern w:val="2"/>
              </w:rPr>
            </w:pPr>
          </w:p>
          <w:p w14:paraId="56280104" w14:textId="77777777" w:rsidR="004E6A7E" w:rsidRPr="00A952F9" w:rsidRDefault="004E6A7E" w:rsidP="002D5B52">
            <w:pPr>
              <w:pStyle w:val="TAL"/>
              <w:keepNext w:val="0"/>
              <w:rPr>
                <w:kern w:val="2"/>
                <w:lang w:eastAsia="zh-CN"/>
              </w:rPr>
            </w:pPr>
            <w:r w:rsidRPr="00A952F9">
              <w:rPr>
                <w:kern w:val="2"/>
                <w:lang w:eastAsia="zh-CN"/>
              </w:rPr>
              <w:t>In case the candidate cell is a UTRAN or GERAN cell, the load information refers to Cell Load Information Group IE(see 3GPP TS 36.413 [12] Annex B.1.5) and the following applies:</w:t>
            </w:r>
          </w:p>
          <w:p w14:paraId="57BBDA55" w14:textId="77777777" w:rsidR="004E6A7E" w:rsidRPr="00A952F9" w:rsidRDefault="004E6A7E" w:rsidP="002D5B52">
            <w:pPr>
              <w:pStyle w:val="TAL"/>
              <w:keepNext w:val="0"/>
              <w:rPr>
                <w:kern w:val="2"/>
                <w:lang w:eastAsia="zh-CN"/>
              </w:rPr>
            </w:pPr>
            <w:r w:rsidRPr="00A952F9">
              <w:rPr>
                <w:kern w:val="2"/>
                <w:lang w:eastAsia="zh-CN"/>
              </w:rPr>
              <w:t>Load=  ‘Load Value’  * ‘Cell Capacity Class Value’, where ‘Load Value’ and ‘Cell Capacity Class Value’ are defined in 3GPP TS 25.413 [19] (for UTRAN) / TS 48.008 [20] (for GERAN).</w:t>
            </w:r>
          </w:p>
          <w:p w14:paraId="5CB3CD96" w14:textId="77777777" w:rsidR="004E6A7E" w:rsidRPr="00A952F9" w:rsidRDefault="004E6A7E" w:rsidP="002D5B52">
            <w:pPr>
              <w:pStyle w:val="TAL"/>
              <w:keepNext w:val="0"/>
              <w:rPr>
                <w:kern w:val="2"/>
                <w:lang w:eastAsia="zh-CN"/>
              </w:rPr>
            </w:pPr>
          </w:p>
          <w:p w14:paraId="78E2E41B" w14:textId="77777777" w:rsidR="004E6A7E" w:rsidRPr="00A952F9" w:rsidRDefault="004E6A7E" w:rsidP="002D5B52">
            <w:pPr>
              <w:pStyle w:val="TAL"/>
              <w:keepNext w:val="0"/>
              <w:rPr>
                <w:kern w:val="2"/>
                <w:lang w:eastAsia="zh-CN"/>
              </w:rPr>
            </w:pPr>
            <w:r w:rsidRPr="00A952F9">
              <w:rPr>
                <w:kern w:val="2"/>
                <w:lang w:eastAsia="zh-CN"/>
              </w:rPr>
              <w:t>If the ‘Cell Capacity Class Value’ is not known, then ‘Cell Capacity Class Value’ should be set to 1 when calculating the load, and the load threshold should be set in range of 0..100.</w:t>
            </w:r>
          </w:p>
          <w:p w14:paraId="3355E03D" w14:textId="77777777" w:rsidR="004E6A7E" w:rsidRPr="00A952F9" w:rsidRDefault="004E6A7E" w:rsidP="002D5B52">
            <w:pPr>
              <w:pStyle w:val="TAL"/>
              <w:keepNext w:val="0"/>
              <w:rPr>
                <w:kern w:val="2"/>
                <w:lang w:eastAsia="zh-CN"/>
              </w:rPr>
            </w:pPr>
          </w:p>
          <w:p w14:paraId="00884487" w14:textId="77777777" w:rsidR="004E6A7E" w:rsidRPr="00A952F9" w:rsidRDefault="004E6A7E" w:rsidP="002D5B52">
            <w:pPr>
              <w:pStyle w:val="LD"/>
              <w:keepNext w:val="0"/>
              <w:rPr>
                <w:rFonts w:ascii="Arial" w:hAnsi="Arial" w:cs="Arial"/>
                <w:sz w:val="18"/>
                <w:szCs w:val="18"/>
                <w:lang w:eastAsia="zh-CN"/>
              </w:rPr>
            </w:pPr>
            <w:r w:rsidRPr="00A952F9">
              <w:rPr>
                <w:rFonts w:ascii="Arial" w:hAnsi="Arial" w:cs="Arial"/>
                <w:sz w:val="18"/>
                <w:szCs w:val="18"/>
                <w:lang w:eastAsia="zh-CN"/>
              </w:rPr>
              <w:t>allowedValues:</w:t>
            </w:r>
          </w:p>
          <w:p w14:paraId="06B9A3A5" w14:textId="77777777" w:rsidR="004E6A7E" w:rsidRPr="00A952F9" w:rsidRDefault="004E6A7E" w:rsidP="002D5B52">
            <w:pPr>
              <w:pStyle w:val="LD"/>
              <w:keepNext w:val="0"/>
              <w:rPr>
                <w:rFonts w:ascii="Arial" w:hAnsi="Arial" w:cs="Arial"/>
                <w:sz w:val="18"/>
                <w:szCs w:val="18"/>
                <w:lang w:eastAsia="zh-CN"/>
              </w:rPr>
            </w:pPr>
            <w:r w:rsidRPr="00A952F9">
              <w:rPr>
                <w:rFonts w:ascii="Arial" w:hAnsi="Arial" w:cs="Arial"/>
                <w:sz w:val="18"/>
                <w:szCs w:val="18"/>
                <w:lang w:eastAsia="zh-CN"/>
              </w:rPr>
              <w:t>load</w:t>
            </w:r>
            <w:r w:rsidRPr="00A952F9">
              <w:rPr>
                <w:rFonts w:ascii="Arial" w:hAnsi="Arial" w:cs="Arial"/>
                <w:sz w:val="18"/>
                <w:szCs w:val="18"/>
              </w:rPr>
              <w:t xml:space="preserve">Threshold: Integer 0..10000 </w:t>
            </w:r>
          </w:p>
          <w:p w14:paraId="1AC7B80D"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 xml:space="preserve">imeDuration: Integer </w:t>
            </w:r>
            <w:r w:rsidRPr="00A952F9">
              <w:rPr>
                <w:rFonts w:cs="Arial"/>
                <w:szCs w:val="18"/>
                <w:lang w:eastAsia="zh-CN"/>
              </w:rPr>
              <w:t>0</w:t>
            </w:r>
            <w:r w:rsidRPr="00A952F9">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7AEC9828"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61963F63"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5C0A9D25" w14:textId="77777777" w:rsidR="004E6A7E" w:rsidRPr="00A952F9" w:rsidRDefault="004E6A7E" w:rsidP="002D5B52">
            <w:pPr>
              <w:pStyle w:val="TAL"/>
              <w:keepNext w:val="0"/>
              <w:rPr>
                <w:rFonts w:cs="Arial"/>
                <w:szCs w:val="18"/>
              </w:rPr>
            </w:pPr>
            <w:r w:rsidRPr="00A952F9">
              <w:rPr>
                <w:rFonts w:cs="Arial"/>
                <w:szCs w:val="18"/>
              </w:rPr>
              <w:t>isOrdered: N/A</w:t>
            </w:r>
          </w:p>
          <w:p w14:paraId="1E3B68AA" w14:textId="77777777" w:rsidR="004E6A7E" w:rsidRPr="00A952F9" w:rsidRDefault="004E6A7E" w:rsidP="002D5B52">
            <w:pPr>
              <w:pStyle w:val="TAL"/>
              <w:keepNext w:val="0"/>
              <w:rPr>
                <w:rFonts w:cs="Arial"/>
                <w:szCs w:val="18"/>
              </w:rPr>
            </w:pPr>
            <w:r w:rsidRPr="00A952F9">
              <w:rPr>
                <w:rFonts w:cs="Arial"/>
                <w:szCs w:val="18"/>
              </w:rPr>
              <w:t>isUnique: N/A</w:t>
            </w:r>
          </w:p>
          <w:p w14:paraId="682AFB87" w14:textId="77777777" w:rsidR="004E6A7E" w:rsidRPr="00A952F9" w:rsidRDefault="004E6A7E" w:rsidP="002D5B52">
            <w:pPr>
              <w:pStyle w:val="TAL"/>
              <w:keepNext w:val="0"/>
              <w:rPr>
                <w:rFonts w:cs="Arial"/>
                <w:szCs w:val="18"/>
              </w:rPr>
            </w:pPr>
            <w:r w:rsidRPr="00A952F9">
              <w:rPr>
                <w:rFonts w:cs="Arial"/>
                <w:szCs w:val="18"/>
              </w:rPr>
              <w:t>defaultValue: None</w:t>
            </w:r>
          </w:p>
          <w:p w14:paraId="5400459B" w14:textId="77777777" w:rsidR="004E6A7E" w:rsidRPr="00A952F9" w:rsidRDefault="004E6A7E" w:rsidP="002D5B52">
            <w:pPr>
              <w:pStyle w:val="TAL"/>
              <w:keepNext w:val="0"/>
            </w:pPr>
            <w:r w:rsidRPr="00A952F9">
              <w:rPr>
                <w:rFonts w:cs="Arial"/>
                <w:szCs w:val="18"/>
              </w:rPr>
              <w:t>isNullable: False</w:t>
            </w:r>
          </w:p>
        </w:tc>
      </w:tr>
      <w:tr w:rsidR="004E6A7E" w:rsidRPr="00A952F9" w14:paraId="4E8B808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1936CD"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065853AF" w14:textId="77777777" w:rsidR="004E6A7E" w:rsidRPr="00A952F9" w:rsidRDefault="004E6A7E" w:rsidP="002D5B52">
            <w:pPr>
              <w:pStyle w:val="TAL"/>
              <w:keepNext w:val="0"/>
              <w:jc w:val="both"/>
            </w:pPr>
            <w:r w:rsidRPr="00A952F9">
              <w:t>This attribute is relevant, if the cell acts as a candidate cell.</w:t>
            </w:r>
          </w:p>
          <w:p w14:paraId="058F01C5" w14:textId="77777777" w:rsidR="004E6A7E" w:rsidRPr="00A952F9" w:rsidRDefault="004E6A7E" w:rsidP="002D5B52">
            <w:pPr>
              <w:pStyle w:val="TAL"/>
              <w:keepNext w:val="0"/>
              <w:jc w:val="both"/>
              <w:rPr>
                <w:rFonts w:cs="Arial"/>
                <w:color w:val="000000"/>
                <w:szCs w:val="18"/>
                <w:lang w:eastAsia="zh-CN"/>
              </w:rPr>
            </w:pPr>
            <w:r w:rsidRPr="00A952F9">
              <w:rPr>
                <w:rFonts w:cs="Arial"/>
                <w:color w:val="000000"/>
                <w:szCs w:val="18"/>
                <w:lang w:eastAsia="zh-CN"/>
              </w:rPr>
              <w:t xml:space="preserve">This attribute indicates the traffic load threshold </w:t>
            </w:r>
            <w:r w:rsidRPr="00A952F9">
              <w:rPr>
                <w:rFonts w:cs="Arial"/>
                <w:color w:val="000000"/>
                <w:szCs w:val="18"/>
              </w:rPr>
              <w:t>and the time duration</w:t>
            </w:r>
            <w:r w:rsidRPr="00A952F9">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5A43A7F3" w14:textId="77777777" w:rsidR="004E6A7E" w:rsidRPr="00A952F9" w:rsidRDefault="004E6A7E" w:rsidP="002D5B52">
            <w:pPr>
              <w:pStyle w:val="TAL"/>
              <w:keepNext w:val="0"/>
              <w:rPr>
                <w:lang w:eastAsia="zh-CN"/>
              </w:rPr>
            </w:pPr>
            <w:r w:rsidRPr="00A952F9">
              <w:rPr>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708EF6C2" w14:textId="77777777" w:rsidR="004E6A7E" w:rsidRPr="00A952F9" w:rsidRDefault="004E6A7E" w:rsidP="002D5B52">
            <w:pPr>
              <w:pStyle w:val="TAL"/>
              <w:keepNext w:val="0"/>
              <w:jc w:val="both"/>
              <w:rPr>
                <w:rFonts w:cs="Arial"/>
                <w:szCs w:val="18"/>
              </w:rPr>
            </w:pPr>
          </w:p>
          <w:p w14:paraId="379D5661" w14:textId="77777777" w:rsidR="004E6A7E" w:rsidRPr="00A952F9" w:rsidRDefault="004E6A7E" w:rsidP="002D5B52">
            <w:pPr>
              <w:pStyle w:val="TAL"/>
              <w:keepNext w:val="0"/>
              <w:rPr>
                <w:rStyle w:val="TALChar"/>
                <w:lang w:eastAsia="zh-CN"/>
              </w:rPr>
            </w:pPr>
            <w:r w:rsidRPr="00A952F9">
              <w:rPr>
                <w:rStyle w:val="TALChar"/>
              </w:rPr>
              <w:t>For the load see the definition of  interRatEsActivationCandidateCellParameters.</w:t>
            </w:r>
          </w:p>
          <w:p w14:paraId="2A07A247" w14:textId="77777777" w:rsidR="004E6A7E" w:rsidRPr="00A952F9" w:rsidRDefault="004E6A7E" w:rsidP="002D5B52">
            <w:pPr>
              <w:pStyle w:val="TAL"/>
              <w:keepNext w:val="0"/>
              <w:rPr>
                <w:rStyle w:val="TALChar"/>
                <w:lang w:eastAsia="zh-CN"/>
              </w:rPr>
            </w:pPr>
          </w:p>
          <w:p w14:paraId="01E94BDF" w14:textId="77777777" w:rsidR="004E6A7E" w:rsidRPr="00A952F9" w:rsidRDefault="004E6A7E" w:rsidP="002D5B52">
            <w:pPr>
              <w:pStyle w:val="LD"/>
              <w:keepNext w:val="0"/>
              <w:rPr>
                <w:rFonts w:cs="Arial"/>
                <w:szCs w:val="18"/>
              </w:rPr>
            </w:pPr>
            <w:r w:rsidRPr="00A952F9">
              <w:rPr>
                <w:rFonts w:ascii="Arial" w:hAnsi="Arial" w:cs="Arial"/>
                <w:sz w:val="18"/>
                <w:szCs w:val="18"/>
                <w:lang w:eastAsia="zh-CN"/>
              </w:rPr>
              <w:t>allowedValues:</w:t>
            </w:r>
          </w:p>
          <w:p w14:paraId="6E1067D3" w14:textId="77777777" w:rsidR="004E6A7E" w:rsidRPr="00A952F9" w:rsidRDefault="004E6A7E" w:rsidP="002D5B52">
            <w:pPr>
              <w:pStyle w:val="LD"/>
              <w:keepNext w:val="0"/>
              <w:rPr>
                <w:rFonts w:ascii="Arial" w:hAnsi="Arial" w:cs="Arial"/>
                <w:sz w:val="18"/>
                <w:szCs w:val="18"/>
                <w:lang w:eastAsia="zh-CN"/>
              </w:rPr>
            </w:pPr>
            <w:r w:rsidRPr="00A952F9">
              <w:rPr>
                <w:rFonts w:ascii="Arial" w:hAnsi="Arial" w:cs="Arial"/>
                <w:sz w:val="18"/>
                <w:szCs w:val="18"/>
                <w:lang w:eastAsia="zh-CN"/>
              </w:rPr>
              <w:t>load</w:t>
            </w:r>
            <w:r w:rsidRPr="00A952F9">
              <w:rPr>
                <w:rFonts w:ascii="Arial" w:hAnsi="Arial" w:cs="Arial"/>
                <w:sz w:val="18"/>
                <w:szCs w:val="18"/>
              </w:rPr>
              <w:t xml:space="preserve">Threshold: Integer 0..10000 </w:t>
            </w:r>
          </w:p>
          <w:p w14:paraId="066C043E" w14:textId="77777777" w:rsidR="004E6A7E" w:rsidRPr="00A952F9" w:rsidRDefault="004E6A7E" w:rsidP="002D5B52">
            <w:pPr>
              <w:keepLines/>
              <w:spacing w:after="0"/>
              <w:rPr>
                <w:lang w:eastAsia="zh-CN"/>
              </w:rPr>
            </w:pPr>
            <w:r w:rsidRPr="00A952F9">
              <w:rPr>
                <w:rFonts w:cs="Arial"/>
                <w:szCs w:val="18"/>
                <w:lang w:eastAsia="zh-CN"/>
              </w:rPr>
              <w:t>t</w:t>
            </w:r>
            <w:r w:rsidRPr="00A952F9">
              <w:rPr>
                <w:rFonts w:cs="Arial"/>
                <w:szCs w:val="18"/>
              </w:rPr>
              <w:t xml:space="preserve">imeDuration: Integer </w:t>
            </w:r>
            <w:r w:rsidRPr="00A952F9">
              <w:rPr>
                <w:rFonts w:cs="Arial"/>
                <w:szCs w:val="18"/>
                <w:lang w:eastAsia="zh-CN"/>
              </w:rPr>
              <w:t>0</w:t>
            </w:r>
            <w:r w:rsidRPr="00A952F9">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78EB6901"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7A284B30" w14:textId="77777777" w:rsidR="004E6A7E" w:rsidRPr="00A952F9" w:rsidRDefault="004E6A7E" w:rsidP="002D5B52">
            <w:pPr>
              <w:pStyle w:val="TAL"/>
              <w:keepNext w:val="0"/>
              <w:rPr>
                <w:rFonts w:cs="Arial"/>
                <w:szCs w:val="18"/>
              </w:rPr>
            </w:pPr>
            <w:r w:rsidRPr="00A952F9">
              <w:rPr>
                <w:rFonts w:cs="Arial"/>
                <w:szCs w:val="18"/>
              </w:rPr>
              <w:t xml:space="preserve">multiplicity: </w:t>
            </w:r>
            <w:r w:rsidRPr="00A952F9">
              <w:t>0..</w:t>
            </w:r>
            <w:r w:rsidRPr="00A952F9">
              <w:rPr>
                <w:rFonts w:cs="Arial"/>
                <w:szCs w:val="18"/>
              </w:rPr>
              <w:t>1</w:t>
            </w:r>
          </w:p>
          <w:p w14:paraId="76D96C24" w14:textId="77777777" w:rsidR="004E6A7E" w:rsidRPr="00A952F9" w:rsidRDefault="004E6A7E" w:rsidP="002D5B52">
            <w:pPr>
              <w:pStyle w:val="TAL"/>
              <w:keepNext w:val="0"/>
              <w:rPr>
                <w:rFonts w:cs="Arial"/>
                <w:szCs w:val="18"/>
              </w:rPr>
            </w:pPr>
            <w:r w:rsidRPr="00A952F9">
              <w:rPr>
                <w:rFonts w:cs="Arial"/>
                <w:szCs w:val="18"/>
              </w:rPr>
              <w:t>isOrdered: N/A</w:t>
            </w:r>
          </w:p>
          <w:p w14:paraId="0E169D16" w14:textId="77777777" w:rsidR="004E6A7E" w:rsidRPr="00A952F9" w:rsidRDefault="004E6A7E" w:rsidP="002D5B52">
            <w:pPr>
              <w:pStyle w:val="TAL"/>
              <w:keepNext w:val="0"/>
              <w:rPr>
                <w:rFonts w:cs="Arial"/>
                <w:szCs w:val="18"/>
              </w:rPr>
            </w:pPr>
            <w:r w:rsidRPr="00A952F9">
              <w:rPr>
                <w:rFonts w:cs="Arial"/>
                <w:szCs w:val="18"/>
              </w:rPr>
              <w:t>isUnique: N/A</w:t>
            </w:r>
          </w:p>
          <w:p w14:paraId="14952026" w14:textId="77777777" w:rsidR="004E6A7E" w:rsidRPr="00A952F9" w:rsidRDefault="004E6A7E" w:rsidP="002D5B52">
            <w:pPr>
              <w:pStyle w:val="TAL"/>
              <w:keepNext w:val="0"/>
              <w:rPr>
                <w:rFonts w:cs="Arial"/>
                <w:szCs w:val="18"/>
              </w:rPr>
            </w:pPr>
            <w:r w:rsidRPr="00A952F9">
              <w:rPr>
                <w:rFonts w:cs="Arial"/>
                <w:szCs w:val="18"/>
              </w:rPr>
              <w:t>defaultValue: None</w:t>
            </w:r>
          </w:p>
          <w:p w14:paraId="37FF0C66" w14:textId="77777777" w:rsidR="004E6A7E" w:rsidRPr="00A952F9" w:rsidRDefault="004E6A7E" w:rsidP="002D5B52">
            <w:pPr>
              <w:pStyle w:val="TAL"/>
              <w:keepNext w:val="0"/>
            </w:pPr>
            <w:r w:rsidRPr="00A952F9">
              <w:rPr>
                <w:rFonts w:cs="Arial"/>
                <w:szCs w:val="18"/>
              </w:rPr>
              <w:t>isNullable: False</w:t>
            </w:r>
          </w:p>
        </w:tc>
      </w:tr>
      <w:tr w:rsidR="004E6A7E" w:rsidRPr="00A952F9" w14:paraId="34079C6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CF2604"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isProbingCapable</w:t>
            </w:r>
          </w:p>
        </w:tc>
        <w:tc>
          <w:tcPr>
            <w:tcW w:w="5523" w:type="dxa"/>
            <w:tcBorders>
              <w:top w:val="single" w:sz="4" w:space="0" w:color="auto"/>
              <w:left w:val="single" w:sz="4" w:space="0" w:color="auto"/>
              <w:bottom w:val="single" w:sz="4" w:space="0" w:color="auto"/>
              <w:right w:val="single" w:sz="4" w:space="0" w:color="auto"/>
            </w:tcBorders>
          </w:tcPr>
          <w:p w14:paraId="1DF25946" w14:textId="77777777" w:rsidR="004E6A7E" w:rsidRPr="00A952F9" w:rsidRDefault="004E6A7E" w:rsidP="002D5B52">
            <w:pPr>
              <w:pStyle w:val="TAL"/>
              <w:keepNext w:val="0"/>
            </w:pPr>
            <w:r w:rsidRPr="00A952F9">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75578288" w14:textId="77777777" w:rsidR="004E6A7E" w:rsidRPr="00A952F9" w:rsidRDefault="004E6A7E" w:rsidP="002D5B52">
            <w:pPr>
              <w:pStyle w:val="TAL"/>
              <w:keepNext w:val="0"/>
              <w:rPr>
                <w:lang w:eastAsia="zh-CN"/>
              </w:rPr>
            </w:pPr>
            <w:r w:rsidRPr="00A952F9">
              <w:t>If this parameter is absent, then probing is not done.</w:t>
            </w:r>
          </w:p>
          <w:p w14:paraId="39378CC6" w14:textId="77777777" w:rsidR="004E6A7E" w:rsidRPr="00A952F9" w:rsidRDefault="004E6A7E" w:rsidP="002D5B52">
            <w:pPr>
              <w:pStyle w:val="TAL"/>
              <w:keepNext w:val="0"/>
              <w:rPr>
                <w:rFonts w:cs="Arial"/>
                <w:sz w:val="16"/>
                <w:lang w:eastAsia="zh-CN"/>
              </w:rPr>
            </w:pPr>
          </w:p>
          <w:p w14:paraId="23205B07" w14:textId="77777777" w:rsidR="004E6A7E" w:rsidRPr="00A952F9" w:rsidRDefault="004E6A7E" w:rsidP="002D5B52">
            <w:pPr>
              <w:keepLines/>
              <w:spacing w:after="0"/>
              <w:rPr>
                <w:lang w:eastAsia="zh-CN"/>
              </w:rPr>
            </w:pPr>
            <w:r w:rsidRPr="00A952F9">
              <w:rPr>
                <w:rFonts w:cs="Arial"/>
                <w:lang w:eastAsia="zh-CN"/>
              </w:rPr>
              <w:t>allowedValues: YES, NO</w:t>
            </w:r>
          </w:p>
        </w:tc>
        <w:tc>
          <w:tcPr>
            <w:tcW w:w="2436" w:type="dxa"/>
            <w:tcBorders>
              <w:top w:val="single" w:sz="4" w:space="0" w:color="auto"/>
              <w:left w:val="single" w:sz="4" w:space="0" w:color="auto"/>
              <w:bottom w:val="single" w:sz="4" w:space="0" w:color="auto"/>
              <w:right w:val="single" w:sz="4" w:space="0" w:color="auto"/>
            </w:tcBorders>
            <w:hideMark/>
          </w:tcPr>
          <w:p w14:paraId="2B50DFE1"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type: </w:t>
            </w:r>
            <w:r w:rsidRPr="00A952F9">
              <w:t>ENUM</w:t>
            </w:r>
          </w:p>
          <w:p w14:paraId="58A98764"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7ABBDA32"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13AEAC53"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2F159EE1"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6B7CF673"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70CD88C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06FFC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mroControl</w:t>
            </w:r>
          </w:p>
        </w:tc>
        <w:tc>
          <w:tcPr>
            <w:tcW w:w="5523" w:type="dxa"/>
            <w:tcBorders>
              <w:top w:val="single" w:sz="4" w:space="0" w:color="auto"/>
              <w:left w:val="single" w:sz="4" w:space="0" w:color="auto"/>
              <w:bottom w:val="single" w:sz="4" w:space="0" w:color="auto"/>
              <w:right w:val="single" w:sz="4" w:space="0" w:color="auto"/>
            </w:tcBorders>
          </w:tcPr>
          <w:p w14:paraId="5E8FDE52" w14:textId="77777777" w:rsidR="004E6A7E" w:rsidRPr="00A952F9" w:rsidRDefault="004E6A7E" w:rsidP="002D5B52">
            <w:pPr>
              <w:pStyle w:val="TAL"/>
              <w:keepNext w:val="0"/>
              <w:rPr>
                <w:szCs w:val="18"/>
                <w:lang w:eastAsia="zh-CN"/>
              </w:rPr>
            </w:pPr>
            <w:r w:rsidRPr="00A952F9">
              <w:rPr>
                <w:szCs w:val="18"/>
              </w:rPr>
              <w:t xml:space="preserve">This attribute determines whether the MRO </w:t>
            </w:r>
            <w:r w:rsidRPr="00A952F9">
              <w:rPr>
                <w:szCs w:val="18"/>
                <w:lang w:eastAsia="zh-CN"/>
              </w:rPr>
              <w:t>f</w:t>
            </w:r>
            <w:r w:rsidRPr="00A952F9">
              <w:rPr>
                <w:szCs w:val="18"/>
              </w:rPr>
              <w:t>unction is enabled or disabled.</w:t>
            </w:r>
          </w:p>
          <w:p w14:paraId="5050C5E2" w14:textId="77777777" w:rsidR="004E6A7E" w:rsidRPr="00A952F9" w:rsidRDefault="004E6A7E" w:rsidP="002D5B52">
            <w:pPr>
              <w:pStyle w:val="TAL"/>
              <w:keepNext w:val="0"/>
              <w:rPr>
                <w:szCs w:val="18"/>
                <w:lang w:eastAsia="zh-CN"/>
              </w:rPr>
            </w:pPr>
          </w:p>
          <w:p w14:paraId="45C43DA0"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147D0AC1" w14:textId="77777777" w:rsidR="004E6A7E" w:rsidRPr="00A952F9" w:rsidRDefault="004E6A7E" w:rsidP="002D5B52">
            <w:pPr>
              <w:pStyle w:val="TAL"/>
              <w:keepNext w:val="0"/>
              <w:rPr>
                <w:rFonts w:cs="Arial"/>
                <w:szCs w:val="18"/>
                <w:lang w:eastAsia="zh-CN"/>
              </w:rPr>
            </w:pPr>
            <w:r w:rsidRPr="00A952F9">
              <w:t>type: Boolean</w:t>
            </w:r>
          </w:p>
          <w:p w14:paraId="1C12499C"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049EA1B2"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54ADC9BC"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2A21013F"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4F39A075"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21B2E6A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05708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DAPSHOControl</w:t>
            </w:r>
          </w:p>
        </w:tc>
        <w:tc>
          <w:tcPr>
            <w:tcW w:w="5523" w:type="dxa"/>
            <w:tcBorders>
              <w:top w:val="single" w:sz="4" w:space="0" w:color="auto"/>
              <w:left w:val="single" w:sz="4" w:space="0" w:color="auto"/>
              <w:bottom w:val="single" w:sz="4" w:space="0" w:color="auto"/>
              <w:right w:val="single" w:sz="4" w:space="0" w:color="auto"/>
            </w:tcBorders>
          </w:tcPr>
          <w:p w14:paraId="23BA6E91" w14:textId="77777777" w:rsidR="004E6A7E" w:rsidRPr="00A952F9" w:rsidRDefault="004E6A7E" w:rsidP="002D5B52">
            <w:pPr>
              <w:pStyle w:val="TAL"/>
              <w:keepNext w:val="0"/>
              <w:rPr>
                <w:szCs w:val="18"/>
                <w:lang w:eastAsia="zh-CN"/>
              </w:rPr>
            </w:pPr>
            <w:r w:rsidRPr="00A952F9">
              <w:rPr>
                <w:szCs w:val="18"/>
              </w:rPr>
              <w:t xml:space="preserve">This attribute determines whether the DAPS handover </w:t>
            </w:r>
            <w:r w:rsidRPr="00A952F9">
              <w:rPr>
                <w:szCs w:val="18"/>
                <w:lang w:eastAsia="zh-CN"/>
              </w:rPr>
              <w:t>f</w:t>
            </w:r>
            <w:r w:rsidRPr="00A952F9">
              <w:rPr>
                <w:szCs w:val="18"/>
              </w:rPr>
              <w:t>unction is enabled or disabled.</w:t>
            </w:r>
          </w:p>
          <w:p w14:paraId="423078C2" w14:textId="77777777" w:rsidR="004E6A7E" w:rsidRPr="00A952F9" w:rsidRDefault="004E6A7E" w:rsidP="002D5B52">
            <w:pPr>
              <w:pStyle w:val="TAL"/>
              <w:keepNext w:val="0"/>
              <w:rPr>
                <w:szCs w:val="18"/>
                <w:lang w:eastAsia="zh-CN"/>
              </w:rPr>
            </w:pPr>
          </w:p>
          <w:p w14:paraId="58957A46" w14:textId="77777777" w:rsidR="004E6A7E" w:rsidRPr="00A952F9" w:rsidRDefault="004E6A7E" w:rsidP="002D5B52">
            <w:pPr>
              <w:pStyle w:val="TAL"/>
              <w:keepNext w:val="0"/>
              <w:rPr>
                <w:szCs w:val="18"/>
              </w:rPr>
            </w:pPr>
            <w:r w:rsidRPr="00A952F9">
              <w:rPr>
                <w:rFonts w:cs="Arial"/>
                <w:szCs w:val="18"/>
              </w:rPr>
              <w:t>allowedValues:</w:t>
            </w:r>
            <w:r w:rsidRPr="00A952F9">
              <w:rPr>
                <w:rFonts w:cs="Arial"/>
                <w:szCs w:val="18"/>
                <w:lang w:eastAsia="zh-CN"/>
              </w:rPr>
              <w:t xml:space="preserve"> </w:t>
            </w:r>
            <w:r w:rsidRPr="00A952F9">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7980BA6D" w14:textId="77777777" w:rsidR="004E6A7E" w:rsidRPr="00A952F9" w:rsidRDefault="004E6A7E" w:rsidP="002D5B52">
            <w:pPr>
              <w:pStyle w:val="TAL"/>
              <w:keepNext w:val="0"/>
              <w:rPr>
                <w:rFonts w:cs="Arial"/>
                <w:szCs w:val="18"/>
                <w:lang w:eastAsia="zh-CN"/>
              </w:rPr>
            </w:pPr>
            <w:r w:rsidRPr="00A952F9">
              <w:t>type: Boolean</w:t>
            </w:r>
          </w:p>
          <w:p w14:paraId="5A7CD01F"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01491E17"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6D141040"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35C0546C"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2E738B47"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625BEAC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486A6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CHOControl</w:t>
            </w:r>
          </w:p>
        </w:tc>
        <w:tc>
          <w:tcPr>
            <w:tcW w:w="5523" w:type="dxa"/>
            <w:tcBorders>
              <w:top w:val="single" w:sz="4" w:space="0" w:color="auto"/>
              <w:left w:val="single" w:sz="4" w:space="0" w:color="auto"/>
              <w:bottom w:val="single" w:sz="4" w:space="0" w:color="auto"/>
              <w:right w:val="single" w:sz="4" w:space="0" w:color="auto"/>
            </w:tcBorders>
          </w:tcPr>
          <w:p w14:paraId="6027501A" w14:textId="77777777" w:rsidR="004E6A7E" w:rsidRPr="00A952F9" w:rsidRDefault="004E6A7E" w:rsidP="002D5B52">
            <w:pPr>
              <w:pStyle w:val="TAL"/>
              <w:keepNext w:val="0"/>
              <w:rPr>
                <w:szCs w:val="18"/>
                <w:lang w:eastAsia="zh-CN"/>
              </w:rPr>
            </w:pPr>
            <w:r w:rsidRPr="00A952F9">
              <w:rPr>
                <w:szCs w:val="18"/>
              </w:rPr>
              <w:t xml:space="preserve">This attribute determines whether the CHO handover </w:t>
            </w:r>
            <w:r w:rsidRPr="00A952F9">
              <w:rPr>
                <w:szCs w:val="18"/>
                <w:lang w:eastAsia="zh-CN"/>
              </w:rPr>
              <w:t>f</w:t>
            </w:r>
            <w:r w:rsidRPr="00A952F9">
              <w:rPr>
                <w:szCs w:val="18"/>
              </w:rPr>
              <w:t>unction is enabled or disabled.</w:t>
            </w:r>
          </w:p>
          <w:p w14:paraId="5F38EF5A" w14:textId="77777777" w:rsidR="004E6A7E" w:rsidRPr="00A952F9" w:rsidRDefault="004E6A7E" w:rsidP="002D5B52">
            <w:pPr>
              <w:pStyle w:val="TAL"/>
              <w:keepNext w:val="0"/>
              <w:rPr>
                <w:szCs w:val="18"/>
                <w:lang w:eastAsia="zh-CN"/>
              </w:rPr>
            </w:pPr>
          </w:p>
          <w:p w14:paraId="26433DD7" w14:textId="77777777" w:rsidR="004E6A7E" w:rsidRPr="00A952F9" w:rsidRDefault="004E6A7E" w:rsidP="002D5B52">
            <w:pPr>
              <w:pStyle w:val="TAL"/>
              <w:keepNext w:val="0"/>
              <w:rPr>
                <w:szCs w:val="18"/>
              </w:rPr>
            </w:pPr>
            <w:r w:rsidRPr="00A952F9">
              <w:rPr>
                <w:rFonts w:cs="Arial"/>
                <w:szCs w:val="18"/>
              </w:rPr>
              <w:t>allowedValues:</w:t>
            </w:r>
            <w:r w:rsidRPr="00A952F9">
              <w:rPr>
                <w:rFonts w:cs="Arial"/>
                <w:szCs w:val="18"/>
                <w:lang w:eastAsia="zh-CN"/>
              </w:rPr>
              <w:t xml:space="preserve"> </w:t>
            </w:r>
            <w:r w:rsidRPr="00A952F9">
              <w:rPr>
                <w:rFonts w:cs="Arial"/>
                <w:szCs w:val="18"/>
              </w:rPr>
              <w:t>TRUE, FALSE</w:t>
            </w:r>
          </w:p>
        </w:tc>
        <w:tc>
          <w:tcPr>
            <w:tcW w:w="2436" w:type="dxa"/>
            <w:tcBorders>
              <w:top w:val="single" w:sz="4" w:space="0" w:color="auto"/>
              <w:left w:val="single" w:sz="4" w:space="0" w:color="auto"/>
              <w:bottom w:val="single" w:sz="4" w:space="0" w:color="auto"/>
              <w:right w:val="single" w:sz="4" w:space="0" w:color="auto"/>
            </w:tcBorders>
          </w:tcPr>
          <w:p w14:paraId="7CA83B64" w14:textId="77777777" w:rsidR="004E6A7E" w:rsidRPr="00A952F9" w:rsidRDefault="004E6A7E" w:rsidP="002D5B52">
            <w:pPr>
              <w:pStyle w:val="TAL"/>
              <w:keepNext w:val="0"/>
              <w:rPr>
                <w:rFonts w:cs="Arial"/>
                <w:szCs w:val="18"/>
                <w:lang w:eastAsia="zh-CN"/>
              </w:rPr>
            </w:pPr>
            <w:r w:rsidRPr="00A952F9">
              <w:t>type: Boolean</w:t>
            </w:r>
          </w:p>
          <w:p w14:paraId="5CFB66CF"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33A3FA3A"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34C3538B"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4468D87B"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0545D07C"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077CA31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4BBEC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dLTMControl</w:t>
            </w:r>
          </w:p>
        </w:tc>
        <w:tc>
          <w:tcPr>
            <w:tcW w:w="5523" w:type="dxa"/>
            <w:tcBorders>
              <w:top w:val="single" w:sz="4" w:space="0" w:color="auto"/>
              <w:left w:val="single" w:sz="4" w:space="0" w:color="auto"/>
              <w:bottom w:val="single" w:sz="4" w:space="0" w:color="auto"/>
              <w:right w:val="single" w:sz="4" w:space="0" w:color="auto"/>
            </w:tcBorders>
          </w:tcPr>
          <w:p w14:paraId="23E36969" w14:textId="77777777" w:rsidR="004E6A7E" w:rsidRPr="00A952F9" w:rsidRDefault="004E6A7E" w:rsidP="002D5B52">
            <w:pPr>
              <w:keepLines/>
              <w:spacing w:after="0"/>
              <w:rPr>
                <w:rFonts w:ascii="Arial" w:hAnsi="Arial"/>
                <w:sz w:val="18"/>
                <w:szCs w:val="18"/>
                <w:lang w:eastAsia="zh-CN"/>
              </w:rPr>
            </w:pPr>
            <w:r w:rsidRPr="00A952F9">
              <w:rPr>
                <w:rFonts w:ascii="Arial" w:hAnsi="Arial" w:cs="Arial"/>
                <w:sz w:val="18"/>
                <w:szCs w:val="18"/>
              </w:rPr>
              <w:t>This attribute determines whether the LTM cell switch function is enabled or disabled.</w:t>
            </w:r>
          </w:p>
          <w:p w14:paraId="664F97C4" w14:textId="77777777" w:rsidR="004E6A7E" w:rsidRPr="00A952F9" w:rsidRDefault="004E6A7E" w:rsidP="002D5B52">
            <w:pPr>
              <w:pStyle w:val="TAL"/>
              <w:keepNext w:val="0"/>
              <w:rPr>
                <w:szCs w:val="18"/>
              </w:rPr>
            </w:pPr>
          </w:p>
        </w:tc>
        <w:tc>
          <w:tcPr>
            <w:tcW w:w="2436" w:type="dxa"/>
            <w:tcBorders>
              <w:top w:val="single" w:sz="4" w:space="0" w:color="auto"/>
              <w:left w:val="single" w:sz="4" w:space="0" w:color="auto"/>
              <w:bottom w:val="single" w:sz="4" w:space="0" w:color="auto"/>
              <w:right w:val="single" w:sz="4" w:space="0" w:color="auto"/>
            </w:tcBorders>
          </w:tcPr>
          <w:p w14:paraId="167E2401"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type: Boolean</w:t>
            </w:r>
          </w:p>
          <w:p w14:paraId="00380020"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multiplicity: 1</w:t>
            </w:r>
          </w:p>
          <w:p w14:paraId="7F698338"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isOrdered: N/A</w:t>
            </w:r>
          </w:p>
          <w:p w14:paraId="0DDBF302"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isUnique: N/A</w:t>
            </w:r>
          </w:p>
          <w:p w14:paraId="4A0658BC"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defaultValue: FALSE</w:t>
            </w:r>
          </w:p>
          <w:p w14:paraId="7087094C"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2F8CF89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8A8F23"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lboControl</w:t>
            </w:r>
          </w:p>
        </w:tc>
        <w:tc>
          <w:tcPr>
            <w:tcW w:w="5523" w:type="dxa"/>
            <w:tcBorders>
              <w:top w:val="single" w:sz="4" w:space="0" w:color="auto"/>
              <w:left w:val="single" w:sz="4" w:space="0" w:color="auto"/>
              <w:bottom w:val="single" w:sz="4" w:space="0" w:color="auto"/>
              <w:right w:val="single" w:sz="4" w:space="0" w:color="auto"/>
            </w:tcBorders>
          </w:tcPr>
          <w:p w14:paraId="05A2185F" w14:textId="77777777" w:rsidR="004E6A7E" w:rsidRPr="00A952F9" w:rsidRDefault="004E6A7E" w:rsidP="002D5B52">
            <w:pPr>
              <w:pStyle w:val="TAL"/>
              <w:keepNext w:val="0"/>
              <w:rPr>
                <w:szCs w:val="18"/>
                <w:lang w:eastAsia="zh-CN"/>
              </w:rPr>
            </w:pPr>
            <w:r w:rsidRPr="00A952F9">
              <w:rPr>
                <w:szCs w:val="18"/>
              </w:rPr>
              <w:t xml:space="preserve">This attribute determines whether the D-LBO </w:t>
            </w:r>
            <w:r w:rsidRPr="00A952F9">
              <w:rPr>
                <w:szCs w:val="18"/>
                <w:lang w:eastAsia="zh-CN"/>
              </w:rPr>
              <w:t>f</w:t>
            </w:r>
            <w:r w:rsidRPr="00A952F9">
              <w:rPr>
                <w:szCs w:val="18"/>
              </w:rPr>
              <w:t>unction is enabled or disabled.</w:t>
            </w:r>
          </w:p>
          <w:p w14:paraId="368DA225" w14:textId="77777777" w:rsidR="004E6A7E" w:rsidRPr="00A952F9" w:rsidRDefault="004E6A7E" w:rsidP="002D5B52">
            <w:pPr>
              <w:pStyle w:val="TAL"/>
              <w:keepNext w:val="0"/>
              <w:rPr>
                <w:szCs w:val="18"/>
                <w:lang w:eastAsia="zh-CN"/>
              </w:rPr>
            </w:pPr>
          </w:p>
          <w:p w14:paraId="729230AB" w14:textId="77777777" w:rsidR="004E6A7E" w:rsidRPr="00A952F9" w:rsidRDefault="004E6A7E" w:rsidP="002D5B52">
            <w:pPr>
              <w:pStyle w:val="TAL"/>
              <w:keepNext w:val="0"/>
              <w:rPr>
                <w:szCs w:val="18"/>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tcPr>
          <w:p w14:paraId="6D61F80B" w14:textId="77777777" w:rsidR="004E6A7E" w:rsidRPr="00A952F9" w:rsidRDefault="004E6A7E" w:rsidP="002D5B52">
            <w:pPr>
              <w:pStyle w:val="TAL"/>
              <w:keepNext w:val="0"/>
              <w:rPr>
                <w:rFonts w:cs="Arial"/>
                <w:szCs w:val="18"/>
                <w:lang w:eastAsia="zh-CN"/>
              </w:rPr>
            </w:pPr>
            <w:r w:rsidRPr="00A952F9">
              <w:t>type: Boolean</w:t>
            </w:r>
          </w:p>
          <w:p w14:paraId="6275BBCD"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59B28069"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2FF52D4A"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6BD72DFF"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390C7FBB"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4CEFED4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E294930"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20E9A735" w14:textId="77777777" w:rsidR="004E6A7E" w:rsidRPr="00A952F9" w:rsidRDefault="004E6A7E" w:rsidP="002D5B52">
            <w:pPr>
              <w:pStyle w:val="TAL"/>
              <w:keepNext w:val="0"/>
              <w:rPr>
                <w:rFonts w:cs="Arial"/>
              </w:rPr>
            </w:pPr>
            <w:r w:rsidRPr="00A952F9">
              <w:rPr>
                <w:rFonts w:cs="Arial"/>
              </w:rPr>
              <w:t>This holds a list of physical cell identities that can be assigned to the pci attribute by gNB. The assignment algorithm is not specified.</w:t>
            </w:r>
          </w:p>
          <w:p w14:paraId="3EC05DE4" w14:textId="77777777" w:rsidR="004E6A7E" w:rsidRPr="00A952F9" w:rsidRDefault="004E6A7E" w:rsidP="002D5B52">
            <w:pPr>
              <w:pStyle w:val="TAL"/>
              <w:keepNext w:val="0"/>
              <w:rPr>
                <w:rFonts w:cs="Arial"/>
              </w:rPr>
            </w:pPr>
          </w:p>
          <w:p w14:paraId="74DED229" w14:textId="77777777" w:rsidR="004E6A7E" w:rsidRPr="00A952F9" w:rsidRDefault="004E6A7E" w:rsidP="002D5B52">
            <w:pPr>
              <w:pStyle w:val="TAL"/>
              <w:keepNext w:val="0"/>
              <w:rPr>
                <w:rFonts w:cs="Arial"/>
              </w:rPr>
            </w:pPr>
            <w:r w:rsidRPr="00A952F9">
              <w:rPr>
                <w:rFonts w:cs="Arial"/>
              </w:rPr>
              <w:t xml:space="preserve">This attribute shall be supported if and only if the </w:t>
            </w:r>
            <w:r w:rsidRPr="00A952F9">
              <w:rPr>
                <w:rFonts w:cs="Arial"/>
                <w:lang w:eastAsia="zh-CN"/>
              </w:rPr>
              <w:t>C-SON</w:t>
            </w:r>
            <w:r w:rsidRPr="00A952F9">
              <w:rPr>
                <w:rFonts w:cs="Arial"/>
              </w:rPr>
              <w:t xml:space="preserve"> PCI configuration is supported.  See TS 28.313, ref [57] subclause 7.1.3.</w:t>
            </w:r>
          </w:p>
          <w:p w14:paraId="23316309" w14:textId="77777777" w:rsidR="004E6A7E" w:rsidRPr="00A952F9" w:rsidRDefault="004E6A7E" w:rsidP="002D5B52">
            <w:pPr>
              <w:pStyle w:val="TAL"/>
              <w:keepNext w:val="0"/>
              <w:rPr>
                <w:rFonts w:cs="Arial"/>
                <w:lang w:eastAsia="zh-CN"/>
              </w:rPr>
            </w:pPr>
          </w:p>
          <w:p w14:paraId="38B118BA" w14:textId="77777777" w:rsidR="004E6A7E" w:rsidRPr="00A952F9" w:rsidRDefault="004E6A7E" w:rsidP="002D5B52">
            <w:pPr>
              <w:pStyle w:val="TAL"/>
              <w:keepNext w:val="0"/>
              <w:rPr>
                <w:rFonts w:cs="Arial"/>
              </w:rPr>
            </w:pPr>
            <w:r w:rsidRPr="00A952F9">
              <w:rPr>
                <w:rFonts w:cs="Arial"/>
                <w:lang w:eastAsia="zh-CN"/>
              </w:rPr>
              <w:t>allowedValues:</w:t>
            </w:r>
            <w:r w:rsidRPr="00A952F9">
              <w:rPr>
                <w:rFonts w:cs="Arial"/>
              </w:rPr>
              <w:t xml:space="preserve"> See TS 38.211 [32] subclause 7.4.2.1 for legal values of pci. The number of pci in the list is 0 to 1007.</w:t>
            </w:r>
          </w:p>
          <w:p w14:paraId="7D0E63D8"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C19523A" w14:textId="77777777" w:rsidR="004E6A7E" w:rsidRPr="00A952F9" w:rsidRDefault="004E6A7E" w:rsidP="002D5B52">
            <w:pPr>
              <w:pStyle w:val="TAL"/>
              <w:keepNext w:val="0"/>
            </w:pPr>
            <w:r w:rsidRPr="00A952F9">
              <w:t>type: Integer</w:t>
            </w:r>
          </w:p>
          <w:p w14:paraId="62743F2E" w14:textId="77777777" w:rsidR="004E6A7E" w:rsidRPr="00A952F9" w:rsidRDefault="004E6A7E" w:rsidP="002D5B52">
            <w:pPr>
              <w:pStyle w:val="TAL"/>
              <w:keepNext w:val="0"/>
              <w:rPr>
                <w:lang w:eastAsia="zh-CN"/>
              </w:rPr>
            </w:pPr>
            <w:r w:rsidRPr="00A952F9">
              <w:t xml:space="preserve">multiplicity: </w:t>
            </w:r>
            <w:r w:rsidRPr="00A952F9">
              <w:rPr>
                <w:lang w:eastAsia="zh-CN"/>
              </w:rPr>
              <w:t>1..*</w:t>
            </w:r>
          </w:p>
          <w:p w14:paraId="20A8A5D3" w14:textId="77777777" w:rsidR="004E6A7E" w:rsidRPr="00A952F9" w:rsidRDefault="004E6A7E" w:rsidP="002D5B52">
            <w:pPr>
              <w:pStyle w:val="TAL"/>
              <w:keepNext w:val="0"/>
            </w:pPr>
            <w:r w:rsidRPr="00A952F9">
              <w:t>isOrdered: False</w:t>
            </w:r>
          </w:p>
          <w:p w14:paraId="00EE4887" w14:textId="77777777" w:rsidR="004E6A7E" w:rsidRPr="00A952F9" w:rsidRDefault="004E6A7E" w:rsidP="002D5B52">
            <w:pPr>
              <w:pStyle w:val="TAL"/>
              <w:keepNext w:val="0"/>
            </w:pPr>
            <w:r w:rsidRPr="00A952F9">
              <w:t>isUnique: True</w:t>
            </w:r>
          </w:p>
          <w:p w14:paraId="50611159" w14:textId="77777777" w:rsidR="004E6A7E" w:rsidRPr="00A952F9" w:rsidRDefault="004E6A7E" w:rsidP="002D5B52">
            <w:pPr>
              <w:pStyle w:val="TAL"/>
              <w:keepNext w:val="0"/>
            </w:pPr>
            <w:r w:rsidRPr="00A952F9">
              <w:t>defaultValue: None</w:t>
            </w:r>
          </w:p>
          <w:p w14:paraId="36E366EA" w14:textId="77777777" w:rsidR="004E6A7E" w:rsidRPr="00A952F9" w:rsidRDefault="004E6A7E" w:rsidP="002D5B52">
            <w:pPr>
              <w:pStyle w:val="TAL"/>
              <w:keepNext w:val="0"/>
            </w:pPr>
            <w:r w:rsidRPr="00A952F9">
              <w:t xml:space="preserve">isNullable: </w:t>
            </w:r>
            <w:r w:rsidRPr="00A952F9">
              <w:rPr>
                <w:rFonts w:cs="Arial"/>
                <w:szCs w:val="18"/>
              </w:rPr>
              <w:t>False</w:t>
            </w:r>
          </w:p>
        </w:tc>
      </w:tr>
      <w:tr w:rsidR="004E6A7E" w:rsidRPr="00A952F9" w14:paraId="748CCC0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6FC26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ueAccProbabilityDist</w:t>
            </w:r>
          </w:p>
        </w:tc>
        <w:tc>
          <w:tcPr>
            <w:tcW w:w="5523" w:type="dxa"/>
            <w:tcBorders>
              <w:top w:val="single" w:sz="4" w:space="0" w:color="auto"/>
              <w:left w:val="single" w:sz="4" w:space="0" w:color="auto"/>
              <w:bottom w:val="single" w:sz="4" w:space="0" w:color="auto"/>
              <w:right w:val="single" w:sz="4" w:space="0" w:color="auto"/>
            </w:tcBorders>
          </w:tcPr>
          <w:p w14:paraId="79827116" w14:textId="77777777" w:rsidR="004E6A7E" w:rsidRPr="00A952F9" w:rsidRDefault="004E6A7E" w:rsidP="002D5B52">
            <w:pPr>
              <w:pStyle w:val="TAL"/>
              <w:keepNext w:val="0"/>
              <w:rPr>
                <w:szCs w:val="18"/>
                <w:lang w:eastAsia="zh-CN"/>
              </w:rPr>
            </w:pPr>
            <w:r w:rsidRPr="00A952F9">
              <w:rPr>
                <w:szCs w:val="18"/>
                <w:lang w:eastAsia="zh-CN"/>
              </w:rPr>
              <w:t>This is a list of target Access Probability (</w:t>
            </w:r>
            <w:r w:rsidRPr="00A952F9">
              <w:rPr>
                <w:i/>
                <w:szCs w:val="18"/>
                <w:lang w:eastAsia="zh-CN"/>
              </w:rPr>
              <w:t>AP</w:t>
            </w:r>
            <w:r w:rsidRPr="00A952F9">
              <w:rPr>
                <w:i/>
                <w:szCs w:val="18"/>
                <w:vertAlign w:val="subscript"/>
                <w:lang w:eastAsia="zh-CN"/>
              </w:rPr>
              <w:t>n</w:t>
            </w:r>
            <w:r w:rsidRPr="00A952F9">
              <w:rPr>
                <w:szCs w:val="18"/>
                <w:lang w:eastAsia="zh-CN"/>
              </w:rPr>
              <w:t>) for the RACH optimization function.</w:t>
            </w:r>
          </w:p>
          <w:p w14:paraId="1C39609D" w14:textId="77777777" w:rsidR="004E6A7E" w:rsidRPr="00A952F9" w:rsidRDefault="004E6A7E" w:rsidP="002D5B52">
            <w:pPr>
              <w:pStyle w:val="TAL"/>
              <w:keepNext w:val="0"/>
              <w:rPr>
                <w:szCs w:val="18"/>
                <w:lang w:eastAsia="zh-CN"/>
              </w:rPr>
            </w:pPr>
          </w:p>
          <w:p w14:paraId="603C382E" w14:textId="77777777" w:rsidR="004E6A7E" w:rsidRPr="00A952F9" w:rsidRDefault="004E6A7E" w:rsidP="002D5B52">
            <w:pPr>
              <w:pStyle w:val="TAL"/>
              <w:keepNext w:val="0"/>
              <w:rPr>
                <w:szCs w:val="18"/>
              </w:rPr>
            </w:pPr>
            <w:r w:rsidRPr="00A952F9">
              <w:rPr>
                <w:szCs w:val="18"/>
              </w:rPr>
              <w:t xml:space="preserve">Each instance </w:t>
            </w:r>
            <w:r w:rsidRPr="00A952F9">
              <w:rPr>
                <w:i/>
                <w:szCs w:val="18"/>
              </w:rPr>
              <w:t>AP</w:t>
            </w:r>
            <w:r w:rsidRPr="00A952F9">
              <w:rPr>
                <w:i/>
                <w:szCs w:val="18"/>
                <w:vertAlign w:val="subscript"/>
              </w:rPr>
              <w:t>n</w:t>
            </w:r>
            <w:r w:rsidRPr="00A952F9">
              <w:rPr>
                <w:szCs w:val="18"/>
              </w:rPr>
              <w:t xml:space="preserve"> of the list is the probability that the UE gets access on the RACH channel per cell within </w:t>
            </w:r>
            <w:r w:rsidRPr="00A952F9">
              <w:rPr>
                <w:i/>
                <w:szCs w:val="18"/>
              </w:rPr>
              <w:t>n</w:t>
            </w:r>
            <w:r w:rsidRPr="00A952F9">
              <w:rPr>
                <w:szCs w:val="18"/>
              </w:rPr>
              <w:t xml:space="preserve"> number of preambles sent over an unspecified sampling period.</w:t>
            </w:r>
          </w:p>
          <w:p w14:paraId="0144320E" w14:textId="77777777" w:rsidR="004E6A7E" w:rsidRPr="00A952F9" w:rsidRDefault="004E6A7E" w:rsidP="002D5B52">
            <w:pPr>
              <w:pStyle w:val="TAL"/>
              <w:keepNext w:val="0"/>
              <w:rPr>
                <w:szCs w:val="18"/>
              </w:rPr>
            </w:pPr>
          </w:p>
          <w:p w14:paraId="3040E16F" w14:textId="77777777" w:rsidR="004E6A7E" w:rsidRPr="00A952F9" w:rsidRDefault="004E6A7E" w:rsidP="002D5B52">
            <w:pPr>
              <w:pStyle w:val="TAL"/>
              <w:keepNext w:val="0"/>
              <w:rPr>
                <w:rFonts w:cs="Arial"/>
                <w:szCs w:val="18"/>
                <w:lang w:eastAsia="zh-CN"/>
              </w:rPr>
            </w:pPr>
            <w:r w:rsidRPr="00A952F9">
              <w:rPr>
                <w:rFonts w:cs="Arial"/>
                <w:szCs w:val="18"/>
              </w:rPr>
              <w:t xml:space="preserve">This target is suitable for </w:t>
            </w:r>
            <w:r w:rsidRPr="00A952F9">
              <w:rPr>
                <w:szCs w:val="18"/>
                <w:lang w:eastAsia="zh-CN"/>
              </w:rPr>
              <w:t>RACH optimization</w:t>
            </w:r>
            <w:r w:rsidRPr="00A952F9">
              <w:rPr>
                <w:rFonts w:cs="Arial"/>
                <w:szCs w:val="18"/>
                <w:lang w:eastAsia="zh-CN"/>
              </w:rPr>
              <w:t>.</w:t>
            </w:r>
          </w:p>
          <w:p w14:paraId="44152875" w14:textId="77777777" w:rsidR="004E6A7E" w:rsidRPr="00A952F9" w:rsidRDefault="004E6A7E" w:rsidP="002D5B52">
            <w:pPr>
              <w:pStyle w:val="TAL"/>
              <w:keepNext w:val="0"/>
              <w:rPr>
                <w:rFonts w:cs="Arial"/>
                <w:szCs w:val="18"/>
                <w:lang w:eastAsia="zh-CN"/>
              </w:rPr>
            </w:pPr>
          </w:p>
          <w:p w14:paraId="7ABDDA44"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Each element of the list, </w:t>
            </w:r>
            <w:r w:rsidRPr="00A952F9">
              <w:rPr>
                <w:b/>
                <w:bCs/>
                <w:i/>
                <w:iCs/>
                <w:szCs w:val="18"/>
              </w:rPr>
              <w:t>AP</w:t>
            </w:r>
            <w:r w:rsidRPr="00A952F9">
              <w:rPr>
                <w:b/>
                <w:bCs/>
                <w:i/>
                <w:iCs/>
                <w:szCs w:val="18"/>
                <w:vertAlign w:val="subscript"/>
              </w:rPr>
              <w:t>n,</w:t>
            </w:r>
            <w:r w:rsidRPr="00A952F9">
              <w:rPr>
                <w:szCs w:val="18"/>
              </w:rPr>
              <w:t xml:space="preserve"> is a pair (</w:t>
            </w:r>
            <w:r w:rsidRPr="00A952F9">
              <w:rPr>
                <w:i/>
                <w:szCs w:val="18"/>
              </w:rPr>
              <w:t>a</w:t>
            </w:r>
            <w:r w:rsidRPr="00A952F9">
              <w:rPr>
                <w:szCs w:val="18"/>
              </w:rPr>
              <w:t xml:space="preserve">, </w:t>
            </w:r>
            <w:r w:rsidRPr="00A952F9">
              <w:rPr>
                <w:i/>
                <w:szCs w:val="18"/>
              </w:rPr>
              <w:t>n</w:t>
            </w:r>
            <w:r w:rsidRPr="00A952F9">
              <w:rPr>
                <w:szCs w:val="18"/>
              </w:rPr>
              <w:t xml:space="preserve">) where </w:t>
            </w:r>
            <w:r w:rsidRPr="00A952F9">
              <w:rPr>
                <w:i/>
                <w:iCs/>
                <w:szCs w:val="18"/>
              </w:rPr>
              <w:t>a</w:t>
            </w:r>
            <w:r w:rsidRPr="00A952F9">
              <w:rPr>
                <w:szCs w:val="18"/>
              </w:rPr>
              <w:t xml:space="preserve"> is the targetProbability (in %) and </w:t>
            </w:r>
            <w:r w:rsidRPr="00A952F9">
              <w:rPr>
                <w:i/>
                <w:szCs w:val="18"/>
              </w:rPr>
              <w:t>n</w:t>
            </w:r>
            <w:r w:rsidRPr="00A952F9">
              <w:rPr>
                <w:szCs w:val="18"/>
              </w:rPr>
              <w:t xml:space="preserve"> is the number of preambles sent.</w:t>
            </w:r>
          </w:p>
          <w:p w14:paraId="606B6F6B" w14:textId="77777777" w:rsidR="004E6A7E" w:rsidRPr="00A952F9" w:rsidRDefault="004E6A7E" w:rsidP="002D5B52">
            <w:pPr>
              <w:pStyle w:val="TAL"/>
              <w:keepNext w:val="0"/>
              <w:rPr>
                <w:szCs w:val="18"/>
              </w:rPr>
            </w:pPr>
          </w:p>
          <w:p w14:paraId="149E3A82" w14:textId="77777777" w:rsidR="004E6A7E" w:rsidRPr="00A952F9" w:rsidRDefault="004E6A7E" w:rsidP="002D5B52">
            <w:pPr>
              <w:pStyle w:val="TAL"/>
              <w:keepNext w:val="0"/>
              <w:rPr>
                <w:szCs w:val="18"/>
              </w:rPr>
            </w:pPr>
            <w:r w:rsidRPr="00A952F9">
              <w:rPr>
                <w:szCs w:val="18"/>
              </w:rPr>
              <w:t xml:space="preserve">The legal values for </w:t>
            </w:r>
            <w:r w:rsidRPr="00A952F9">
              <w:rPr>
                <w:i/>
                <w:iCs/>
                <w:szCs w:val="18"/>
              </w:rPr>
              <w:t>a</w:t>
            </w:r>
            <w:r w:rsidRPr="00A952F9">
              <w:rPr>
                <w:szCs w:val="18"/>
              </w:rPr>
              <w:t xml:space="preserve"> are 25, 50, 75, 90.</w:t>
            </w:r>
          </w:p>
          <w:p w14:paraId="15375084" w14:textId="77777777" w:rsidR="004E6A7E" w:rsidRPr="00A952F9" w:rsidRDefault="004E6A7E" w:rsidP="002D5B52">
            <w:pPr>
              <w:pStyle w:val="TAL"/>
              <w:keepNext w:val="0"/>
              <w:rPr>
                <w:szCs w:val="18"/>
              </w:rPr>
            </w:pPr>
            <w:r w:rsidRPr="00A952F9">
              <w:rPr>
                <w:szCs w:val="18"/>
              </w:rPr>
              <w:t xml:space="preserve">The legal values for </w:t>
            </w:r>
            <w:r w:rsidRPr="00A952F9">
              <w:rPr>
                <w:i/>
                <w:iCs/>
                <w:szCs w:val="18"/>
              </w:rPr>
              <w:t>n</w:t>
            </w:r>
            <w:r w:rsidRPr="00A952F9">
              <w:rPr>
                <w:szCs w:val="18"/>
              </w:rPr>
              <w:t xml:space="preserve"> are 1 to 200.</w:t>
            </w:r>
          </w:p>
          <w:p w14:paraId="06188FC7" w14:textId="77777777" w:rsidR="004E6A7E" w:rsidRPr="00A952F9" w:rsidRDefault="004E6A7E" w:rsidP="002D5B52">
            <w:pPr>
              <w:pStyle w:val="TAL"/>
              <w:keepNext w:val="0"/>
              <w:rPr>
                <w:szCs w:val="18"/>
              </w:rPr>
            </w:pPr>
          </w:p>
          <w:p w14:paraId="77508521" w14:textId="77777777" w:rsidR="004E6A7E" w:rsidRPr="00A952F9" w:rsidRDefault="004E6A7E" w:rsidP="002D5B52">
            <w:pPr>
              <w:pStyle w:val="TAL"/>
              <w:keepNext w:val="0"/>
              <w:rPr>
                <w:szCs w:val="18"/>
              </w:rPr>
            </w:pPr>
            <w:r w:rsidRPr="00A952F9">
              <w:rPr>
                <w:szCs w:val="18"/>
              </w:rPr>
              <w:t xml:space="preserve">The number of elements specified is 4. The number of elements supported is vendor specific. The choice of supported values for </w:t>
            </w:r>
            <w:r w:rsidRPr="00A952F9">
              <w:rPr>
                <w:i/>
                <w:iCs/>
                <w:szCs w:val="18"/>
              </w:rPr>
              <w:t>a</w:t>
            </w:r>
            <w:r w:rsidRPr="00A952F9">
              <w:rPr>
                <w:szCs w:val="18"/>
              </w:rPr>
              <w:t xml:space="preserve"> and </w:t>
            </w:r>
            <w:r w:rsidRPr="00A952F9">
              <w:rPr>
                <w:i/>
                <w:szCs w:val="18"/>
              </w:rPr>
              <w:t>n</w:t>
            </w:r>
            <w:r w:rsidRPr="00A952F9">
              <w:rPr>
                <w:szCs w:val="18"/>
              </w:rPr>
              <w:t xml:space="preserve"> is vendor-specific.</w:t>
            </w:r>
          </w:p>
          <w:p w14:paraId="671039E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48A1095"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type: </w:t>
            </w:r>
            <w:r w:rsidRPr="00A952F9">
              <w:rPr>
                <w:rFonts w:ascii="Courier New" w:hAnsi="Courier New" w:cs="Courier New"/>
                <w:szCs w:val="18"/>
                <w:lang w:eastAsia="zh-CN"/>
              </w:rPr>
              <w:t>UeAccProbability</w:t>
            </w:r>
          </w:p>
          <w:p w14:paraId="6FAB10C6"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0..*</w:t>
            </w:r>
          </w:p>
          <w:p w14:paraId="10AF6475"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False</w:t>
            </w:r>
          </w:p>
          <w:p w14:paraId="33AD9EF7"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True</w:t>
            </w:r>
          </w:p>
          <w:p w14:paraId="26B847FE"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06AEA216"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73BA009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7D196A"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ueAccDelayProbabilityDist</w:t>
            </w:r>
          </w:p>
        </w:tc>
        <w:tc>
          <w:tcPr>
            <w:tcW w:w="5523" w:type="dxa"/>
            <w:tcBorders>
              <w:top w:val="single" w:sz="4" w:space="0" w:color="auto"/>
              <w:left w:val="single" w:sz="4" w:space="0" w:color="auto"/>
              <w:bottom w:val="single" w:sz="4" w:space="0" w:color="auto"/>
              <w:right w:val="single" w:sz="4" w:space="0" w:color="auto"/>
            </w:tcBorders>
          </w:tcPr>
          <w:p w14:paraId="5244D9BD" w14:textId="77777777" w:rsidR="004E6A7E" w:rsidRPr="00A952F9" w:rsidRDefault="004E6A7E" w:rsidP="002D5B52">
            <w:pPr>
              <w:pStyle w:val="TAL"/>
              <w:keepNext w:val="0"/>
              <w:rPr>
                <w:szCs w:val="18"/>
              </w:rPr>
            </w:pPr>
            <w:r w:rsidRPr="00A952F9">
              <w:rPr>
                <w:szCs w:val="18"/>
              </w:rPr>
              <w:t>This is a list of target Access Delay probability (</w:t>
            </w:r>
            <w:r w:rsidRPr="00A952F9">
              <w:rPr>
                <w:i/>
                <w:szCs w:val="18"/>
              </w:rPr>
              <w:t>AD</w:t>
            </w:r>
            <w:r w:rsidRPr="00A952F9">
              <w:rPr>
                <w:i/>
                <w:szCs w:val="18"/>
                <w:vertAlign w:val="subscript"/>
              </w:rPr>
              <w:t>P</w:t>
            </w:r>
            <w:r w:rsidRPr="00A952F9">
              <w:rPr>
                <w:szCs w:val="18"/>
              </w:rPr>
              <w:t xml:space="preserve">) for the RACH optimization </w:t>
            </w:r>
            <w:r w:rsidRPr="00A952F9">
              <w:rPr>
                <w:szCs w:val="18"/>
                <w:lang w:eastAsia="zh-CN"/>
              </w:rPr>
              <w:t>f</w:t>
            </w:r>
            <w:r w:rsidRPr="00A952F9">
              <w:rPr>
                <w:szCs w:val="18"/>
              </w:rPr>
              <w:t>unction.</w:t>
            </w:r>
          </w:p>
          <w:p w14:paraId="36620685" w14:textId="77777777" w:rsidR="004E6A7E" w:rsidRPr="00A952F9" w:rsidRDefault="004E6A7E" w:rsidP="002D5B52">
            <w:pPr>
              <w:pStyle w:val="TAL"/>
              <w:keepNext w:val="0"/>
              <w:rPr>
                <w:szCs w:val="18"/>
              </w:rPr>
            </w:pPr>
          </w:p>
          <w:p w14:paraId="69A0F481" w14:textId="77777777" w:rsidR="004E6A7E" w:rsidRPr="00A952F9" w:rsidRDefault="004E6A7E" w:rsidP="002D5B52">
            <w:pPr>
              <w:pStyle w:val="TAL"/>
              <w:keepNext w:val="0"/>
              <w:rPr>
                <w:szCs w:val="18"/>
              </w:rPr>
            </w:pPr>
            <w:r w:rsidRPr="00A952F9">
              <w:rPr>
                <w:szCs w:val="18"/>
              </w:rPr>
              <w:t xml:space="preserve">Each instance </w:t>
            </w:r>
            <w:r w:rsidRPr="00A952F9">
              <w:rPr>
                <w:i/>
                <w:szCs w:val="18"/>
              </w:rPr>
              <w:t>AD</w:t>
            </w:r>
            <w:r w:rsidRPr="00A952F9">
              <w:rPr>
                <w:i/>
                <w:szCs w:val="18"/>
                <w:vertAlign w:val="subscript"/>
              </w:rPr>
              <w:t>P</w:t>
            </w:r>
            <w:r w:rsidRPr="00A952F9">
              <w:rPr>
                <w:szCs w:val="18"/>
              </w:rPr>
              <w:t xml:space="preserve"> of the list is the target time before the UE gets access on the RACH channel per cell, for the </w:t>
            </w:r>
            <w:r w:rsidRPr="00A952F9">
              <w:rPr>
                <w:i/>
                <w:szCs w:val="18"/>
              </w:rPr>
              <w:t xml:space="preserve">P </w:t>
            </w:r>
            <w:r w:rsidRPr="00A952F9">
              <w:rPr>
                <w:szCs w:val="18"/>
              </w:rPr>
              <w:t>percent of the successful RACH Access attempts with lowest access</w:t>
            </w:r>
            <w:r w:rsidRPr="00A952F9">
              <w:rPr>
                <w:szCs w:val="18"/>
                <w:lang w:eastAsia="zh-CN"/>
              </w:rPr>
              <w:t>D</w:t>
            </w:r>
            <w:r w:rsidRPr="00A952F9">
              <w:rPr>
                <w:szCs w:val="18"/>
              </w:rPr>
              <w:t>elay, over an unspecified sampling period.</w:t>
            </w:r>
          </w:p>
          <w:p w14:paraId="5ED0F10C" w14:textId="77777777" w:rsidR="004E6A7E" w:rsidRPr="00A952F9" w:rsidRDefault="004E6A7E" w:rsidP="002D5B52">
            <w:pPr>
              <w:pStyle w:val="TAL"/>
              <w:keepNext w:val="0"/>
              <w:rPr>
                <w:szCs w:val="18"/>
                <w:lang w:eastAsia="zh-CN"/>
              </w:rPr>
            </w:pPr>
          </w:p>
          <w:p w14:paraId="10BC40B0" w14:textId="77777777" w:rsidR="004E6A7E" w:rsidRPr="00A952F9" w:rsidRDefault="004E6A7E" w:rsidP="002D5B52">
            <w:pPr>
              <w:pStyle w:val="TAL"/>
              <w:keepNext w:val="0"/>
              <w:rPr>
                <w:rFonts w:cs="Arial"/>
                <w:szCs w:val="18"/>
                <w:lang w:eastAsia="zh-CN"/>
              </w:rPr>
            </w:pPr>
            <w:r w:rsidRPr="00A952F9">
              <w:rPr>
                <w:rFonts w:cs="Arial"/>
                <w:szCs w:val="18"/>
              </w:rPr>
              <w:t xml:space="preserve">This target is suitable for </w:t>
            </w:r>
            <w:r w:rsidRPr="00A952F9">
              <w:rPr>
                <w:szCs w:val="18"/>
              </w:rPr>
              <w:t>RACH optimization</w:t>
            </w:r>
            <w:r w:rsidRPr="00A952F9">
              <w:rPr>
                <w:rFonts w:cs="Arial"/>
                <w:szCs w:val="18"/>
                <w:lang w:eastAsia="zh-CN"/>
              </w:rPr>
              <w:t>.</w:t>
            </w:r>
          </w:p>
          <w:p w14:paraId="210A65EC" w14:textId="77777777" w:rsidR="004E6A7E" w:rsidRPr="00A952F9" w:rsidRDefault="004E6A7E" w:rsidP="002D5B52">
            <w:pPr>
              <w:pStyle w:val="TAL"/>
              <w:keepNext w:val="0"/>
              <w:rPr>
                <w:rFonts w:cs="Arial"/>
                <w:szCs w:val="18"/>
                <w:lang w:eastAsia="zh-CN"/>
              </w:rPr>
            </w:pPr>
          </w:p>
          <w:p w14:paraId="26F4DB3D"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Each element of the list, </w:t>
            </w:r>
            <w:r w:rsidRPr="00A952F9">
              <w:rPr>
                <w:b/>
                <w:bCs/>
                <w:i/>
                <w:iCs/>
                <w:szCs w:val="18"/>
              </w:rPr>
              <w:t>AD</w:t>
            </w:r>
            <w:r w:rsidRPr="00A952F9">
              <w:rPr>
                <w:b/>
                <w:bCs/>
                <w:i/>
                <w:iCs/>
                <w:szCs w:val="18"/>
                <w:vertAlign w:val="subscript"/>
              </w:rPr>
              <w:t>p,</w:t>
            </w:r>
            <w:r w:rsidRPr="00A952F9">
              <w:rPr>
                <w:szCs w:val="18"/>
              </w:rPr>
              <w:t xml:space="preserve"> is a pair (</w:t>
            </w:r>
            <w:r w:rsidRPr="00A952F9">
              <w:rPr>
                <w:i/>
                <w:iCs/>
                <w:szCs w:val="18"/>
              </w:rPr>
              <w:t>p, d</w:t>
            </w:r>
            <w:r w:rsidRPr="00A952F9">
              <w:rPr>
                <w:szCs w:val="18"/>
              </w:rPr>
              <w:t xml:space="preserve">) where </w:t>
            </w:r>
            <w:r w:rsidRPr="00A952F9">
              <w:rPr>
                <w:i/>
                <w:iCs/>
                <w:szCs w:val="18"/>
              </w:rPr>
              <w:t>p</w:t>
            </w:r>
            <w:r w:rsidRPr="00A952F9">
              <w:rPr>
                <w:szCs w:val="18"/>
              </w:rPr>
              <w:t xml:space="preserve"> is the targetProbability (in %) and </w:t>
            </w:r>
            <w:r w:rsidRPr="00A952F9">
              <w:rPr>
                <w:i/>
                <w:iCs/>
                <w:szCs w:val="18"/>
              </w:rPr>
              <w:t>d</w:t>
            </w:r>
            <w:r w:rsidRPr="00A952F9">
              <w:rPr>
                <w:szCs w:val="18"/>
              </w:rPr>
              <w:t xml:space="preserve"> is the access delay (in milliseconds).</w:t>
            </w:r>
          </w:p>
          <w:p w14:paraId="1A8B7819" w14:textId="77777777" w:rsidR="004E6A7E" w:rsidRPr="00A952F9" w:rsidRDefault="004E6A7E" w:rsidP="002D5B52">
            <w:pPr>
              <w:pStyle w:val="TAL"/>
              <w:keepNext w:val="0"/>
              <w:rPr>
                <w:szCs w:val="18"/>
              </w:rPr>
            </w:pPr>
          </w:p>
          <w:p w14:paraId="738B0EC0" w14:textId="77777777" w:rsidR="004E6A7E" w:rsidRPr="00A952F9" w:rsidRDefault="004E6A7E" w:rsidP="002D5B52">
            <w:pPr>
              <w:pStyle w:val="TAL"/>
              <w:keepNext w:val="0"/>
              <w:rPr>
                <w:szCs w:val="18"/>
              </w:rPr>
            </w:pPr>
            <w:r w:rsidRPr="00A952F9">
              <w:rPr>
                <w:szCs w:val="18"/>
              </w:rPr>
              <w:t xml:space="preserve">The legal values for </w:t>
            </w:r>
            <w:r w:rsidRPr="00A952F9">
              <w:rPr>
                <w:i/>
                <w:iCs/>
                <w:szCs w:val="18"/>
              </w:rPr>
              <w:t>p</w:t>
            </w:r>
            <w:r w:rsidRPr="00A952F9">
              <w:rPr>
                <w:szCs w:val="18"/>
              </w:rPr>
              <w:t xml:space="preserve"> are 25, 50, 75, 90.</w:t>
            </w:r>
          </w:p>
          <w:p w14:paraId="38C1DA61" w14:textId="77777777" w:rsidR="004E6A7E" w:rsidRPr="00A952F9" w:rsidRDefault="004E6A7E" w:rsidP="002D5B52">
            <w:pPr>
              <w:pStyle w:val="TAL"/>
              <w:keepNext w:val="0"/>
              <w:rPr>
                <w:i/>
                <w:szCs w:val="18"/>
              </w:rPr>
            </w:pPr>
            <w:r w:rsidRPr="00A952F9">
              <w:rPr>
                <w:szCs w:val="18"/>
              </w:rPr>
              <w:t xml:space="preserve">The legal values for </w:t>
            </w:r>
            <w:r w:rsidRPr="00A952F9">
              <w:rPr>
                <w:i/>
                <w:iCs/>
                <w:szCs w:val="18"/>
              </w:rPr>
              <w:t>d</w:t>
            </w:r>
            <w:r w:rsidRPr="00A952F9">
              <w:rPr>
                <w:szCs w:val="18"/>
              </w:rPr>
              <w:t xml:space="preserve"> are 10 to 560.</w:t>
            </w:r>
          </w:p>
          <w:p w14:paraId="7FE3942D" w14:textId="77777777" w:rsidR="004E6A7E" w:rsidRPr="00A952F9" w:rsidRDefault="004E6A7E" w:rsidP="002D5B52">
            <w:pPr>
              <w:pStyle w:val="TAL"/>
              <w:keepNext w:val="0"/>
              <w:rPr>
                <w:szCs w:val="18"/>
              </w:rPr>
            </w:pPr>
          </w:p>
          <w:p w14:paraId="58B8737D" w14:textId="77777777" w:rsidR="004E6A7E" w:rsidRPr="00A952F9" w:rsidRDefault="004E6A7E" w:rsidP="002D5B52">
            <w:pPr>
              <w:keepLines/>
              <w:spacing w:after="0"/>
              <w:rPr>
                <w:lang w:eastAsia="zh-CN"/>
              </w:rPr>
            </w:pPr>
            <w:r w:rsidRPr="00A952F9">
              <w:rPr>
                <w:szCs w:val="18"/>
              </w:rPr>
              <w:t xml:space="preserve">The number of elements specified is 4. The number of elements supported is vendor specific. The choice of supported values for </w:t>
            </w:r>
            <w:r w:rsidRPr="00A952F9">
              <w:rPr>
                <w:i/>
                <w:iCs/>
                <w:szCs w:val="18"/>
                <w:lang w:eastAsia="zh-CN"/>
              </w:rPr>
              <w:t>p</w:t>
            </w:r>
            <w:r w:rsidRPr="00A952F9">
              <w:rPr>
                <w:szCs w:val="18"/>
              </w:rPr>
              <w:t xml:space="preserve"> and </w:t>
            </w:r>
            <w:r w:rsidRPr="00A952F9">
              <w:rPr>
                <w:i/>
                <w:iCs/>
                <w:szCs w:val="18"/>
                <w:lang w:eastAsia="zh-CN"/>
              </w:rPr>
              <w:t>d</w:t>
            </w:r>
            <w:r w:rsidRPr="00A952F9">
              <w:rPr>
                <w:szCs w:val="18"/>
              </w:rPr>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3733670A"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type: </w:t>
            </w:r>
            <w:r w:rsidRPr="00A952F9">
              <w:rPr>
                <w:rFonts w:ascii="Courier New" w:hAnsi="Courier New" w:cs="Courier New"/>
                <w:szCs w:val="18"/>
                <w:lang w:eastAsia="zh-CN"/>
              </w:rPr>
              <w:t>UeAccDelayProbability</w:t>
            </w:r>
          </w:p>
          <w:p w14:paraId="4A04C24C"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0..*</w:t>
            </w:r>
          </w:p>
          <w:p w14:paraId="339ECB61"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False</w:t>
            </w:r>
          </w:p>
          <w:p w14:paraId="6DED260C"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True</w:t>
            </w:r>
          </w:p>
          <w:p w14:paraId="3DD98415"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5CACFEDB"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3249C85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1B62D7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targetProbability</w:t>
            </w:r>
          </w:p>
        </w:tc>
        <w:tc>
          <w:tcPr>
            <w:tcW w:w="5523" w:type="dxa"/>
            <w:tcBorders>
              <w:top w:val="single" w:sz="4" w:space="0" w:color="auto"/>
              <w:left w:val="single" w:sz="4" w:space="0" w:color="auto"/>
              <w:bottom w:val="single" w:sz="4" w:space="0" w:color="auto"/>
              <w:right w:val="single" w:sz="4" w:space="0" w:color="auto"/>
            </w:tcBorders>
          </w:tcPr>
          <w:p w14:paraId="04FB5BD8" w14:textId="77777777" w:rsidR="004E6A7E" w:rsidRPr="00A952F9" w:rsidRDefault="004E6A7E" w:rsidP="002D5B52">
            <w:pPr>
              <w:pStyle w:val="TAL"/>
              <w:keepNext w:val="0"/>
              <w:rPr>
                <w:lang w:eastAsia="zh-CN"/>
              </w:rPr>
            </w:pPr>
            <w:r w:rsidRPr="00A952F9">
              <w:t>This attribute</w:t>
            </w:r>
            <w:r w:rsidRPr="00A952F9">
              <w:rPr>
                <w:lang w:eastAsia="zh-CN"/>
              </w:rPr>
              <w:t xml:space="preserve"> indicates a probability (in %).</w:t>
            </w:r>
          </w:p>
          <w:p w14:paraId="39FF1BA0" w14:textId="77777777" w:rsidR="004E6A7E" w:rsidRPr="00A952F9" w:rsidRDefault="004E6A7E" w:rsidP="002D5B52">
            <w:pPr>
              <w:pStyle w:val="TAL"/>
              <w:keepNext w:val="0"/>
              <w:rPr>
                <w:lang w:eastAsia="zh-CN"/>
              </w:rPr>
            </w:pPr>
          </w:p>
          <w:p w14:paraId="0AD39EC6" w14:textId="77777777" w:rsidR="004E6A7E" w:rsidRPr="00A952F9" w:rsidRDefault="004E6A7E" w:rsidP="002D5B52">
            <w:pPr>
              <w:pStyle w:val="TAL"/>
              <w:keepNext w:val="0"/>
              <w:rPr>
                <w:szCs w:val="18"/>
              </w:rPr>
            </w:pPr>
            <w:r w:rsidRPr="00A952F9">
              <w:rPr>
                <w:rFonts w:cs="Arial"/>
                <w:szCs w:val="18"/>
              </w:rPr>
              <w:t>allowedValues:</w:t>
            </w:r>
            <w:r w:rsidRPr="00A952F9">
              <w:rPr>
                <w:lang w:eastAsia="zh-CN"/>
              </w:rPr>
              <w:t xml:space="preserve"> 0..100</w:t>
            </w:r>
          </w:p>
        </w:tc>
        <w:tc>
          <w:tcPr>
            <w:tcW w:w="2436" w:type="dxa"/>
            <w:tcBorders>
              <w:top w:val="single" w:sz="4" w:space="0" w:color="auto"/>
              <w:left w:val="single" w:sz="4" w:space="0" w:color="auto"/>
              <w:bottom w:val="single" w:sz="4" w:space="0" w:color="auto"/>
              <w:right w:val="single" w:sz="4" w:space="0" w:color="auto"/>
            </w:tcBorders>
          </w:tcPr>
          <w:p w14:paraId="737EB6A4"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5F31B1EE" w14:textId="77777777" w:rsidR="004E6A7E" w:rsidRPr="00A952F9" w:rsidRDefault="004E6A7E" w:rsidP="002D5B52">
            <w:pPr>
              <w:pStyle w:val="TAL"/>
              <w:keepNext w:val="0"/>
            </w:pPr>
            <w:r w:rsidRPr="00A952F9">
              <w:t>multiplicity:</w:t>
            </w:r>
            <w:r w:rsidRPr="00A952F9">
              <w:rPr>
                <w:lang w:eastAsia="zh-CN"/>
              </w:rPr>
              <w:t>0..</w:t>
            </w:r>
            <w:r w:rsidRPr="00A952F9">
              <w:t>1</w:t>
            </w:r>
          </w:p>
          <w:p w14:paraId="1083D726" w14:textId="77777777" w:rsidR="004E6A7E" w:rsidRPr="00A952F9" w:rsidRDefault="004E6A7E" w:rsidP="002D5B52">
            <w:pPr>
              <w:pStyle w:val="TAL"/>
              <w:keepNext w:val="0"/>
            </w:pPr>
            <w:r w:rsidRPr="00A952F9">
              <w:t>isOrdered: N/A</w:t>
            </w:r>
          </w:p>
          <w:p w14:paraId="2CE17E8F" w14:textId="77777777" w:rsidR="004E6A7E" w:rsidRPr="00A952F9" w:rsidRDefault="004E6A7E" w:rsidP="002D5B52">
            <w:pPr>
              <w:pStyle w:val="TAL"/>
              <w:keepNext w:val="0"/>
            </w:pPr>
            <w:r w:rsidRPr="00A952F9">
              <w:t>isUnique: N/A</w:t>
            </w:r>
          </w:p>
          <w:p w14:paraId="61C0FECD" w14:textId="77777777" w:rsidR="004E6A7E" w:rsidRPr="00A952F9" w:rsidRDefault="004E6A7E" w:rsidP="002D5B52">
            <w:pPr>
              <w:pStyle w:val="TAL"/>
              <w:keepNext w:val="0"/>
            </w:pPr>
            <w:r w:rsidRPr="00A952F9">
              <w:t>defaultValue: None</w:t>
            </w:r>
          </w:p>
          <w:p w14:paraId="43FBE9EB" w14:textId="77777777" w:rsidR="004E6A7E" w:rsidRPr="00A952F9" w:rsidRDefault="004E6A7E" w:rsidP="002D5B52">
            <w:pPr>
              <w:pStyle w:val="TAL"/>
              <w:keepNext w:val="0"/>
              <w:rPr>
                <w:rFonts w:cs="Arial"/>
                <w:szCs w:val="18"/>
                <w:lang w:eastAsia="zh-CN"/>
              </w:rPr>
            </w:pPr>
            <w:r w:rsidRPr="00A952F9">
              <w:t>isNullable: False</w:t>
            </w:r>
          </w:p>
        </w:tc>
      </w:tr>
      <w:tr w:rsidR="004E6A7E" w:rsidRPr="00A952F9" w14:paraId="61CEDE8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97A7FE"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umberOfPreamblesSent</w:t>
            </w:r>
          </w:p>
        </w:tc>
        <w:tc>
          <w:tcPr>
            <w:tcW w:w="5523" w:type="dxa"/>
            <w:tcBorders>
              <w:top w:val="single" w:sz="4" w:space="0" w:color="auto"/>
              <w:left w:val="single" w:sz="4" w:space="0" w:color="auto"/>
              <w:bottom w:val="single" w:sz="4" w:space="0" w:color="auto"/>
              <w:right w:val="single" w:sz="4" w:space="0" w:color="auto"/>
            </w:tcBorders>
          </w:tcPr>
          <w:p w14:paraId="7C1494CF" w14:textId="77777777" w:rsidR="004E6A7E" w:rsidRPr="00A952F9" w:rsidRDefault="004E6A7E" w:rsidP="002D5B52">
            <w:pPr>
              <w:pStyle w:val="TAL"/>
              <w:keepNext w:val="0"/>
            </w:pPr>
            <w:r w:rsidRPr="00A952F9">
              <w:t xml:space="preserve">This attribute indicates the number of preambles sent used to configure a wanted distribution of RACH preambles in a vendor implemented DRACH optimisation function. </w:t>
            </w:r>
          </w:p>
          <w:p w14:paraId="3C9DCBBA" w14:textId="77777777" w:rsidR="004E6A7E" w:rsidRPr="00A952F9" w:rsidRDefault="004E6A7E" w:rsidP="002D5B52">
            <w:pPr>
              <w:pStyle w:val="TAL"/>
              <w:keepNext w:val="0"/>
              <w:rPr>
                <w:lang w:eastAsia="zh-CN"/>
              </w:rPr>
            </w:pPr>
          </w:p>
          <w:p w14:paraId="0C9D623C" w14:textId="77777777" w:rsidR="004E6A7E" w:rsidRPr="00A952F9" w:rsidRDefault="004E6A7E" w:rsidP="002D5B52">
            <w:pPr>
              <w:pStyle w:val="TAL"/>
              <w:keepNext w:val="0"/>
              <w:rPr>
                <w:lang w:eastAsia="zh-CN"/>
              </w:rPr>
            </w:pPr>
          </w:p>
          <w:p w14:paraId="0CCE4C1A" w14:textId="77777777" w:rsidR="004E6A7E" w:rsidRPr="00A952F9" w:rsidRDefault="004E6A7E" w:rsidP="002D5B52">
            <w:pPr>
              <w:pStyle w:val="TAL"/>
              <w:keepNext w:val="0"/>
            </w:pPr>
            <w:r w:rsidRPr="00A952F9">
              <w:rPr>
                <w:rFonts w:cs="Arial"/>
                <w:szCs w:val="18"/>
              </w:rPr>
              <w:t>allowedValues:</w:t>
            </w:r>
            <w:r w:rsidRPr="00A952F9">
              <w:t xml:space="preserve"> </w:t>
            </w:r>
            <w:r w:rsidRPr="00A952F9">
              <w:rPr>
                <w:rFonts w:cs="Arial"/>
                <w:szCs w:val="18"/>
                <w:lang w:eastAsia="zh-CN"/>
              </w:rPr>
              <w:t>1..200</w:t>
            </w:r>
          </w:p>
          <w:p w14:paraId="614A2CAD" w14:textId="77777777" w:rsidR="004E6A7E" w:rsidRPr="00A952F9" w:rsidRDefault="004E6A7E" w:rsidP="002D5B52">
            <w:pPr>
              <w:pStyle w:val="TAL"/>
              <w:keepNext w:val="0"/>
            </w:pPr>
          </w:p>
          <w:p w14:paraId="75A0E1A1" w14:textId="77777777" w:rsidR="004E6A7E" w:rsidRPr="00A952F9" w:rsidRDefault="004E6A7E" w:rsidP="002D5B52">
            <w:pPr>
              <w:pStyle w:val="TAL"/>
              <w:keepNext w:val="0"/>
            </w:pPr>
            <w:r w:rsidRPr="00A952F9">
              <w:t xml:space="preserve">Note: The DRACH optimization function may configure </w:t>
            </w:r>
            <w:r w:rsidRPr="00A952F9">
              <w:rPr>
                <w:rFonts w:ascii="Courier New" w:hAnsi="Courier New" w:cs="Courier New"/>
              </w:rPr>
              <w:t>preambleTransMax</w:t>
            </w:r>
            <w:r w:rsidRPr="00A952F9">
              <w:t xml:space="preserve"> as defined in TS 38.331 [54]. The allowed values for </w:t>
            </w:r>
            <w:r w:rsidRPr="00A952F9">
              <w:rPr>
                <w:rFonts w:ascii="Courier New" w:hAnsi="Courier New" w:cs="Courier New"/>
              </w:rPr>
              <w:t>preambleTransMax</w:t>
            </w:r>
            <w:r w:rsidRPr="00A952F9">
              <w:t xml:space="preserve"> are </w:t>
            </w:r>
            <w:r w:rsidRPr="00A952F9">
              <w:rPr>
                <w:lang w:eastAsia="zh-CN"/>
              </w:rPr>
              <w:t>3, 4, 5, 6, 7, 8, 10, 20, 50, 100, 200</w:t>
            </w:r>
            <w:r w:rsidRPr="00A952F9">
              <w:t xml:space="preserve"> </w:t>
            </w:r>
            <w:r w:rsidRPr="00A952F9">
              <w:rPr>
                <w:rFonts w:cs="Arial"/>
                <w:szCs w:val="18"/>
              </w:rPr>
              <w:t>(see 38.331 [54], subclause 6.3.2)</w:t>
            </w:r>
            <w:r w:rsidRPr="00A952F9">
              <w:t>.</w:t>
            </w:r>
          </w:p>
          <w:p w14:paraId="37FCD633" w14:textId="77777777" w:rsidR="004E6A7E" w:rsidRPr="00A952F9" w:rsidRDefault="004E6A7E" w:rsidP="002D5B52">
            <w:pPr>
              <w:pStyle w:val="TAL"/>
              <w:keepNext w:val="0"/>
              <w:rPr>
                <w:szCs w:val="18"/>
              </w:rPr>
            </w:pPr>
          </w:p>
        </w:tc>
        <w:tc>
          <w:tcPr>
            <w:tcW w:w="2436" w:type="dxa"/>
            <w:tcBorders>
              <w:top w:val="single" w:sz="4" w:space="0" w:color="auto"/>
              <w:left w:val="single" w:sz="4" w:space="0" w:color="auto"/>
              <w:bottom w:val="single" w:sz="4" w:space="0" w:color="auto"/>
              <w:right w:val="single" w:sz="4" w:space="0" w:color="auto"/>
            </w:tcBorders>
          </w:tcPr>
          <w:p w14:paraId="79B22DFA"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439ACCA7" w14:textId="77777777" w:rsidR="004E6A7E" w:rsidRPr="00A952F9" w:rsidRDefault="004E6A7E" w:rsidP="002D5B52">
            <w:pPr>
              <w:pStyle w:val="TAL"/>
              <w:keepNext w:val="0"/>
            </w:pPr>
            <w:r w:rsidRPr="00A952F9">
              <w:t xml:space="preserve">multiplicity: </w:t>
            </w:r>
            <w:r w:rsidRPr="00A952F9">
              <w:rPr>
                <w:lang w:eastAsia="zh-CN"/>
              </w:rPr>
              <w:t>0..</w:t>
            </w:r>
            <w:r w:rsidRPr="00A952F9">
              <w:t>1</w:t>
            </w:r>
          </w:p>
          <w:p w14:paraId="24A9EDD3" w14:textId="77777777" w:rsidR="004E6A7E" w:rsidRPr="00A952F9" w:rsidRDefault="004E6A7E" w:rsidP="002D5B52">
            <w:pPr>
              <w:pStyle w:val="TAL"/>
              <w:keepNext w:val="0"/>
            </w:pPr>
            <w:r w:rsidRPr="00A952F9">
              <w:t>isOrdered: N/A</w:t>
            </w:r>
          </w:p>
          <w:p w14:paraId="26157240" w14:textId="77777777" w:rsidR="004E6A7E" w:rsidRPr="00A952F9" w:rsidRDefault="004E6A7E" w:rsidP="002D5B52">
            <w:pPr>
              <w:pStyle w:val="TAL"/>
              <w:keepNext w:val="0"/>
            </w:pPr>
            <w:r w:rsidRPr="00A952F9">
              <w:t>isUnique: N/A</w:t>
            </w:r>
          </w:p>
          <w:p w14:paraId="1FCCB660" w14:textId="77777777" w:rsidR="004E6A7E" w:rsidRPr="00A952F9" w:rsidRDefault="004E6A7E" w:rsidP="002D5B52">
            <w:pPr>
              <w:pStyle w:val="TAL"/>
              <w:keepNext w:val="0"/>
            </w:pPr>
            <w:r w:rsidRPr="00A952F9">
              <w:t>defaultValue: None</w:t>
            </w:r>
          </w:p>
          <w:p w14:paraId="0B7D5267" w14:textId="77777777" w:rsidR="004E6A7E" w:rsidRPr="00A952F9" w:rsidRDefault="004E6A7E" w:rsidP="002D5B52">
            <w:pPr>
              <w:pStyle w:val="TAL"/>
              <w:keepNext w:val="0"/>
              <w:rPr>
                <w:rFonts w:cs="Arial"/>
                <w:szCs w:val="18"/>
                <w:lang w:eastAsia="zh-CN"/>
              </w:rPr>
            </w:pPr>
            <w:r w:rsidRPr="00A952F9">
              <w:t>isNullable: False</w:t>
            </w:r>
          </w:p>
        </w:tc>
      </w:tr>
      <w:tr w:rsidR="004E6A7E" w:rsidRPr="00A952F9" w14:paraId="594B82B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83AF7B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accessDelay</w:t>
            </w:r>
          </w:p>
        </w:tc>
        <w:tc>
          <w:tcPr>
            <w:tcW w:w="5523" w:type="dxa"/>
            <w:tcBorders>
              <w:top w:val="single" w:sz="4" w:space="0" w:color="auto"/>
              <w:left w:val="single" w:sz="4" w:space="0" w:color="auto"/>
              <w:bottom w:val="single" w:sz="4" w:space="0" w:color="auto"/>
              <w:right w:val="single" w:sz="4" w:space="0" w:color="auto"/>
            </w:tcBorders>
          </w:tcPr>
          <w:p w14:paraId="693D32AA" w14:textId="77777777" w:rsidR="004E6A7E" w:rsidRPr="00A952F9" w:rsidRDefault="004E6A7E" w:rsidP="002D5B52">
            <w:pPr>
              <w:pStyle w:val="TAL"/>
              <w:keepNext w:val="0"/>
              <w:rPr>
                <w:lang w:eastAsia="zh-CN"/>
              </w:rPr>
            </w:pPr>
            <w:r w:rsidRPr="00A952F9">
              <w:t>This attribute indicates the access delay in unit of milliseconds</w:t>
            </w:r>
            <w:r w:rsidRPr="00A952F9">
              <w:rPr>
                <w:lang w:eastAsia="zh-CN"/>
              </w:rPr>
              <w:t>.</w:t>
            </w:r>
          </w:p>
          <w:p w14:paraId="6BCD9D24" w14:textId="77777777" w:rsidR="004E6A7E" w:rsidRPr="00A952F9" w:rsidRDefault="004E6A7E" w:rsidP="002D5B52">
            <w:pPr>
              <w:pStyle w:val="TAL"/>
              <w:keepNext w:val="0"/>
              <w:rPr>
                <w:lang w:eastAsia="zh-CN"/>
              </w:rPr>
            </w:pPr>
          </w:p>
          <w:p w14:paraId="4A1251CF" w14:textId="77777777" w:rsidR="004E6A7E" w:rsidRPr="00A952F9" w:rsidRDefault="004E6A7E" w:rsidP="002D5B52">
            <w:pPr>
              <w:pStyle w:val="TAL"/>
              <w:keepNext w:val="0"/>
              <w:rPr>
                <w:szCs w:val="18"/>
              </w:rPr>
            </w:pPr>
            <w:r w:rsidRPr="00A952F9">
              <w:rPr>
                <w:rFonts w:cs="Arial"/>
                <w:szCs w:val="18"/>
              </w:rPr>
              <w:t>allowedValues:</w:t>
            </w:r>
            <w:r w:rsidRPr="00A952F9">
              <w:t xml:space="preserve"> </w:t>
            </w:r>
            <w:r w:rsidRPr="00A952F9">
              <w:rPr>
                <w:lang w:eastAsia="zh-CN"/>
              </w:rPr>
              <w:t>10..560</w:t>
            </w:r>
          </w:p>
        </w:tc>
        <w:tc>
          <w:tcPr>
            <w:tcW w:w="2436" w:type="dxa"/>
            <w:tcBorders>
              <w:top w:val="single" w:sz="4" w:space="0" w:color="auto"/>
              <w:left w:val="single" w:sz="4" w:space="0" w:color="auto"/>
              <w:bottom w:val="single" w:sz="4" w:space="0" w:color="auto"/>
              <w:right w:val="single" w:sz="4" w:space="0" w:color="auto"/>
            </w:tcBorders>
          </w:tcPr>
          <w:p w14:paraId="3BD9430C" w14:textId="77777777" w:rsidR="004E6A7E" w:rsidRPr="00A952F9" w:rsidRDefault="004E6A7E" w:rsidP="002D5B52">
            <w:pPr>
              <w:pStyle w:val="TAL"/>
              <w:keepNext w:val="0"/>
              <w:rPr>
                <w:lang w:eastAsia="zh-CN"/>
              </w:rPr>
            </w:pPr>
            <w:r w:rsidRPr="00A952F9">
              <w:t xml:space="preserve">type: </w:t>
            </w:r>
            <w:r w:rsidRPr="00A952F9">
              <w:rPr>
                <w:lang w:eastAsia="zh-CN"/>
              </w:rPr>
              <w:t>Integer</w:t>
            </w:r>
          </w:p>
          <w:p w14:paraId="18EDFCD4" w14:textId="77777777" w:rsidR="004E6A7E" w:rsidRPr="00A952F9" w:rsidRDefault="004E6A7E" w:rsidP="002D5B52">
            <w:pPr>
              <w:pStyle w:val="TAL"/>
              <w:keepNext w:val="0"/>
            </w:pPr>
            <w:r w:rsidRPr="00A952F9">
              <w:t xml:space="preserve">multiplicity: </w:t>
            </w:r>
            <w:r w:rsidRPr="00A952F9">
              <w:rPr>
                <w:lang w:eastAsia="zh-CN"/>
              </w:rPr>
              <w:t>0..</w:t>
            </w:r>
            <w:r w:rsidRPr="00A952F9">
              <w:t>1</w:t>
            </w:r>
          </w:p>
          <w:p w14:paraId="7D08FFD8" w14:textId="77777777" w:rsidR="004E6A7E" w:rsidRPr="00A952F9" w:rsidRDefault="004E6A7E" w:rsidP="002D5B52">
            <w:pPr>
              <w:pStyle w:val="TAL"/>
              <w:keepNext w:val="0"/>
            </w:pPr>
            <w:r w:rsidRPr="00A952F9">
              <w:t>isOrdered: N/A</w:t>
            </w:r>
          </w:p>
          <w:p w14:paraId="5D4BEF76" w14:textId="77777777" w:rsidR="004E6A7E" w:rsidRPr="00A952F9" w:rsidRDefault="004E6A7E" w:rsidP="002D5B52">
            <w:pPr>
              <w:pStyle w:val="TAL"/>
              <w:keepNext w:val="0"/>
            </w:pPr>
            <w:r w:rsidRPr="00A952F9">
              <w:t>isUnique: N/A</w:t>
            </w:r>
          </w:p>
          <w:p w14:paraId="452E7495" w14:textId="77777777" w:rsidR="004E6A7E" w:rsidRPr="00A952F9" w:rsidRDefault="004E6A7E" w:rsidP="002D5B52">
            <w:pPr>
              <w:pStyle w:val="TAL"/>
              <w:keepNext w:val="0"/>
            </w:pPr>
            <w:r w:rsidRPr="00A952F9">
              <w:t>defaultValue: None</w:t>
            </w:r>
          </w:p>
          <w:p w14:paraId="223B557E" w14:textId="77777777" w:rsidR="004E6A7E" w:rsidRPr="00A952F9" w:rsidRDefault="004E6A7E" w:rsidP="002D5B52">
            <w:pPr>
              <w:pStyle w:val="TAL"/>
              <w:keepNext w:val="0"/>
              <w:rPr>
                <w:rFonts w:cs="Arial"/>
                <w:szCs w:val="18"/>
                <w:lang w:eastAsia="zh-CN"/>
              </w:rPr>
            </w:pPr>
            <w:r w:rsidRPr="00A952F9">
              <w:t>isNullable: False</w:t>
            </w:r>
          </w:p>
        </w:tc>
      </w:tr>
      <w:tr w:rsidR="004E6A7E" w:rsidRPr="00A952F9" w14:paraId="43FCFDF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0E17174"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23CA4EFA" w14:textId="77777777" w:rsidR="004E6A7E" w:rsidRPr="00A952F9" w:rsidRDefault="004E6A7E" w:rsidP="002D5B52">
            <w:pPr>
              <w:pStyle w:val="TAL"/>
              <w:keepNext w:val="0"/>
              <w:rPr>
                <w:szCs w:val="18"/>
                <w:lang w:eastAsia="zh-CN"/>
              </w:rPr>
            </w:pPr>
            <w:r w:rsidRPr="00A952F9">
              <w:rPr>
                <w:szCs w:val="18"/>
              </w:rPr>
              <w:t xml:space="preserve">This attribute determines whether the </w:t>
            </w:r>
            <w:r w:rsidRPr="00A952F9">
              <w:rPr>
                <w:szCs w:val="18"/>
                <w:lang w:eastAsia="zh-CN"/>
              </w:rPr>
              <w:t>RACH</w:t>
            </w:r>
            <w:r w:rsidRPr="00A952F9">
              <w:rPr>
                <w:szCs w:val="18"/>
              </w:rPr>
              <w:t xml:space="preserve"> Optimization </w:t>
            </w:r>
            <w:r w:rsidRPr="00A952F9">
              <w:rPr>
                <w:szCs w:val="18"/>
                <w:lang w:eastAsia="zh-CN"/>
              </w:rPr>
              <w:t>f</w:t>
            </w:r>
            <w:r w:rsidRPr="00A952F9">
              <w:rPr>
                <w:szCs w:val="18"/>
              </w:rPr>
              <w:t>unction is enabled or disabled.</w:t>
            </w:r>
          </w:p>
          <w:p w14:paraId="23448C83" w14:textId="77777777" w:rsidR="004E6A7E" w:rsidRPr="00A952F9" w:rsidRDefault="004E6A7E" w:rsidP="002D5B52">
            <w:pPr>
              <w:pStyle w:val="TAL"/>
              <w:keepNext w:val="0"/>
              <w:rPr>
                <w:szCs w:val="18"/>
                <w:lang w:eastAsia="zh-CN"/>
              </w:rPr>
            </w:pPr>
          </w:p>
          <w:p w14:paraId="17CF4034"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4DED0BA"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type: </w:t>
            </w:r>
            <w:r w:rsidRPr="00A952F9">
              <w:t>Boolean</w:t>
            </w:r>
          </w:p>
          <w:p w14:paraId="72FA2E22"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02C8C1E5"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6AC32543"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5B796896"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5BAE2CE4"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064DF9C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BA7F673"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w:t>
            </w:r>
            <w:r w:rsidRPr="00A952F9">
              <w:rPr>
                <w:rFonts w:ascii="Courier New" w:hAnsi="Courier New" w:cs="Courier New"/>
                <w:lang w:eastAsia="zh-CN"/>
              </w:rPr>
              <w:t>P</w:t>
            </w:r>
            <w:r w:rsidRPr="00A952F9">
              <w:rPr>
                <w:rFonts w:ascii="Courier New" w:hAnsi="Courier New" w:cs="Courier New"/>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55A66E12" w14:textId="77777777" w:rsidR="004E6A7E" w:rsidRPr="00A952F9" w:rsidRDefault="004E6A7E" w:rsidP="002D5B52">
            <w:pPr>
              <w:pStyle w:val="TAL"/>
              <w:keepNext w:val="0"/>
              <w:rPr>
                <w:rFonts w:cs="Arial"/>
              </w:rPr>
            </w:pPr>
            <w:r w:rsidRPr="00A952F9">
              <w:rPr>
                <w:rFonts w:cs="Arial"/>
              </w:rPr>
              <w:t>This holds a list of physical cell identities that can be assigned to the NR cells.</w:t>
            </w:r>
          </w:p>
          <w:p w14:paraId="6CD98FA3" w14:textId="77777777" w:rsidR="004E6A7E" w:rsidRPr="00A952F9" w:rsidRDefault="004E6A7E" w:rsidP="002D5B52">
            <w:pPr>
              <w:pStyle w:val="TAL"/>
              <w:keepNext w:val="0"/>
              <w:rPr>
                <w:rFonts w:cs="Arial"/>
              </w:rPr>
            </w:pPr>
          </w:p>
          <w:p w14:paraId="71685E04" w14:textId="77777777" w:rsidR="004E6A7E" w:rsidRPr="00A952F9" w:rsidRDefault="004E6A7E" w:rsidP="002D5B52">
            <w:pPr>
              <w:pStyle w:val="TAL"/>
              <w:keepNext w:val="0"/>
              <w:rPr>
                <w:rFonts w:cs="Arial"/>
              </w:rPr>
            </w:pPr>
            <w:r w:rsidRPr="00A952F9">
              <w:rPr>
                <w:rFonts w:cs="Arial"/>
              </w:rPr>
              <w:t>This attribute shall be supported if D-SON PCI configuration</w:t>
            </w:r>
            <w:r w:rsidRPr="00A952F9">
              <w:rPr>
                <w:szCs w:val="18"/>
              </w:rPr>
              <w:t xml:space="preserve"> </w:t>
            </w:r>
            <w:r w:rsidRPr="00A952F9">
              <w:rPr>
                <w:rFonts w:cs="Arial"/>
              </w:rPr>
              <w:t>function is supported.  See subclause 8.2.3, 8.3.1 in TS 28.313 [57].</w:t>
            </w:r>
          </w:p>
          <w:p w14:paraId="4BEBBEC2" w14:textId="77777777" w:rsidR="004E6A7E" w:rsidRPr="00A952F9" w:rsidRDefault="004E6A7E" w:rsidP="002D5B52">
            <w:pPr>
              <w:pStyle w:val="TAL"/>
              <w:keepNext w:val="0"/>
              <w:rPr>
                <w:rFonts w:cs="Arial"/>
                <w:lang w:eastAsia="zh-CN"/>
              </w:rPr>
            </w:pPr>
          </w:p>
          <w:p w14:paraId="2E01E355" w14:textId="77777777" w:rsidR="004E6A7E" w:rsidRPr="00A952F9" w:rsidRDefault="004E6A7E" w:rsidP="002D5B52">
            <w:pPr>
              <w:pStyle w:val="TAL"/>
              <w:keepNext w:val="0"/>
              <w:rPr>
                <w:rFonts w:cs="Arial"/>
              </w:rPr>
            </w:pPr>
            <w:r w:rsidRPr="00A952F9">
              <w:rPr>
                <w:rFonts w:cs="Arial"/>
                <w:lang w:eastAsia="zh-CN"/>
              </w:rPr>
              <w:t>allowedValues:</w:t>
            </w:r>
            <w:r w:rsidRPr="00A952F9">
              <w:rPr>
                <w:rFonts w:cs="Arial"/>
              </w:rPr>
              <w:t xml:space="preserve"> See TS 38.211 [32] subclause 7.4.2 for legal values of pci. The number of pci in the list is 0 to 1007.</w:t>
            </w:r>
          </w:p>
          <w:p w14:paraId="197AF8F7"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DADE157" w14:textId="77777777" w:rsidR="004E6A7E" w:rsidRPr="00A952F9" w:rsidRDefault="004E6A7E" w:rsidP="002D5B52">
            <w:pPr>
              <w:pStyle w:val="TAL"/>
              <w:keepNext w:val="0"/>
            </w:pPr>
            <w:r w:rsidRPr="00A952F9">
              <w:t>type: Integer</w:t>
            </w:r>
          </w:p>
          <w:p w14:paraId="32AA96A1" w14:textId="77777777" w:rsidR="004E6A7E" w:rsidRPr="00A952F9" w:rsidRDefault="004E6A7E" w:rsidP="002D5B52">
            <w:pPr>
              <w:pStyle w:val="TAL"/>
              <w:keepNext w:val="0"/>
              <w:rPr>
                <w:lang w:eastAsia="zh-CN"/>
              </w:rPr>
            </w:pPr>
            <w:r w:rsidRPr="00A952F9">
              <w:t xml:space="preserve">multiplicity: </w:t>
            </w:r>
            <w:r w:rsidRPr="00A952F9">
              <w:rPr>
                <w:lang w:eastAsia="zh-CN"/>
              </w:rPr>
              <w:t>0..1007</w:t>
            </w:r>
          </w:p>
          <w:p w14:paraId="55617807" w14:textId="77777777" w:rsidR="004E6A7E" w:rsidRPr="00A952F9" w:rsidRDefault="004E6A7E" w:rsidP="002D5B52">
            <w:pPr>
              <w:pStyle w:val="TAL"/>
              <w:keepNext w:val="0"/>
            </w:pPr>
            <w:r w:rsidRPr="00A952F9">
              <w:t>isOrdered: False</w:t>
            </w:r>
          </w:p>
          <w:p w14:paraId="174680B5" w14:textId="77777777" w:rsidR="004E6A7E" w:rsidRPr="00A952F9" w:rsidRDefault="004E6A7E" w:rsidP="002D5B52">
            <w:pPr>
              <w:pStyle w:val="TAL"/>
              <w:keepNext w:val="0"/>
            </w:pPr>
            <w:r w:rsidRPr="00A952F9">
              <w:t>isUnique: True</w:t>
            </w:r>
          </w:p>
          <w:p w14:paraId="06C46345" w14:textId="77777777" w:rsidR="004E6A7E" w:rsidRPr="00A952F9" w:rsidRDefault="004E6A7E" w:rsidP="002D5B52">
            <w:pPr>
              <w:pStyle w:val="TAL"/>
              <w:keepNext w:val="0"/>
            </w:pPr>
            <w:r w:rsidRPr="00A952F9">
              <w:t>defaultValue: None</w:t>
            </w:r>
          </w:p>
          <w:p w14:paraId="3720F46E" w14:textId="77777777" w:rsidR="004E6A7E" w:rsidRPr="00A952F9" w:rsidRDefault="004E6A7E" w:rsidP="002D5B52">
            <w:pPr>
              <w:pStyle w:val="TAL"/>
              <w:keepNext w:val="0"/>
            </w:pPr>
            <w:r w:rsidRPr="00A952F9">
              <w:t xml:space="preserve">isNullable: </w:t>
            </w:r>
            <w:r w:rsidRPr="00A952F9">
              <w:rPr>
                <w:rFonts w:cs="Arial"/>
                <w:szCs w:val="18"/>
              </w:rPr>
              <w:t>False</w:t>
            </w:r>
          </w:p>
        </w:tc>
      </w:tr>
      <w:tr w:rsidR="004E6A7E" w:rsidRPr="00A952F9" w14:paraId="11FA7DB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874FF24"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3B6D07D5" w14:textId="77777777" w:rsidR="004E6A7E" w:rsidRPr="00A952F9" w:rsidRDefault="004E6A7E" w:rsidP="002D5B52">
            <w:pPr>
              <w:pStyle w:val="TAL"/>
              <w:keepNext w:val="0"/>
              <w:rPr>
                <w:szCs w:val="18"/>
                <w:lang w:eastAsia="zh-CN"/>
              </w:rPr>
            </w:pPr>
            <w:r w:rsidRPr="00A952F9">
              <w:rPr>
                <w:szCs w:val="18"/>
              </w:rPr>
              <w:t xml:space="preserve">This attribute determines whether the </w:t>
            </w:r>
            <w:r w:rsidRPr="00A952F9">
              <w:t xml:space="preserve">Distributed SON </w:t>
            </w:r>
            <w:r w:rsidRPr="00A952F9">
              <w:rPr>
                <w:szCs w:val="18"/>
              </w:rPr>
              <w:t>PCI configuration Function is enabled or disabled.</w:t>
            </w:r>
          </w:p>
          <w:p w14:paraId="60D244AD" w14:textId="77777777" w:rsidR="004E6A7E" w:rsidRPr="00A952F9" w:rsidRDefault="004E6A7E" w:rsidP="002D5B52">
            <w:pPr>
              <w:pStyle w:val="TAL"/>
              <w:keepNext w:val="0"/>
              <w:rPr>
                <w:szCs w:val="18"/>
                <w:lang w:eastAsia="zh-CN"/>
              </w:rPr>
            </w:pPr>
          </w:p>
          <w:p w14:paraId="7DA199EE"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3B9B2DAE" w14:textId="77777777" w:rsidR="004E6A7E" w:rsidRPr="00A952F9" w:rsidRDefault="004E6A7E" w:rsidP="002D5B52">
            <w:pPr>
              <w:pStyle w:val="TAL"/>
              <w:keepNext w:val="0"/>
              <w:rPr>
                <w:rFonts w:cs="Arial"/>
                <w:szCs w:val="18"/>
                <w:lang w:eastAsia="zh-CN"/>
              </w:rPr>
            </w:pPr>
            <w:r w:rsidRPr="00A952F9">
              <w:t>type: Boolean</w:t>
            </w:r>
          </w:p>
          <w:p w14:paraId="4B344D8B" w14:textId="77777777" w:rsidR="004E6A7E" w:rsidRPr="00A952F9" w:rsidRDefault="004E6A7E" w:rsidP="002D5B52">
            <w:pPr>
              <w:pStyle w:val="TAL"/>
              <w:keepNext w:val="0"/>
              <w:rPr>
                <w:rFonts w:cs="Arial"/>
                <w:szCs w:val="18"/>
                <w:lang w:eastAsia="zh-CN"/>
              </w:rPr>
            </w:pPr>
            <w:r w:rsidRPr="00A952F9">
              <w:rPr>
                <w:rFonts w:cs="Arial"/>
                <w:szCs w:val="18"/>
                <w:lang w:eastAsia="zh-CN"/>
              </w:rPr>
              <w:t>multiplicity: 1</w:t>
            </w:r>
          </w:p>
          <w:p w14:paraId="308FA577"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11CB8326"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47731621"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2524DB36"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0B84C28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1B47EF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14777BC9" w14:textId="77777777" w:rsidR="004E6A7E" w:rsidRPr="00A952F9" w:rsidRDefault="004E6A7E" w:rsidP="002D5B52">
            <w:pPr>
              <w:pStyle w:val="TAL"/>
              <w:keepNext w:val="0"/>
              <w:rPr>
                <w:szCs w:val="18"/>
                <w:lang w:eastAsia="zh-CN"/>
              </w:rPr>
            </w:pPr>
            <w:r w:rsidRPr="00A952F9">
              <w:rPr>
                <w:szCs w:val="18"/>
              </w:rPr>
              <w:t xml:space="preserve">This attribute determines whether the </w:t>
            </w:r>
            <w:r w:rsidRPr="00A952F9">
              <w:rPr>
                <w:lang w:eastAsia="zh-CN"/>
              </w:rPr>
              <w:t>Centralized</w:t>
            </w:r>
            <w:r w:rsidRPr="00A952F9">
              <w:rPr>
                <w:szCs w:val="18"/>
              </w:rPr>
              <w:t xml:space="preserve"> SON PCI configuration </w:t>
            </w:r>
            <w:r w:rsidRPr="00A952F9">
              <w:rPr>
                <w:szCs w:val="18"/>
                <w:lang w:eastAsia="zh-CN"/>
              </w:rPr>
              <w:t>f</w:t>
            </w:r>
            <w:r w:rsidRPr="00A952F9">
              <w:rPr>
                <w:szCs w:val="18"/>
              </w:rPr>
              <w:t>unction is enabled or disabled.</w:t>
            </w:r>
          </w:p>
          <w:p w14:paraId="46D48E62" w14:textId="77777777" w:rsidR="004E6A7E" w:rsidRPr="00A952F9" w:rsidRDefault="004E6A7E" w:rsidP="002D5B52">
            <w:pPr>
              <w:pStyle w:val="TAL"/>
              <w:keepNext w:val="0"/>
              <w:rPr>
                <w:szCs w:val="18"/>
                <w:lang w:eastAsia="zh-CN"/>
              </w:rPr>
            </w:pPr>
          </w:p>
          <w:p w14:paraId="63672090"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65921C9" w14:textId="77777777" w:rsidR="004E6A7E" w:rsidRPr="00A952F9" w:rsidRDefault="004E6A7E" w:rsidP="002D5B52">
            <w:pPr>
              <w:pStyle w:val="TAL"/>
              <w:keepNext w:val="0"/>
            </w:pPr>
            <w:r w:rsidRPr="00A952F9">
              <w:t xml:space="preserve">type: </w:t>
            </w:r>
            <w:r w:rsidRPr="00A952F9">
              <w:rPr>
                <w:lang w:eastAsia="zh-CN"/>
              </w:rPr>
              <w:t>B</w:t>
            </w:r>
            <w:r w:rsidRPr="00A952F9">
              <w:t>oolean</w:t>
            </w:r>
          </w:p>
          <w:p w14:paraId="2471DDF5" w14:textId="77777777" w:rsidR="004E6A7E" w:rsidRPr="00A952F9" w:rsidRDefault="004E6A7E" w:rsidP="002D5B52">
            <w:pPr>
              <w:pStyle w:val="TAL"/>
              <w:keepNext w:val="0"/>
            </w:pPr>
            <w:r w:rsidRPr="00A952F9">
              <w:t>multiplicity: 1</w:t>
            </w:r>
          </w:p>
          <w:p w14:paraId="3F5CD3D9" w14:textId="77777777" w:rsidR="004E6A7E" w:rsidRPr="00A952F9" w:rsidRDefault="004E6A7E" w:rsidP="002D5B52">
            <w:pPr>
              <w:pStyle w:val="TAL"/>
              <w:keepNext w:val="0"/>
            </w:pPr>
            <w:r w:rsidRPr="00A952F9">
              <w:t>isOrdered: N/A</w:t>
            </w:r>
          </w:p>
          <w:p w14:paraId="67380F7C" w14:textId="77777777" w:rsidR="004E6A7E" w:rsidRPr="00A952F9" w:rsidRDefault="004E6A7E" w:rsidP="002D5B52">
            <w:pPr>
              <w:pStyle w:val="TAL"/>
              <w:keepNext w:val="0"/>
            </w:pPr>
            <w:r w:rsidRPr="00A952F9">
              <w:t>isUnique: N/A</w:t>
            </w:r>
          </w:p>
          <w:p w14:paraId="6CB6F836" w14:textId="77777777" w:rsidR="004E6A7E" w:rsidRPr="00A952F9" w:rsidRDefault="004E6A7E" w:rsidP="002D5B52">
            <w:pPr>
              <w:pStyle w:val="TAL"/>
              <w:keepNext w:val="0"/>
            </w:pPr>
            <w:r w:rsidRPr="00A952F9">
              <w:t>defaultValue: None</w:t>
            </w:r>
          </w:p>
          <w:p w14:paraId="425D2C99" w14:textId="77777777" w:rsidR="004E6A7E" w:rsidRPr="00A952F9" w:rsidRDefault="004E6A7E" w:rsidP="002D5B52">
            <w:pPr>
              <w:pStyle w:val="TAL"/>
              <w:keepNext w:val="0"/>
            </w:pPr>
            <w:r w:rsidRPr="00A952F9">
              <w:t xml:space="preserve">isNullable: </w:t>
            </w:r>
            <w:r w:rsidRPr="00A952F9">
              <w:rPr>
                <w:lang w:eastAsia="zh-CN"/>
              </w:rPr>
              <w:t>False</w:t>
            </w:r>
          </w:p>
        </w:tc>
      </w:tr>
      <w:tr w:rsidR="004E6A7E" w:rsidRPr="00A952F9" w14:paraId="72825C4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F27597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aximumDeviationHoTriggerLow</w:t>
            </w:r>
          </w:p>
        </w:tc>
        <w:tc>
          <w:tcPr>
            <w:tcW w:w="5523" w:type="dxa"/>
            <w:tcBorders>
              <w:top w:val="single" w:sz="4" w:space="0" w:color="auto"/>
              <w:left w:val="single" w:sz="4" w:space="0" w:color="auto"/>
              <w:bottom w:val="single" w:sz="4" w:space="0" w:color="auto"/>
              <w:right w:val="single" w:sz="4" w:space="0" w:color="auto"/>
            </w:tcBorders>
          </w:tcPr>
          <w:p w14:paraId="239FC1FC" w14:textId="77777777" w:rsidR="004E6A7E" w:rsidRPr="00A952F9" w:rsidRDefault="004E6A7E" w:rsidP="002D5B52">
            <w:pPr>
              <w:pStyle w:val="TAL"/>
              <w:keepNext w:val="0"/>
              <w:rPr>
                <w:szCs w:val="18"/>
                <w:lang w:eastAsia="zh-CN"/>
              </w:rPr>
            </w:pPr>
            <w:r w:rsidRPr="00A952F9">
              <w:rPr>
                <w:szCs w:val="18"/>
              </w:rPr>
              <w:t xml:space="preserve">This parameter defines the maximum allowed lower deviation of the Handover Trigger, from the default point of operation (see </w:t>
            </w:r>
            <w:r w:rsidRPr="00A952F9">
              <w:rPr>
                <w:rFonts w:cs="Arial"/>
              </w:rPr>
              <w:t xml:space="preserve">clause 15.5.2.5 in </w:t>
            </w:r>
            <w:r w:rsidRPr="00A952F9">
              <w:rPr>
                <w:szCs w:val="18"/>
              </w:rPr>
              <w:t>TS 38.300 [3] and clause 9.2.2.61 in TS 38.423 [58].)</w:t>
            </w:r>
          </w:p>
          <w:p w14:paraId="42E1AA5A" w14:textId="77777777" w:rsidR="004E6A7E" w:rsidRPr="00A952F9" w:rsidRDefault="004E6A7E" w:rsidP="002D5B52">
            <w:pPr>
              <w:pStyle w:val="TAL"/>
              <w:keepNext w:val="0"/>
              <w:rPr>
                <w:szCs w:val="18"/>
                <w:lang w:eastAsia="zh-CN"/>
              </w:rPr>
            </w:pPr>
          </w:p>
          <w:p w14:paraId="6651154F" w14:textId="77777777" w:rsidR="004E6A7E" w:rsidRPr="00A952F9" w:rsidRDefault="004E6A7E" w:rsidP="002D5B52">
            <w:pPr>
              <w:pStyle w:val="TAL"/>
              <w:keepNext w:val="0"/>
              <w:rPr>
                <w:rFonts w:cs="Arial"/>
              </w:rPr>
            </w:pPr>
            <w:r w:rsidRPr="00A952F9">
              <w:rPr>
                <w:rFonts w:cs="Arial"/>
                <w:szCs w:val="18"/>
              </w:rPr>
              <w:t>allowedValues: -20..20</w:t>
            </w:r>
          </w:p>
          <w:p w14:paraId="4FAB7700" w14:textId="77777777" w:rsidR="004E6A7E" w:rsidRPr="00A952F9" w:rsidRDefault="004E6A7E" w:rsidP="002D5B52">
            <w:pPr>
              <w:pStyle w:val="TAL"/>
              <w:keepNext w:val="0"/>
              <w:rPr>
                <w:rFonts w:cs="Arial"/>
              </w:rPr>
            </w:pPr>
            <w:r w:rsidRPr="00A952F9">
              <w:rPr>
                <w:rFonts w:cs="Arial"/>
              </w:rPr>
              <w:t>Unit: 0.5 dB</w:t>
            </w:r>
          </w:p>
          <w:p w14:paraId="00012C25" w14:textId="77777777" w:rsidR="004E6A7E" w:rsidRPr="00A952F9" w:rsidRDefault="004E6A7E" w:rsidP="002D5B52">
            <w:pPr>
              <w:pStyle w:val="TAL"/>
              <w:keepNext w:val="0"/>
              <w:rPr>
                <w:szCs w:val="18"/>
              </w:rPr>
            </w:pPr>
          </w:p>
        </w:tc>
        <w:tc>
          <w:tcPr>
            <w:tcW w:w="2436" w:type="dxa"/>
            <w:tcBorders>
              <w:top w:val="single" w:sz="4" w:space="0" w:color="auto"/>
              <w:left w:val="single" w:sz="4" w:space="0" w:color="auto"/>
              <w:bottom w:val="single" w:sz="4" w:space="0" w:color="auto"/>
              <w:right w:val="single" w:sz="4" w:space="0" w:color="auto"/>
            </w:tcBorders>
          </w:tcPr>
          <w:p w14:paraId="4807458F" w14:textId="77777777" w:rsidR="004E6A7E" w:rsidRPr="00A952F9" w:rsidRDefault="004E6A7E" w:rsidP="002D5B52">
            <w:pPr>
              <w:pStyle w:val="TAL"/>
              <w:keepNext w:val="0"/>
              <w:rPr>
                <w:rFonts w:cs="Arial"/>
                <w:szCs w:val="18"/>
                <w:lang w:eastAsia="zh-CN"/>
              </w:rPr>
            </w:pPr>
            <w:r w:rsidRPr="00A952F9">
              <w:rPr>
                <w:rFonts w:cs="Arial"/>
                <w:szCs w:val="18"/>
                <w:lang w:eastAsia="zh-CN"/>
              </w:rPr>
              <w:t>type: Integer</w:t>
            </w:r>
          </w:p>
          <w:p w14:paraId="5A0448AE"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716518B8"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4E723F0F"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0FE9F1CD"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1CEE06AA"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0F70915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E1B1CA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aximumDeviationHoTriggerHigh</w:t>
            </w:r>
          </w:p>
        </w:tc>
        <w:tc>
          <w:tcPr>
            <w:tcW w:w="5523" w:type="dxa"/>
            <w:tcBorders>
              <w:top w:val="single" w:sz="4" w:space="0" w:color="auto"/>
              <w:left w:val="single" w:sz="4" w:space="0" w:color="auto"/>
              <w:bottom w:val="single" w:sz="4" w:space="0" w:color="auto"/>
              <w:right w:val="single" w:sz="4" w:space="0" w:color="auto"/>
            </w:tcBorders>
          </w:tcPr>
          <w:p w14:paraId="41274574" w14:textId="77777777" w:rsidR="004E6A7E" w:rsidRPr="00A952F9" w:rsidRDefault="004E6A7E" w:rsidP="002D5B52">
            <w:pPr>
              <w:pStyle w:val="TAL"/>
              <w:keepNext w:val="0"/>
              <w:rPr>
                <w:szCs w:val="18"/>
                <w:lang w:eastAsia="zh-CN"/>
              </w:rPr>
            </w:pPr>
            <w:r w:rsidRPr="00A952F9">
              <w:rPr>
                <w:szCs w:val="18"/>
              </w:rPr>
              <w:t xml:space="preserve">This parameter defines the maximum allowed upper deviation of the Handover Trigger, from the default point of operation (see </w:t>
            </w:r>
            <w:r w:rsidRPr="00A952F9">
              <w:rPr>
                <w:rFonts w:cs="Arial"/>
              </w:rPr>
              <w:t xml:space="preserve">clause 15.5.2.5 in </w:t>
            </w:r>
            <w:r w:rsidRPr="00A952F9">
              <w:rPr>
                <w:szCs w:val="18"/>
              </w:rPr>
              <w:t>TS 38.300 [3]. and clause 9.2.2.61 in TS 38.423 [58].)</w:t>
            </w:r>
          </w:p>
          <w:p w14:paraId="1AA0469D" w14:textId="77777777" w:rsidR="004E6A7E" w:rsidRPr="00A952F9" w:rsidRDefault="004E6A7E" w:rsidP="002D5B52">
            <w:pPr>
              <w:pStyle w:val="TAL"/>
              <w:keepNext w:val="0"/>
              <w:rPr>
                <w:szCs w:val="18"/>
                <w:lang w:eastAsia="zh-CN"/>
              </w:rPr>
            </w:pPr>
          </w:p>
          <w:p w14:paraId="11C1B5DA" w14:textId="77777777" w:rsidR="004E6A7E" w:rsidRPr="00A952F9" w:rsidRDefault="004E6A7E" w:rsidP="002D5B52">
            <w:pPr>
              <w:pStyle w:val="TAL"/>
              <w:keepNext w:val="0"/>
              <w:rPr>
                <w:rFonts w:cs="Arial"/>
              </w:rPr>
            </w:pPr>
            <w:r w:rsidRPr="00A952F9">
              <w:rPr>
                <w:rFonts w:cs="Arial"/>
                <w:szCs w:val="18"/>
              </w:rPr>
              <w:t>allowedValues: -20..20</w:t>
            </w:r>
          </w:p>
          <w:p w14:paraId="4F6A243E" w14:textId="77777777" w:rsidR="004E6A7E" w:rsidRPr="00A952F9" w:rsidRDefault="004E6A7E" w:rsidP="002D5B52">
            <w:pPr>
              <w:pStyle w:val="TAL"/>
              <w:keepNext w:val="0"/>
              <w:rPr>
                <w:rFonts w:cs="Arial"/>
              </w:rPr>
            </w:pPr>
            <w:r w:rsidRPr="00A952F9">
              <w:rPr>
                <w:rFonts w:cs="Arial"/>
              </w:rPr>
              <w:t>Unit: 0.5 dB</w:t>
            </w:r>
          </w:p>
          <w:p w14:paraId="35FD3345" w14:textId="77777777" w:rsidR="004E6A7E" w:rsidRPr="00A952F9" w:rsidRDefault="004E6A7E" w:rsidP="002D5B52">
            <w:pPr>
              <w:pStyle w:val="TAL"/>
              <w:keepNext w:val="0"/>
              <w:rPr>
                <w:szCs w:val="18"/>
              </w:rPr>
            </w:pPr>
          </w:p>
        </w:tc>
        <w:tc>
          <w:tcPr>
            <w:tcW w:w="2436" w:type="dxa"/>
            <w:tcBorders>
              <w:top w:val="single" w:sz="4" w:space="0" w:color="auto"/>
              <w:left w:val="single" w:sz="4" w:space="0" w:color="auto"/>
              <w:bottom w:val="single" w:sz="4" w:space="0" w:color="auto"/>
              <w:right w:val="single" w:sz="4" w:space="0" w:color="auto"/>
            </w:tcBorders>
          </w:tcPr>
          <w:p w14:paraId="4DA4A240" w14:textId="77777777" w:rsidR="004E6A7E" w:rsidRPr="00A952F9" w:rsidRDefault="004E6A7E" w:rsidP="002D5B52">
            <w:pPr>
              <w:pStyle w:val="TAL"/>
              <w:keepNext w:val="0"/>
              <w:rPr>
                <w:rFonts w:cs="Arial"/>
                <w:szCs w:val="18"/>
                <w:lang w:eastAsia="zh-CN"/>
              </w:rPr>
            </w:pPr>
            <w:r w:rsidRPr="00A952F9">
              <w:rPr>
                <w:rFonts w:cs="Arial"/>
                <w:szCs w:val="18"/>
                <w:lang w:eastAsia="zh-CN"/>
              </w:rPr>
              <w:t>type: Integer</w:t>
            </w:r>
          </w:p>
          <w:p w14:paraId="3FF15654"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2889AFA1"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45238888"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7F39A976"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62270ED3"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1470354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848487"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32DD2BA6" w14:textId="77777777" w:rsidR="004E6A7E" w:rsidRPr="00A952F9" w:rsidRDefault="004E6A7E" w:rsidP="002D5B52">
            <w:pPr>
              <w:pStyle w:val="TAL"/>
              <w:keepNext w:val="0"/>
              <w:widowControl w:val="0"/>
              <w:rPr>
                <w:lang w:eastAsia="zh-CN"/>
              </w:rPr>
            </w:pPr>
            <w:r w:rsidRPr="00A952F9">
              <w:t xml:space="preserve">This parameter defines the minimum allowed time interval between two Handover Trigger change performed by MRO. This is used to control the stability and convergence of the algorithm (see </w:t>
            </w:r>
            <w:r w:rsidRPr="00A952F9">
              <w:rPr>
                <w:rFonts w:cs="Arial"/>
              </w:rPr>
              <w:t xml:space="preserve">clause 15.5.2.5 in </w:t>
            </w:r>
            <w:r w:rsidRPr="00A952F9">
              <w:t xml:space="preserve">TS 38.300 [3]). </w:t>
            </w:r>
          </w:p>
          <w:p w14:paraId="69E05BD7" w14:textId="77777777" w:rsidR="004E6A7E" w:rsidRPr="00A952F9" w:rsidRDefault="004E6A7E" w:rsidP="002D5B52">
            <w:pPr>
              <w:pStyle w:val="TAL"/>
              <w:keepNext w:val="0"/>
              <w:widowControl w:val="0"/>
              <w:rPr>
                <w:lang w:eastAsia="zh-CN"/>
              </w:rPr>
            </w:pPr>
          </w:p>
          <w:p w14:paraId="5F302D75"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604800</w:t>
            </w:r>
          </w:p>
          <w:p w14:paraId="564CBFFD" w14:textId="77777777" w:rsidR="004E6A7E" w:rsidRPr="00A952F9" w:rsidRDefault="004E6A7E" w:rsidP="002D5B52">
            <w:pPr>
              <w:pStyle w:val="TAL"/>
              <w:keepNext w:val="0"/>
              <w:rPr>
                <w:lang w:eastAsia="zh-CN"/>
              </w:rPr>
            </w:pPr>
            <w:r w:rsidRPr="00A952F9">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596E289F" w14:textId="77777777" w:rsidR="004E6A7E" w:rsidRPr="00A952F9" w:rsidRDefault="004E6A7E" w:rsidP="002D5B52">
            <w:pPr>
              <w:pStyle w:val="TAL"/>
              <w:keepNext w:val="0"/>
              <w:rPr>
                <w:rFonts w:cs="Arial"/>
                <w:szCs w:val="18"/>
                <w:lang w:eastAsia="zh-CN"/>
              </w:rPr>
            </w:pPr>
            <w:r w:rsidRPr="00A952F9">
              <w:rPr>
                <w:rFonts w:cs="Arial"/>
                <w:szCs w:val="18"/>
                <w:lang w:eastAsia="zh-CN"/>
              </w:rPr>
              <w:t>type: Integer</w:t>
            </w:r>
          </w:p>
          <w:p w14:paraId="72194230"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4E0D10E4"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664DD291"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5293F96A"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11D43133"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4E6696F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B82CF9"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tstoreUEcntxt</w:t>
            </w:r>
          </w:p>
        </w:tc>
        <w:tc>
          <w:tcPr>
            <w:tcW w:w="5523" w:type="dxa"/>
            <w:tcBorders>
              <w:top w:val="single" w:sz="4" w:space="0" w:color="auto"/>
              <w:left w:val="single" w:sz="4" w:space="0" w:color="auto"/>
              <w:bottom w:val="single" w:sz="4" w:space="0" w:color="auto"/>
              <w:right w:val="single" w:sz="4" w:space="0" w:color="auto"/>
            </w:tcBorders>
          </w:tcPr>
          <w:p w14:paraId="47A219EF" w14:textId="77777777" w:rsidR="004E6A7E" w:rsidRPr="00A952F9" w:rsidRDefault="004E6A7E" w:rsidP="002D5B52">
            <w:pPr>
              <w:pStyle w:val="TAL"/>
              <w:keepNext w:val="0"/>
              <w:widowControl w:val="0"/>
            </w:pPr>
            <w:r w:rsidRPr="00A952F9">
              <w:t xml:space="preserve">The timer used for detection of too early HO, too late HO and HO to wrong cell. Corresponds to Tstore_UE_cntxt timer described in </w:t>
            </w:r>
            <w:r w:rsidRPr="00A952F9">
              <w:rPr>
                <w:rFonts w:cs="Arial"/>
              </w:rPr>
              <w:t xml:space="preserve">clause 15.5.2.5 in </w:t>
            </w:r>
            <w:r w:rsidRPr="00A952F9">
              <w:rPr>
                <w:szCs w:val="18"/>
              </w:rPr>
              <w:t xml:space="preserve">TS 38.300 </w:t>
            </w:r>
            <w:r w:rsidRPr="00A952F9">
              <w:t xml:space="preserve">[3].  </w:t>
            </w:r>
          </w:p>
          <w:p w14:paraId="30C9B89F" w14:textId="77777777" w:rsidR="004E6A7E" w:rsidRPr="00A952F9" w:rsidRDefault="004E6A7E" w:rsidP="002D5B52">
            <w:pPr>
              <w:pStyle w:val="TAL"/>
              <w:keepNext w:val="0"/>
              <w:widowControl w:val="0"/>
            </w:pPr>
            <w:r w:rsidRPr="00A952F9">
              <w:t>This attribute is used for Mobility Robustness Optimization.</w:t>
            </w:r>
          </w:p>
          <w:p w14:paraId="45BC7A96" w14:textId="77777777" w:rsidR="004E6A7E" w:rsidRPr="00A952F9" w:rsidRDefault="004E6A7E" w:rsidP="002D5B52">
            <w:pPr>
              <w:pStyle w:val="TAL"/>
              <w:keepNext w:val="0"/>
              <w:widowControl w:val="0"/>
            </w:pPr>
          </w:p>
          <w:p w14:paraId="6AB7A9A0" w14:textId="77777777" w:rsidR="004E6A7E" w:rsidRPr="00A952F9" w:rsidRDefault="004E6A7E" w:rsidP="002D5B52">
            <w:pPr>
              <w:pStyle w:val="TAL"/>
              <w:keepNext w:val="0"/>
              <w:widowControl w:val="0"/>
            </w:pPr>
            <w:r w:rsidRPr="00A952F9">
              <w:t>allowedValues: 0</w:t>
            </w:r>
            <w:r w:rsidRPr="00A952F9">
              <w:rPr>
                <w:rFonts w:cs="Arial"/>
                <w:szCs w:val="18"/>
              </w:rPr>
              <w:t>..</w:t>
            </w:r>
            <w:r w:rsidRPr="00A952F9">
              <w:t>1023</w:t>
            </w:r>
          </w:p>
          <w:p w14:paraId="22F356DD" w14:textId="77777777" w:rsidR="004E6A7E" w:rsidRPr="00A952F9" w:rsidRDefault="004E6A7E" w:rsidP="002D5B52">
            <w:pPr>
              <w:pStyle w:val="TAL"/>
              <w:keepNext w:val="0"/>
              <w:rPr>
                <w:lang w:eastAsia="zh-CN"/>
              </w:rPr>
            </w:pPr>
            <w:r w:rsidRPr="00A952F9">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6C5819CD" w14:textId="77777777" w:rsidR="004E6A7E" w:rsidRPr="00A952F9" w:rsidRDefault="004E6A7E" w:rsidP="002D5B52">
            <w:pPr>
              <w:pStyle w:val="TAL"/>
              <w:keepNext w:val="0"/>
              <w:rPr>
                <w:rFonts w:cs="Arial"/>
                <w:szCs w:val="18"/>
                <w:lang w:eastAsia="zh-CN"/>
              </w:rPr>
            </w:pPr>
            <w:r w:rsidRPr="00A952F9">
              <w:rPr>
                <w:rFonts w:cs="Arial"/>
                <w:szCs w:val="18"/>
                <w:lang w:eastAsia="zh-CN"/>
              </w:rPr>
              <w:t>type: Integer</w:t>
            </w:r>
          </w:p>
          <w:p w14:paraId="0AE2AC30" w14:textId="77777777" w:rsidR="004E6A7E" w:rsidRPr="00A952F9" w:rsidRDefault="004E6A7E" w:rsidP="002D5B52">
            <w:pPr>
              <w:pStyle w:val="TAL"/>
              <w:keepNext w:val="0"/>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34F45154" w14:textId="77777777" w:rsidR="004E6A7E" w:rsidRPr="00A952F9" w:rsidRDefault="004E6A7E" w:rsidP="002D5B52">
            <w:pPr>
              <w:pStyle w:val="TAL"/>
              <w:keepNext w:val="0"/>
              <w:rPr>
                <w:rFonts w:cs="Arial"/>
                <w:szCs w:val="18"/>
                <w:lang w:eastAsia="zh-CN"/>
              </w:rPr>
            </w:pPr>
            <w:r w:rsidRPr="00A952F9">
              <w:rPr>
                <w:rFonts w:cs="Arial"/>
                <w:szCs w:val="18"/>
                <w:lang w:eastAsia="zh-CN"/>
              </w:rPr>
              <w:t>isOrdered: N/A</w:t>
            </w:r>
          </w:p>
          <w:p w14:paraId="1BE0DD95" w14:textId="77777777" w:rsidR="004E6A7E" w:rsidRPr="00A952F9" w:rsidRDefault="004E6A7E" w:rsidP="002D5B52">
            <w:pPr>
              <w:pStyle w:val="TAL"/>
              <w:keepNext w:val="0"/>
              <w:rPr>
                <w:rFonts w:cs="Arial"/>
                <w:szCs w:val="18"/>
                <w:lang w:eastAsia="zh-CN"/>
              </w:rPr>
            </w:pPr>
            <w:r w:rsidRPr="00A952F9">
              <w:rPr>
                <w:rFonts w:cs="Arial"/>
                <w:szCs w:val="18"/>
                <w:lang w:eastAsia="zh-CN"/>
              </w:rPr>
              <w:t>isUnique: N/A</w:t>
            </w:r>
          </w:p>
          <w:p w14:paraId="1CA15D58" w14:textId="77777777" w:rsidR="004E6A7E" w:rsidRPr="00A952F9" w:rsidRDefault="004E6A7E" w:rsidP="002D5B52">
            <w:pPr>
              <w:pStyle w:val="TAL"/>
              <w:keepNext w:val="0"/>
              <w:rPr>
                <w:rFonts w:cs="Arial"/>
                <w:szCs w:val="18"/>
                <w:lang w:eastAsia="zh-CN"/>
              </w:rPr>
            </w:pPr>
            <w:r w:rsidRPr="00A952F9">
              <w:rPr>
                <w:rFonts w:cs="Arial"/>
                <w:szCs w:val="18"/>
                <w:lang w:eastAsia="zh-CN"/>
              </w:rPr>
              <w:t>defaultValue: None</w:t>
            </w:r>
          </w:p>
          <w:p w14:paraId="7586C5FE" w14:textId="77777777" w:rsidR="004E6A7E" w:rsidRPr="00A952F9" w:rsidRDefault="004E6A7E" w:rsidP="002D5B52">
            <w:pPr>
              <w:pStyle w:val="TAL"/>
              <w:keepNext w:val="0"/>
            </w:pPr>
            <w:r w:rsidRPr="00A952F9">
              <w:rPr>
                <w:rFonts w:cs="Arial"/>
                <w:szCs w:val="18"/>
                <w:lang w:eastAsia="zh-CN"/>
              </w:rPr>
              <w:t>isNullable: False</w:t>
            </w:r>
          </w:p>
        </w:tc>
      </w:tr>
      <w:tr w:rsidR="004E6A7E" w:rsidRPr="00A952F9" w14:paraId="091ECF5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BB292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configurable5QISetRef</w:t>
            </w:r>
          </w:p>
        </w:tc>
        <w:tc>
          <w:tcPr>
            <w:tcW w:w="5523" w:type="dxa"/>
            <w:tcBorders>
              <w:top w:val="single" w:sz="4" w:space="0" w:color="auto"/>
              <w:left w:val="single" w:sz="4" w:space="0" w:color="auto"/>
              <w:bottom w:val="single" w:sz="4" w:space="0" w:color="auto"/>
              <w:right w:val="single" w:sz="4" w:space="0" w:color="auto"/>
            </w:tcBorders>
          </w:tcPr>
          <w:p w14:paraId="37275ED7"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the DN of </w:t>
            </w:r>
            <w:r w:rsidRPr="00A952F9">
              <w:rPr>
                <w:rFonts w:ascii="Courier New" w:hAnsi="Courier New"/>
              </w:rPr>
              <w:t>Configurable5QISet</w:t>
            </w:r>
            <w:r w:rsidRPr="00A952F9">
              <w:rPr>
                <w:rFonts w:ascii="Arial" w:hAnsi="Arial" w:cs="Arial"/>
                <w:sz w:val="18"/>
              </w:rPr>
              <w:t xml:space="preserve">. </w:t>
            </w:r>
          </w:p>
          <w:p w14:paraId="7C6E407C" w14:textId="77777777" w:rsidR="004E6A7E" w:rsidRPr="00A952F9" w:rsidRDefault="004E6A7E" w:rsidP="002D5B52">
            <w:pPr>
              <w:keepLines/>
              <w:spacing w:after="0"/>
              <w:rPr>
                <w:rFonts w:ascii="Arial" w:hAnsi="Arial" w:cs="Arial"/>
                <w:sz w:val="18"/>
                <w:szCs w:val="18"/>
              </w:rPr>
            </w:pPr>
          </w:p>
          <w:p w14:paraId="2CACC1D8" w14:textId="77777777" w:rsidR="004E6A7E" w:rsidRPr="00A952F9" w:rsidRDefault="004E6A7E" w:rsidP="002D5B52">
            <w:pPr>
              <w:keepLines/>
              <w:spacing w:after="0"/>
              <w:rPr>
                <w:rFonts w:ascii="Arial" w:hAnsi="Arial" w:cs="Arial"/>
                <w:sz w:val="18"/>
              </w:rPr>
            </w:pPr>
            <w:r w:rsidRPr="00A952F9">
              <w:rPr>
                <w:rFonts w:ascii="Arial" w:hAnsi="Arial" w:cs="Arial"/>
                <w:sz w:val="18"/>
                <w:szCs w:val="18"/>
                <w:lang w:eastAsia="zh-CN"/>
              </w:rPr>
              <w:t xml:space="preserve">The detailed definition for </w:t>
            </w:r>
            <w:r w:rsidRPr="00A952F9">
              <w:rPr>
                <w:rFonts w:ascii="Courier New" w:hAnsi="Courier New"/>
              </w:rPr>
              <w:t xml:space="preserve">Configurable5QISet </w:t>
            </w:r>
            <w:r w:rsidRPr="00A952F9">
              <w:rPr>
                <w:rFonts w:ascii="Arial" w:hAnsi="Arial" w:cs="Arial"/>
                <w:sz w:val="18"/>
              </w:rPr>
              <w:t>see clause 5.3.75.</w:t>
            </w:r>
          </w:p>
          <w:p w14:paraId="7A954B6A" w14:textId="77777777" w:rsidR="004E6A7E" w:rsidRPr="00A952F9" w:rsidRDefault="004E6A7E" w:rsidP="002D5B52">
            <w:pPr>
              <w:keepLines/>
              <w:spacing w:after="0"/>
              <w:rPr>
                <w:rFonts w:ascii="Arial" w:hAnsi="Arial" w:cs="Arial"/>
                <w:sz w:val="18"/>
                <w:szCs w:val="18"/>
              </w:rPr>
            </w:pPr>
          </w:p>
          <w:p w14:paraId="4C7B1A71"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DN of the </w:t>
            </w:r>
            <w:r w:rsidRPr="00A952F9">
              <w:rPr>
                <w:rFonts w:ascii="Courier New" w:hAnsi="Courier New"/>
              </w:rPr>
              <w:t>Configurable5QISet MOI.</w:t>
            </w:r>
          </w:p>
          <w:p w14:paraId="29B2417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687031F" w14:textId="77777777" w:rsidR="004E6A7E" w:rsidRPr="00A952F9" w:rsidRDefault="004E6A7E" w:rsidP="002D5B52">
            <w:pPr>
              <w:pStyle w:val="TAL"/>
              <w:keepNext w:val="0"/>
            </w:pPr>
            <w:r w:rsidRPr="00A952F9">
              <w:t>type: DN</w:t>
            </w:r>
          </w:p>
          <w:p w14:paraId="748F8444" w14:textId="77777777" w:rsidR="004E6A7E" w:rsidRPr="00A952F9" w:rsidRDefault="004E6A7E" w:rsidP="002D5B52">
            <w:pPr>
              <w:pStyle w:val="TAL"/>
              <w:keepNext w:val="0"/>
            </w:pPr>
            <w:r w:rsidRPr="00A952F9">
              <w:t>multiplicity: 0..1</w:t>
            </w:r>
          </w:p>
          <w:p w14:paraId="40D213E6" w14:textId="77777777" w:rsidR="004E6A7E" w:rsidRPr="00A952F9" w:rsidRDefault="004E6A7E" w:rsidP="002D5B52">
            <w:pPr>
              <w:pStyle w:val="TAL"/>
              <w:keepNext w:val="0"/>
            </w:pPr>
            <w:r w:rsidRPr="00A952F9">
              <w:t>isOrdered: False</w:t>
            </w:r>
          </w:p>
          <w:p w14:paraId="5652274F" w14:textId="77777777" w:rsidR="004E6A7E" w:rsidRPr="00A952F9" w:rsidRDefault="004E6A7E" w:rsidP="002D5B52">
            <w:pPr>
              <w:pStyle w:val="TAL"/>
              <w:keepNext w:val="0"/>
            </w:pPr>
            <w:r w:rsidRPr="00A952F9">
              <w:t>isUnique: True</w:t>
            </w:r>
          </w:p>
          <w:p w14:paraId="28BAE9DA" w14:textId="77777777" w:rsidR="004E6A7E" w:rsidRPr="00A952F9" w:rsidRDefault="004E6A7E" w:rsidP="002D5B52">
            <w:pPr>
              <w:pStyle w:val="TAL"/>
              <w:keepNext w:val="0"/>
            </w:pPr>
            <w:r w:rsidRPr="00A952F9">
              <w:t>defaultValue: None</w:t>
            </w:r>
          </w:p>
          <w:p w14:paraId="25AA161B" w14:textId="77777777" w:rsidR="004E6A7E" w:rsidRPr="00A952F9" w:rsidRDefault="004E6A7E" w:rsidP="002D5B52">
            <w:pPr>
              <w:pStyle w:val="TAL"/>
              <w:keepNext w:val="0"/>
            </w:pPr>
            <w:r w:rsidRPr="00A952F9">
              <w:t>isNullable: False</w:t>
            </w:r>
          </w:p>
        </w:tc>
      </w:tr>
      <w:tr w:rsidR="004E6A7E" w:rsidRPr="00A952F9" w14:paraId="7393310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052C0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ynamic5QISetRef</w:t>
            </w:r>
          </w:p>
        </w:tc>
        <w:tc>
          <w:tcPr>
            <w:tcW w:w="5523" w:type="dxa"/>
            <w:tcBorders>
              <w:top w:val="single" w:sz="4" w:space="0" w:color="auto"/>
              <w:left w:val="single" w:sz="4" w:space="0" w:color="auto"/>
              <w:bottom w:val="single" w:sz="4" w:space="0" w:color="auto"/>
              <w:right w:val="single" w:sz="4" w:space="0" w:color="auto"/>
            </w:tcBorders>
          </w:tcPr>
          <w:p w14:paraId="2776BFD8"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the DN of </w:t>
            </w:r>
            <w:r w:rsidRPr="00A952F9">
              <w:rPr>
                <w:rFonts w:ascii="Courier New" w:hAnsi="Courier New"/>
              </w:rPr>
              <w:t>Dynamic5QISet</w:t>
            </w:r>
            <w:r w:rsidRPr="00A952F9">
              <w:rPr>
                <w:rFonts w:ascii="Arial" w:hAnsi="Arial" w:cs="Arial"/>
                <w:sz w:val="18"/>
              </w:rPr>
              <w:t xml:space="preserve">. </w:t>
            </w:r>
          </w:p>
          <w:p w14:paraId="11AA770C" w14:textId="77777777" w:rsidR="004E6A7E" w:rsidRPr="00A952F9" w:rsidRDefault="004E6A7E" w:rsidP="002D5B52">
            <w:pPr>
              <w:keepLines/>
              <w:spacing w:after="0"/>
              <w:rPr>
                <w:rFonts w:ascii="Arial" w:hAnsi="Arial" w:cs="Arial"/>
                <w:sz w:val="18"/>
                <w:szCs w:val="18"/>
              </w:rPr>
            </w:pPr>
          </w:p>
          <w:p w14:paraId="53A5B5F7" w14:textId="77777777" w:rsidR="004E6A7E" w:rsidRPr="00A952F9" w:rsidRDefault="004E6A7E" w:rsidP="002D5B52">
            <w:pPr>
              <w:keepLines/>
              <w:spacing w:after="0"/>
              <w:rPr>
                <w:rFonts w:ascii="Arial" w:hAnsi="Arial" w:cs="Arial"/>
                <w:sz w:val="18"/>
              </w:rPr>
            </w:pPr>
            <w:r w:rsidRPr="00A952F9">
              <w:rPr>
                <w:rFonts w:ascii="Arial" w:hAnsi="Arial" w:cs="Arial"/>
                <w:sz w:val="18"/>
                <w:szCs w:val="18"/>
                <w:lang w:eastAsia="zh-CN"/>
              </w:rPr>
              <w:t xml:space="preserve">The detailed definition for </w:t>
            </w:r>
            <w:r w:rsidRPr="00A952F9">
              <w:rPr>
                <w:rFonts w:ascii="Courier New" w:hAnsi="Courier New"/>
              </w:rPr>
              <w:t xml:space="preserve">Dynamic5QISet </w:t>
            </w:r>
            <w:r w:rsidRPr="00A952F9">
              <w:rPr>
                <w:rFonts w:ascii="Arial" w:hAnsi="Arial" w:cs="Arial"/>
                <w:sz w:val="18"/>
              </w:rPr>
              <w:t>see clause 5.3.94.</w:t>
            </w:r>
          </w:p>
          <w:p w14:paraId="17429DD3" w14:textId="77777777" w:rsidR="004E6A7E" w:rsidRPr="00A952F9" w:rsidRDefault="004E6A7E" w:rsidP="002D5B52">
            <w:pPr>
              <w:keepLines/>
              <w:spacing w:after="0"/>
              <w:rPr>
                <w:rFonts w:ascii="Arial" w:hAnsi="Arial" w:cs="Arial"/>
                <w:sz w:val="18"/>
                <w:szCs w:val="18"/>
              </w:rPr>
            </w:pPr>
          </w:p>
          <w:p w14:paraId="71AD5A00" w14:textId="77777777" w:rsidR="004E6A7E" w:rsidRPr="00A952F9" w:rsidRDefault="004E6A7E" w:rsidP="002D5B52">
            <w:pPr>
              <w:keepLines/>
              <w:spacing w:after="0"/>
              <w:rPr>
                <w:rFonts w:ascii="Arial" w:hAnsi="Arial" w:cs="Arial"/>
                <w:sz w:val="18"/>
                <w:szCs w:val="18"/>
              </w:rPr>
            </w:pPr>
          </w:p>
          <w:p w14:paraId="2262B49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DN of the </w:t>
            </w:r>
            <w:r w:rsidRPr="00A952F9">
              <w:rPr>
                <w:rFonts w:ascii="Courier New" w:hAnsi="Courier New"/>
              </w:rPr>
              <w:t>Dynamic5QISet MOI.</w:t>
            </w:r>
          </w:p>
          <w:p w14:paraId="3FB74280" w14:textId="77777777" w:rsidR="004E6A7E" w:rsidRPr="00A952F9" w:rsidRDefault="004E6A7E" w:rsidP="002D5B52">
            <w:pPr>
              <w:keepLines/>
              <w:spacing w:after="0"/>
              <w:rPr>
                <w:rFonts w:ascii="Arial" w:hAnsi="Arial" w:cs="Arial"/>
                <w:sz w:val="18"/>
              </w:rPr>
            </w:pPr>
          </w:p>
        </w:tc>
        <w:tc>
          <w:tcPr>
            <w:tcW w:w="2436" w:type="dxa"/>
            <w:tcBorders>
              <w:top w:val="single" w:sz="4" w:space="0" w:color="auto"/>
              <w:left w:val="single" w:sz="4" w:space="0" w:color="auto"/>
              <w:bottom w:val="single" w:sz="4" w:space="0" w:color="auto"/>
              <w:right w:val="single" w:sz="4" w:space="0" w:color="auto"/>
            </w:tcBorders>
            <w:hideMark/>
          </w:tcPr>
          <w:p w14:paraId="747EF812" w14:textId="77777777" w:rsidR="004E6A7E" w:rsidRPr="00A952F9" w:rsidRDefault="004E6A7E" w:rsidP="002D5B52">
            <w:pPr>
              <w:pStyle w:val="TAL"/>
              <w:keepNext w:val="0"/>
            </w:pPr>
            <w:r w:rsidRPr="00A952F9">
              <w:t>type: DN</w:t>
            </w:r>
          </w:p>
          <w:p w14:paraId="45FFC6FF" w14:textId="77777777" w:rsidR="004E6A7E" w:rsidRPr="00A952F9" w:rsidRDefault="004E6A7E" w:rsidP="002D5B52">
            <w:pPr>
              <w:pStyle w:val="TAL"/>
              <w:keepNext w:val="0"/>
            </w:pPr>
            <w:r w:rsidRPr="00A952F9">
              <w:t>multiplicity: 0..1</w:t>
            </w:r>
          </w:p>
          <w:p w14:paraId="0081F33E" w14:textId="77777777" w:rsidR="004E6A7E" w:rsidRPr="00A952F9" w:rsidRDefault="004E6A7E" w:rsidP="002D5B52">
            <w:pPr>
              <w:pStyle w:val="TAL"/>
              <w:keepNext w:val="0"/>
            </w:pPr>
            <w:r w:rsidRPr="00A952F9">
              <w:t>isOrdered: False</w:t>
            </w:r>
          </w:p>
          <w:p w14:paraId="145D3365" w14:textId="77777777" w:rsidR="004E6A7E" w:rsidRPr="00A952F9" w:rsidRDefault="004E6A7E" w:rsidP="002D5B52">
            <w:pPr>
              <w:pStyle w:val="TAL"/>
              <w:keepNext w:val="0"/>
            </w:pPr>
            <w:r w:rsidRPr="00A952F9">
              <w:t>isUnique: True</w:t>
            </w:r>
          </w:p>
          <w:p w14:paraId="56896110" w14:textId="77777777" w:rsidR="004E6A7E" w:rsidRPr="00A952F9" w:rsidRDefault="004E6A7E" w:rsidP="002D5B52">
            <w:pPr>
              <w:pStyle w:val="TAL"/>
              <w:keepNext w:val="0"/>
            </w:pPr>
            <w:r w:rsidRPr="00A952F9">
              <w:t>defaultValue: None</w:t>
            </w:r>
          </w:p>
          <w:p w14:paraId="6F5D9111" w14:textId="77777777" w:rsidR="004E6A7E" w:rsidRPr="00A952F9" w:rsidRDefault="004E6A7E" w:rsidP="002D5B52">
            <w:pPr>
              <w:pStyle w:val="TAL"/>
              <w:keepNext w:val="0"/>
            </w:pPr>
            <w:r w:rsidRPr="00A952F9">
              <w:t>isNullable: False</w:t>
            </w:r>
          </w:p>
        </w:tc>
      </w:tr>
      <w:tr w:rsidR="004E6A7E" w:rsidRPr="00A952F9" w14:paraId="785C77A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CDFE43"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29A04D3F" w14:textId="77777777" w:rsidR="004E6A7E" w:rsidRPr="00A952F9" w:rsidRDefault="004E6A7E" w:rsidP="002D5B52">
            <w:pPr>
              <w:pStyle w:val="TAL"/>
              <w:keepNext w:val="0"/>
            </w:pPr>
            <w:r w:rsidRPr="00A952F9">
              <w:t xml:space="preserve">This attribute defines configuration parameters of frequency domain resource to support RIM RS. </w:t>
            </w:r>
          </w:p>
          <w:p w14:paraId="05C03BF0" w14:textId="77777777" w:rsidR="004E6A7E" w:rsidRPr="00A952F9" w:rsidRDefault="004E6A7E" w:rsidP="002D5B52">
            <w:pPr>
              <w:pStyle w:val="TAL"/>
              <w:keepNext w:val="0"/>
            </w:pPr>
          </w:p>
          <w:p w14:paraId="3AC815B1"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28F50749"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5B254925" w14:textId="77777777" w:rsidR="004E6A7E" w:rsidRPr="00A952F9" w:rsidRDefault="004E6A7E" w:rsidP="002D5B52">
            <w:pPr>
              <w:pStyle w:val="TAL"/>
              <w:keepNext w:val="0"/>
              <w:rPr>
                <w:rFonts w:cs="Arial"/>
              </w:rPr>
            </w:pPr>
            <w:r w:rsidRPr="00A952F9">
              <w:rPr>
                <w:rFonts w:cs="Arial"/>
              </w:rPr>
              <w:t>type: FrequencyDomainPara</w:t>
            </w:r>
          </w:p>
          <w:p w14:paraId="4073F12D" w14:textId="77777777" w:rsidR="004E6A7E" w:rsidRPr="00A952F9" w:rsidRDefault="004E6A7E" w:rsidP="002D5B52">
            <w:pPr>
              <w:pStyle w:val="TAL"/>
              <w:keepNext w:val="0"/>
              <w:rPr>
                <w:rFonts w:cs="Arial"/>
              </w:rPr>
            </w:pPr>
            <w:r w:rsidRPr="00A952F9">
              <w:rPr>
                <w:rFonts w:cs="Arial"/>
              </w:rPr>
              <w:t>multiplicity: 1</w:t>
            </w:r>
          </w:p>
          <w:p w14:paraId="3AF811EE" w14:textId="77777777" w:rsidR="004E6A7E" w:rsidRPr="00A952F9" w:rsidRDefault="004E6A7E" w:rsidP="002D5B52">
            <w:pPr>
              <w:pStyle w:val="TAL"/>
              <w:keepNext w:val="0"/>
              <w:rPr>
                <w:rFonts w:cs="Arial"/>
              </w:rPr>
            </w:pPr>
            <w:r w:rsidRPr="00A952F9">
              <w:rPr>
                <w:rFonts w:cs="Arial"/>
              </w:rPr>
              <w:t>isOrdered: N/A</w:t>
            </w:r>
          </w:p>
          <w:p w14:paraId="59D4B558" w14:textId="77777777" w:rsidR="004E6A7E" w:rsidRPr="00A952F9" w:rsidRDefault="004E6A7E" w:rsidP="002D5B52">
            <w:pPr>
              <w:pStyle w:val="TAL"/>
              <w:keepNext w:val="0"/>
              <w:rPr>
                <w:rFonts w:cs="Arial"/>
                <w:lang w:eastAsia="zh-CN"/>
              </w:rPr>
            </w:pPr>
            <w:r w:rsidRPr="00A952F9">
              <w:rPr>
                <w:rFonts w:cs="Arial"/>
              </w:rPr>
              <w:t>isUnique: N/A</w:t>
            </w:r>
          </w:p>
          <w:p w14:paraId="503DE1A9" w14:textId="77777777" w:rsidR="004E6A7E" w:rsidRPr="00A952F9" w:rsidRDefault="004E6A7E" w:rsidP="002D5B52">
            <w:pPr>
              <w:pStyle w:val="TAL"/>
              <w:keepNext w:val="0"/>
              <w:rPr>
                <w:rFonts w:cs="Arial"/>
              </w:rPr>
            </w:pPr>
            <w:r w:rsidRPr="00A952F9">
              <w:rPr>
                <w:rFonts w:cs="Arial"/>
              </w:rPr>
              <w:t>defaultValue: None</w:t>
            </w:r>
          </w:p>
          <w:p w14:paraId="7106F16D"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3268C50E" w14:textId="77777777" w:rsidR="004E6A7E" w:rsidRPr="00A952F9" w:rsidRDefault="004E6A7E" w:rsidP="002D5B52">
            <w:pPr>
              <w:pStyle w:val="TAL"/>
              <w:keepNext w:val="0"/>
            </w:pPr>
          </w:p>
        </w:tc>
      </w:tr>
      <w:tr w:rsidR="004E6A7E" w:rsidRPr="00A952F9" w14:paraId="791E82D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6681F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0D95450A" w14:textId="77777777" w:rsidR="004E6A7E" w:rsidRPr="00A952F9" w:rsidRDefault="004E6A7E" w:rsidP="002D5B52">
            <w:pPr>
              <w:pStyle w:val="TAL"/>
              <w:keepNext w:val="0"/>
            </w:pPr>
            <w:r w:rsidRPr="00A952F9">
              <w:t xml:space="preserve">This attribute defines configuration parameters of sequence domain resource to support RIM RS. </w:t>
            </w:r>
          </w:p>
          <w:p w14:paraId="328655B8" w14:textId="77777777" w:rsidR="004E6A7E" w:rsidRPr="00A952F9" w:rsidRDefault="004E6A7E" w:rsidP="002D5B52">
            <w:pPr>
              <w:pStyle w:val="TAL"/>
              <w:keepNext w:val="0"/>
            </w:pPr>
          </w:p>
          <w:p w14:paraId="66933973"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390FE72A"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2240FCC" w14:textId="77777777" w:rsidR="004E6A7E" w:rsidRPr="00A952F9" w:rsidRDefault="004E6A7E" w:rsidP="002D5B52">
            <w:pPr>
              <w:pStyle w:val="TAL"/>
              <w:keepNext w:val="0"/>
              <w:rPr>
                <w:rFonts w:cs="Arial"/>
              </w:rPr>
            </w:pPr>
            <w:r w:rsidRPr="00A952F9">
              <w:rPr>
                <w:rFonts w:cs="Arial"/>
              </w:rPr>
              <w:t>type: SequenceDomainPara</w:t>
            </w:r>
          </w:p>
          <w:p w14:paraId="2C7EE146" w14:textId="77777777" w:rsidR="004E6A7E" w:rsidRPr="00A952F9" w:rsidRDefault="004E6A7E" w:rsidP="002D5B52">
            <w:pPr>
              <w:pStyle w:val="TAL"/>
              <w:keepNext w:val="0"/>
              <w:rPr>
                <w:rFonts w:cs="Arial"/>
              </w:rPr>
            </w:pPr>
            <w:r w:rsidRPr="00A952F9">
              <w:rPr>
                <w:rFonts w:cs="Arial"/>
              </w:rPr>
              <w:t>multiplicity: 1</w:t>
            </w:r>
          </w:p>
          <w:p w14:paraId="1A94FDF1" w14:textId="77777777" w:rsidR="004E6A7E" w:rsidRPr="00A952F9" w:rsidRDefault="004E6A7E" w:rsidP="002D5B52">
            <w:pPr>
              <w:pStyle w:val="TAL"/>
              <w:keepNext w:val="0"/>
              <w:rPr>
                <w:rFonts w:cs="Arial"/>
              </w:rPr>
            </w:pPr>
            <w:r w:rsidRPr="00A952F9">
              <w:rPr>
                <w:rFonts w:cs="Arial"/>
              </w:rPr>
              <w:t>isOrdered: N/A</w:t>
            </w:r>
          </w:p>
          <w:p w14:paraId="60DED347" w14:textId="77777777" w:rsidR="004E6A7E" w:rsidRPr="00A952F9" w:rsidRDefault="004E6A7E" w:rsidP="002D5B52">
            <w:pPr>
              <w:pStyle w:val="TAL"/>
              <w:keepNext w:val="0"/>
              <w:rPr>
                <w:rFonts w:cs="Arial"/>
                <w:lang w:eastAsia="zh-CN"/>
              </w:rPr>
            </w:pPr>
            <w:r w:rsidRPr="00A952F9">
              <w:rPr>
                <w:rFonts w:cs="Arial"/>
              </w:rPr>
              <w:t>isUnique: N/A</w:t>
            </w:r>
          </w:p>
          <w:p w14:paraId="5F5C24A1" w14:textId="77777777" w:rsidR="004E6A7E" w:rsidRPr="00A952F9" w:rsidRDefault="004E6A7E" w:rsidP="002D5B52">
            <w:pPr>
              <w:pStyle w:val="TAL"/>
              <w:keepNext w:val="0"/>
              <w:rPr>
                <w:rFonts w:cs="Arial"/>
              </w:rPr>
            </w:pPr>
            <w:r w:rsidRPr="00A952F9">
              <w:rPr>
                <w:rFonts w:cs="Arial"/>
              </w:rPr>
              <w:t>defaultValue: None</w:t>
            </w:r>
          </w:p>
          <w:p w14:paraId="6CF62C85"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3B16EA12" w14:textId="77777777" w:rsidR="004E6A7E" w:rsidRPr="00A952F9" w:rsidRDefault="004E6A7E" w:rsidP="002D5B52">
            <w:pPr>
              <w:pStyle w:val="TAL"/>
              <w:keepNext w:val="0"/>
            </w:pPr>
          </w:p>
        </w:tc>
      </w:tr>
      <w:tr w:rsidR="004E6A7E" w:rsidRPr="00A952F9" w14:paraId="731BC1B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8E44D4"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46F340DF" w14:textId="77777777" w:rsidR="004E6A7E" w:rsidRPr="00A952F9" w:rsidRDefault="004E6A7E" w:rsidP="002D5B52">
            <w:pPr>
              <w:pStyle w:val="TAL"/>
              <w:keepNext w:val="0"/>
            </w:pPr>
            <w:r w:rsidRPr="00A952F9">
              <w:t xml:space="preserve">This attribute defines configuration parameters of time domain resource to support RIM RS.  </w:t>
            </w:r>
          </w:p>
          <w:p w14:paraId="7D0C8C44" w14:textId="77777777" w:rsidR="004E6A7E" w:rsidRPr="00A952F9" w:rsidRDefault="004E6A7E" w:rsidP="002D5B52">
            <w:pPr>
              <w:pStyle w:val="TAL"/>
              <w:keepNext w:val="0"/>
            </w:pPr>
          </w:p>
          <w:p w14:paraId="656E0410"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489EC14A"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D6A07CE" w14:textId="77777777" w:rsidR="004E6A7E" w:rsidRPr="00A952F9" w:rsidRDefault="004E6A7E" w:rsidP="002D5B52">
            <w:pPr>
              <w:pStyle w:val="TAL"/>
              <w:keepNext w:val="0"/>
              <w:rPr>
                <w:rFonts w:cs="Arial"/>
              </w:rPr>
            </w:pPr>
            <w:r w:rsidRPr="00A952F9">
              <w:rPr>
                <w:rFonts w:cs="Arial"/>
              </w:rPr>
              <w:t>type: TimeDomainPara</w:t>
            </w:r>
          </w:p>
          <w:p w14:paraId="37BA2E19" w14:textId="77777777" w:rsidR="004E6A7E" w:rsidRPr="00A952F9" w:rsidRDefault="004E6A7E" w:rsidP="002D5B52">
            <w:pPr>
              <w:pStyle w:val="TAL"/>
              <w:keepNext w:val="0"/>
              <w:rPr>
                <w:rFonts w:cs="Arial"/>
              </w:rPr>
            </w:pPr>
            <w:r w:rsidRPr="00A952F9">
              <w:rPr>
                <w:rFonts w:cs="Arial"/>
              </w:rPr>
              <w:t>multiplicity: 1</w:t>
            </w:r>
          </w:p>
          <w:p w14:paraId="7C873AC3" w14:textId="77777777" w:rsidR="004E6A7E" w:rsidRPr="00A952F9" w:rsidRDefault="004E6A7E" w:rsidP="002D5B52">
            <w:pPr>
              <w:pStyle w:val="TAL"/>
              <w:keepNext w:val="0"/>
              <w:rPr>
                <w:rFonts w:cs="Arial"/>
              </w:rPr>
            </w:pPr>
            <w:r w:rsidRPr="00A952F9">
              <w:rPr>
                <w:rFonts w:cs="Arial"/>
              </w:rPr>
              <w:t>isOrdered: N/A</w:t>
            </w:r>
          </w:p>
          <w:p w14:paraId="6AE64831" w14:textId="77777777" w:rsidR="004E6A7E" w:rsidRPr="00A952F9" w:rsidRDefault="004E6A7E" w:rsidP="002D5B52">
            <w:pPr>
              <w:pStyle w:val="TAL"/>
              <w:keepNext w:val="0"/>
              <w:rPr>
                <w:rFonts w:cs="Arial"/>
                <w:lang w:eastAsia="zh-CN"/>
              </w:rPr>
            </w:pPr>
            <w:r w:rsidRPr="00A952F9">
              <w:rPr>
                <w:rFonts w:cs="Arial"/>
              </w:rPr>
              <w:t>isUnique: N/A</w:t>
            </w:r>
          </w:p>
          <w:p w14:paraId="1F6C7BA9" w14:textId="77777777" w:rsidR="004E6A7E" w:rsidRPr="00A952F9" w:rsidRDefault="004E6A7E" w:rsidP="002D5B52">
            <w:pPr>
              <w:pStyle w:val="TAL"/>
              <w:keepNext w:val="0"/>
              <w:rPr>
                <w:rFonts w:cs="Arial"/>
              </w:rPr>
            </w:pPr>
            <w:r w:rsidRPr="00A952F9">
              <w:rPr>
                <w:rFonts w:cs="Arial"/>
              </w:rPr>
              <w:t>defaultValue: None</w:t>
            </w:r>
          </w:p>
          <w:p w14:paraId="1FD0BF9D"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2653ACE0" w14:textId="77777777" w:rsidR="004E6A7E" w:rsidRPr="00A952F9" w:rsidRDefault="004E6A7E" w:rsidP="002D5B52">
            <w:pPr>
              <w:pStyle w:val="TAL"/>
              <w:keepNext w:val="0"/>
            </w:pPr>
          </w:p>
        </w:tc>
      </w:tr>
      <w:tr w:rsidR="004E6A7E" w:rsidRPr="00A952F9" w14:paraId="0B6EA99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E4BB52"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SubcarrierSpacing</w:t>
            </w:r>
          </w:p>
        </w:tc>
        <w:tc>
          <w:tcPr>
            <w:tcW w:w="5523" w:type="dxa"/>
            <w:tcBorders>
              <w:top w:val="single" w:sz="4" w:space="0" w:color="auto"/>
              <w:left w:val="single" w:sz="4" w:space="0" w:color="auto"/>
              <w:bottom w:val="single" w:sz="4" w:space="0" w:color="auto"/>
              <w:right w:val="single" w:sz="4" w:space="0" w:color="auto"/>
            </w:tcBorders>
          </w:tcPr>
          <w:p w14:paraId="03F2E0E1" w14:textId="77777777" w:rsidR="004E6A7E" w:rsidRPr="00A952F9" w:rsidRDefault="004E6A7E" w:rsidP="002D5B52">
            <w:pPr>
              <w:pStyle w:val="TAL"/>
              <w:keepNext w:val="0"/>
              <w:rPr>
                <w:rFonts w:cs="Arial"/>
              </w:rPr>
            </w:pPr>
            <w:r w:rsidRPr="00A952F9">
              <w:rPr>
                <w:rFonts w:cs="Arial"/>
              </w:rPr>
              <w:t>It is the subcarrier spacing configuration (</w:t>
            </w:r>
            <m:oMath>
              <m:r>
                <w:rPr>
                  <w:rFonts w:ascii="Cambria Math" w:hAnsi="Cambria Math"/>
                </w:rPr>
                <m:t>μ</m:t>
              </m:r>
            </m:oMath>
            <w:r w:rsidRPr="00A952F9">
              <w:rPr>
                <w:rFonts w:cs="Arial"/>
                <w:lang w:eastAsia="zh-CN"/>
              </w:rPr>
              <w:t xml:space="preserve">) </w:t>
            </w:r>
            <w:r w:rsidRPr="00A952F9">
              <w:rPr>
                <w:rFonts w:cs="Arial"/>
              </w:rPr>
              <w:t xml:space="preserve">for the RIM-RS. </w:t>
            </w:r>
            <w:r w:rsidRPr="00A952F9">
              <w:rPr>
                <w:rFonts w:eastAsia="Batang"/>
              </w:rPr>
              <w:t xml:space="preserve">Subcarrier spacing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sidRPr="00A952F9">
              <w:rPr>
                <w:rFonts w:cs="Arial"/>
              </w:rPr>
              <w:t xml:space="preserve"> (see </w:t>
            </w:r>
            <w:r w:rsidRPr="00A952F9">
              <w:rPr>
                <w:rFonts w:cs="Arial"/>
                <w:szCs w:val="18"/>
              </w:rPr>
              <w:t>38.211 [32], subclause 5.3.3</w:t>
            </w:r>
            <w:r w:rsidRPr="00A952F9">
              <w:rPr>
                <w:rFonts w:cs="Arial"/>
              </w:rPr>
              <w:t>).</w:t>
            </w:r>
          </w:p>
          <w:p w14:paraId="17A9D209" w14:textId="77777777" w:rsidR="004E6A7E" w:rsidRPr="00A952F9" w:rsidRDefault="004E6A7E" w:rsidP="002D5B52">
            <w:pPr>
              <w:pStyle w:val="TAL"/>
              <w:keepNext w:val="0"/>
              <w:rPr>
                <w:rFonts w:cs="Arial"/>
              </w:rPr>
            </w:pPr>
          </w:p>
          <w:p w14:paraId="68EB62E2" w14:textId="77777777" w:rsidR="004E6A7E" w:rsidRPr="00A952F9" w:rsidRDefault="004E6A7E" w:rsidP="002D5B52">
            <w:pPr>
              <w:keepLines/>
              <w:spacing w:after="0"/>
              <w:rPr>
                <w:lang w:eastAsia="zh-CN"/>
              </w:rPr>
            </w:pPr>
            <w:r w:rsidRPr="00A952F9">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293D5A1C" w14:textId="77777777" w:rsidR="004E6A7E" w:rsidRPr="00A952F9" w:rsidRDefault="004E6A7E" w:rsidP="002D5B52">
            <w:pPr>
              <w:pStyle w:val="TAL"/>
              <w:keepNext w:val="0"/>
            </w:pPr>
            <w:r w:rsidRPr="00A952F9">
              <w:t>type: Integer</w:t>
            </w:r>
          </w:p>
          <w:p w14:paraId="31B6AE21" w14:textId="77777777" w:rsidR="004E6A7E" w:rsidRPr="00A952F9" w:rsidRDefault="004E6A7E" w:rsidP="002D5B52">
            <w:pPr>
              <w:pStyle w:val="TAL"/>
              <w:keepNext w:val="0"/>
            </w:pPr>
            <w:r w:rsidRPr="00A952F9">
              <w:t>multiplicity: 1</w:t>
            </w:r>
          </w:p>
          <w:p w14:paraId="4842E62E" w14:textId="77777777" w:rsidR="004E6A7E" w:rsidRPr="00A952F9" w:rsidRDefault="004E6A7E" w:rsidP="002D5B52">
            <w:pPr>
              <w:pStyle w:val="TAL"/>
              <w:keepNext w:val="0"/>
            </w:pPr>
            <w:r w:rsidRPr="00A952F9">
              <w:t>isOrdered: N/A</w:t>
            </w:r>
          </w:p>
          <w:p w14:paraId="49854369" w14:textId="77777777" w:rsidR="004E6A7E" w:rsidRPr="00A952F9" w:rsidRDefault="004E6A7E" w:rsidP="002D5B52">
            <w:pPr>
              <w:pStyle w:val="TAL"/>
              <w:keepNext w:val="0"/>
            </w:pPr>
            <w:r w:rsidRPr="00A952F9">
              <w:t>isUnique: N/A</w:t>
            </w:r>
          </w:p>
          <w:p w14:paraId="1877DEAD" w14:textId="77777777" w:rsidR="004E6A7E" w:rsidRPr="00A952F9" w:rsidRDefault="004E6A7E" w:rsidP="002D5B52">
            <w:pPr>
              <w:pStyle w:val="TAL"/>
              <w:keepNext w:val="0"/>
            </w:pPr>
            <w:r w:rsidRPr="00A952F9">
              <w:t>defaultValue: None</w:t>
            </w:r>
          </w:p>
          <w:p w14:paraId="49A649EB" w14:textId="77777777" w:rsidR="004E6A7E" w:rsidRPr="00A952F9" w:rsidRDefault="004E6A7E" w:rsidP="002D5B52">
            <w:pPr>
              <w:pStyle w:val="TAL"/>
              <w:keepNext w:val="0"/>
            </w:pPr>
            <w:r w:rsidRPr="00A952F9">
              <w:t>isNullable: False</w:t>
            </w:r>
          </w:p>
        </w:tc>
      </w:tr>
      <w:tr w:rsidR="004E6A7E" w:rsidRPr="00A952F9" w14:paraId="019F0CB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6DE5C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Bandwidth</w:t>
            </w:r>
          </w:p>
        </w:tc>
        <w:tc>
          <w:tcPr>
            <w:tcW w:w="5523" w:type="dxa"/>
            <w:tcBorders>
              <w:top w:val="single" w:sz="4" w:space="0" w:color="auto"/>
              <w:left w:val="single" w:sz="4" w:space="0" w:color="auto"/>
              <w:bottom w:val="single" w:sz="4" w:space="0" w:color="auto"/>
              <w:right w:val="single" w:sz="4" w:space="0" w:color="auto"/>
            </w:tcBorders>
          </w:tcPr>
          <w:p w14:paraId="26157CF5" w14:textId="77777777" w:rsidR="004E6A7E" w:rsidRPr="00A952F9" w:rsidRDefault="004E6A7E" w:rsidP="002D5B52">
            <w:pPr>
              <w:pStyle w:val="TAL"/>
              <w:keepNext w:val="0"/>
              <w:rPr>
                <w:rFonts w:cs="Arial"/>
              </w:rPr>
            </w:pPr>
            <w:r w:rsidRPr="00A952F9">
              <w:rPr>
                <w:rFonts w:cs="Arial"/>
              </w:rPr>
              <w:t xml:space="preserve">It is the bandwidth of the RIM-RS in resource blocks (see </w:t>
            </w:r>
            <w:r w:rsidRPr="00A952F9">
              <w:rPr>
                <w:rFonts w:cs="Arial"/>
                <w:szCs w:val="18"/>
              </w:rPr>
              <w:t>38.211 [32], subclause 5.3.3</w:t>
            </w:r>
            <w:r w:rsidRPr="00A952F9">
              <w:rPr>
                <w:rFonts w:cs="Arial"/>
              </w:rPr>
              <w:t>).</w:t>
            </w:r>
          </w:p>
          <w:p w14:paraId="21677F2C" w14:textId="77777777" w:rsidR="004E6A7E" w:rsidRPr="00A952F9" w:rsidRDefault="004E6A7E" w:rsidP="002D5B52">
            <w:pPr>
              <w:pStyle w:val="TAL"/>
              <w:keepNext w:val="0"/>
              <w:rPr>
                <w:rFonts w:cs="Arial"/>
              </w:rPr>
            </w:pPr>
            <w:r w:rsidRPr="00A952F9">
              <w:rPr>
                <w:rFonts w:cs="Arial"/>
              </w:rPr>
              <w:t xml:space="preserve">For carrier bandwidth larger than 20MHz, this </w:t>
            </w:r>
            <w:r w:rsidRPr="00A952F9">
              <w:rPr>
                <w:rFonts w:cs="Arial"/>
                <w:szCs w:val="18"/>
              </w:rPr>
              <w:t>attributer should be</w:t>
            </w:r>
          </w:p>
          <w:p w14:paraId="1A868F5B" w14:textId="77777777" w:rsidR="004E6A7E" w:rsidRPr="00A952F9" w:rsidRDefault="004E6A7E" w:rsidP="002D5B52">
            <w:pPr>
              <w:pStyle w:val="TAL"/>
              <w:keepNext w:val="0"/>
              <w:ind w:left="360"/>
              <w:rPr>
                <w:rFonts w:cs="Arial"/>
              </w:rPr>
            </w:pPr>
            <w:r w:rsidRPr="00A952F9">
              <w:rPr>
                <w:rFonts w:cs="Arial"/>
              </w:rPr>
              <w:t>96 if subcarrier spacing is15kHz;</w:t>
            </w:r>
          </w:p>
          <w:p w14:paraId="37365DC4" w14:textId="77777777" w:rsidR="004E6A7E" w:rsidRPr="00A952F9" w:rsidRDefault="004E6A7E" w:rsidP="002D5B52">
            <w:pPr>
              <w:pStyle w:val="TAL"/>
              <w:keepNext w:val="0"/>
              <w:ind w:left="360"/>
              <w:rPr>
                <w:rFonts w:cs="Arial"/>
              </w:rPr>
            </w:pPr>
            <w:r w:rsidRPr="00A952F9">
              <w:rPr>
                <w:rFonts w:cs="Arial"/>
              </w:rPr>
              <w:t>48 or 96 if subcarrier spacing is 30kHz;</w:t>
            </w:r>
          </w:p>
          <w:p w14:paraId="3BB7FB86" w14:textId="77777777" w:rsidR="004E6A7E" w:rsidRPr="00A952F9" w:rsidRDefault="004E6A7E" w:rsidP="002D5B52">
            <w:pPr>
              <w:pStyle w:val="TAL"/>
              <w:keepNext w:val="0"/>
              <w:rPr>
                <w:rFonts w:cs="Arial"/>
              </w:rPr>
            </w:pPr>
            <w:r w:rsidRPr="00A952F9">
              <w:rPr>
                <w:rFonts w:cs="Arial"/>
              </w:rPr>
              <w:t xml:space="preserve">For carrier bandwidth smaller than or equal to 20MHz, this </w:t>
            </w:r>
            <w:r w:rsidRPr="00A952F9">
              <w:rPr>
                <w:rFonts w:cs="Arial"/>
                <w:szCs w:val="18"/>
              </w:rPr>
              <w:t>attribute should be</w:t>
            </w:r>
          </w:p>
          <w:p w14:paraId="1C391CEC" w14:textId="77777777" w:rsidR="004E6A7E" w:rsidRPr="00A952F9" w:rsidRDefault="004E6A7E" w:rsidP="002D5B52">
            <w:pPr>
              <w:pStyle w:val="TAL"/>
              <w:keepNext w:val="0"/>
              <w:ind w:left="360"/>
              <w:rPr>
                <w:rFonts w:cs="Arial"/>
              </w:rPr>
            </w:pPr>
            <w:r w:rsidRPr="00A952F9">
              <w:rPr>
                <w:rFonts w:cs="Arial"/>
              </w:rPr>
              <w:t>Minimum of {96 , bandwidth of downlink carrier in number of PRBs} if subcarrier spacing is15kHz;</w:t>
            </w:r>
          </w:p>
          <w:p w14:paraId="56174A06" w14:textId="77777777" w:rsidR="004E6A7E" w:rsidRPr="00A952F9" w:rsidRDefault="004E6A7E" w:rsidP="002D5B52">
            <w:pPr>
              <w:pStyle w:val="TAL"/>
              <w:keepNext w:val="0"/>
              <w:ind w:left="360"/>
              <w:rPr>
                <w:rFonts w:cs="Arial"/>
              </w:rPr>
            </w:pPr>
            <w:r w:rsidRPr="00A952F9">
              <w:rPr>
                <w:rFonts w:cs="Arial"/>
              </w:rPr>
              <w:t>Minimum of {48, bandwidth of downlink carrier in number of PRBs } if subcarrier spacing is 30kHz;</w:t>
            </w:r>
          </w:p>
          <w:p w14:paraId="567F9C2C" w14:textId="77777777" w:rsidR="004E6A7E" w:rsidRPr="00A952F9" w:rsidRDefault="004E6A7E" w:rsidP="002D5B52">
            <w:pPr>
              <w:pStyle w:val="TAL"/>
              <w:keepNext w:val="0"/>
              <w:rPr>
                <w:rFonts w:cs="Arial"/>
              </w:rPr>
            </w:pPr>
          </w:p>
          <w:p w14:paraId="78973593" w14:textId="77777777" w:rsidR="004E6A7E" w:rsidRPr="00A952F9" w:rsidRDefault="004E6A7E" w:rsidP="002D5B52">
            <w:pPr>
              <w:pStyle w:val="TAL"/>
              <w:keepNext w:val="0"/>
              <w:rPr>
                <w:rFonts w:cs="Arial"/>
              </w:rPr>
            </w:pPr>
          </w:p>
          <w:p w14:paraId="5BEF3054" w14:textId="77777777" w:rsidR="004E6A7E" w:rsidRPr="00A952F9" w:rsidRDefault="004E6A7E" w:rsidP="002D5B52">
            <w:pPr>
              <w:pStyle w:val="TAL"/>
              <w:keepNext w:val="0"/>
              <w:rPr>
                <w:rFonts w:cs="Arial"/>
              </w:rPr>
            </w:pPr>
            <w:r w:rsidRPr="00A952F9">
              <w:rPr>
                <w:rFonts w:cs="Arial"/>
              </w:rPr>
              <w:t>allowedValues: 1,2..96</w:t>
            </w:r>
          </w:p>
          <w:p w14:paraId="021DDDF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ED8D8DE" w14:textId="77777777" w:rsidR="004E6A7E" w:rsidRPr="00A952F9" w:rsidRDefault="004E6A7E" w:rsidP="002D5B52">
            <w:pPr>
              <w:pStyle w:val="TAL"/>
              <w:keepNext w:val="0"/>
            </w:pPr>
            <w:r w:rsidRPr="00A952F9">
              <w:t>type: Integer</w:t>
            </w:r>
          </w:p>
          <w:p w14:paraId="7004A6D2" w14:textId="77777777" w:rsidR="004E6A7E" w:rsidRPr="00A952F9" w:rsidRDefault="004E6A7E" w:rsidP="002D5B52">
            <w:pPr>
              <w:pStyle w:val="TAL"/>
              <w:keepNext w:val="0"/>
            </w:pPr>
            <w:r w:rsidRPr="00A952F9">
              <w:t>multiplicity: 1</w:t>
            </w:r>
          </w:p>
          <w:p w14:paraId="7D80C5E3" w14:textId="77777777" w:rsidR="004E6A7E" w:rsidRPr="00A952F9" w:rsidRDefault="004E6A7E" w:rsidP="002D5B52">
            <w:pPr>
              <w:pStyle w:val="TAL"/>
              <w:keepNext w:val="0"/>
            </w:pPr>
            <w:r w:rsidRPr="00A952F9">
              <w:t>isOrdered: N/A</w:t>
            </w:r>
          </w:p>
          <w:p w14:paraId="5034A28E" w14:textId="77777777" w:rsidR="004E6A7E" w:rsidRPr="00A952F9" w:rsidRDefault="004E6A7E" w:rsidP="002D5B52">
            <w:pPr>
              <w:pStyle w:val="TAL"/>
              <w:keepNext w:val="0"/>
            </w:pPr>
            <w:r w:rsidRPr="00A952F9">
              <w:t>isUnique: N/A</w:t>
            </w:r>
          </w:p>
          <w:p w14:paraId="0E4CFCA1" w14:textId="77777777" w:rsidR="004E6A7E" w:rsidRPr="00A952F9" w:rsidRDefault="004E6A7E" w:rsidP="002D5B52">
            <w:pPr>
              <w:pStyle w:val="TAL"/>
              <w:keepNext w:val="0"/>
            </w:pPr>
            <w:r w:rsidRPr="00A952F9">
              <w:t>defaultValue: None</w:t>
            </w:r>
          </w:p>
          <w:p w14:paraId="3A845433" w14:textId="77777777" w:rsidR="004E6A7E" w:rsidRPr="00A952F9" w:rsidRDefault="004E6A7E" w:rsidP="002D5B52">
            <w:pPr>
              <w:pStyle w:val="TAL"/>
              <w:keepNext w:val="0"/>
            </w:pPr>
            <w:r w:rsidRPr="00A952F9">
              <w:t>isNullable: False</w:t>
            </w:r>
          </w:p>
        </w:tc>
      </w:tr>
      <w:tr w:rsidR="004E6A7E" w:rsidRPr="00A952F9" w14:paraId="541B41F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DB74FF9"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o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0C83E39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A952F9">
              <w:rPr>
                <w:rFonts w:ascii="Arial" w:hAnsi="Arial" w:cs="Arial"/>
                <w:sz w:val="18"/>
                <w:szCs w:val="18"/>
              </w:rPr>
              <w:t xml:space="preserve">) (see 38.211 [32], subclause 7.4.1.6). </w:t>
            </w:r>
          </w:p>
          <w:p w14:paraId="3ABEFEE2" w14:textId="77777777" w:rsidR="004E6A7E" w:rsidRPr="00A952F9" w:rsidRDefault="004E6A7E" w:rsidP="002D5B52">
            <w:pPr>
              <w:keepLines/>
              <w:spacing w:after="0"/>
              <w:rPr>
                <w:rFonts w:ascii="Arial" w:hAnsi="Arial" w:cs="Arial"/>
                <w:sz w:val="18"/>
                <w:szCs w:val="18"/>
              </w:rPr>
            </w:pPr>
          </w:p>
          <w:p w14:paraId="4C44F493" w14:textId="77777777" w:rsidR="004E6A7E" w:rsidRPr="00A952F9" w:rsidRDefault="004E6A7E" w:rsidP="002D5B52">
            <w:pPr>
              <w:keepLines/>
              <w:spacing w:after="0"/>
              <w:rPr>
                <w:lang w:eastAsia="zh-CN"/>
              </w:rPr>
            </w:pPr>
            <w:r w:rsidRPr="00A952F9">
              <w:rPr>
                <w:rFonts w:cs="Arial"/>
                <w:szCs w:val="18"/>
              </w:rPr>
              <w:t>allowedValues:</w:t>
            </w:r>
            <w:r w:rsidRPr="00A952F9">
              <w:rPr>
                <w:rFonts w:cs="Arial"/>
                <w:color w:val="181818"/>
                <w:spacing w:val="-6"/>
                <w:position w:val="2"/>
                <w:szCs w:val="18"/>
              </w:rPr>
              <w:t xml:space="preserve"> </w:t>
            </w:r>
            <w:r w:rsidRPr="00A952F9">
              <w:rPr>
                <w:rFonts w:cs="Arial"/>
                <w:szCs w:val="18"/>
              </w:rPr>
              <w:t>1,2,4</w:t>
            </w:r>
          </w:p>
        </w:tc>
        <w:tc>
          <w:tcPr>
            <w:tcW w:w="2436" w:type="dxa"/>
            <w:tcBorders>
              <w:top w:val="single" w:sz="4" w:space="0" w:color="auto"/>
              <w:left w:val="single" w:sz="4" w:space="0" w:color="auto"/>
              <w:bottom w:val="single" w:sz="4" w:space="0" w:color="auto"/>
              <w:right w:val="single" w:sz="4" w:space="0" w:color="auto"/>
            </w:tcBorders>
            <w:hideMark/>
          </w:tcPr>
          <w:p w14:paraId="0C678864" w14:textId="77777777" w:rsidR="004E6A7E" w:rsidRPr="00A952F9" w:rsidRDefault="004E6A7E" w:rsidP="002D5B52">
            <w:pPr>
              <w:pStyle w:val="TAL"/>
              <w:keepNext w:val="0"/>
            </w:pPr>
            <w:r w:rsidRPr="00A952F9">
              <w:t>type: Integer</w:t>
            </w:r>
          </w:p>
          <w:p w14:paraId="7AE827C3" w14:textId="77777777" w:rsidR="004E6A7E" w:rsidRPr="00A952F9" w:rsidRDefault="004E6A7E" w:rsidP="002D5B52">
            <w:pPr>
              <w:pStyle w:val="TAL"/>
              <w:keepNext w:val="0"/>
            </w:pPr>
            <w:r w:rsidRPr="00A952F9">
              <w:t>multiplicity: 1</w:t>
            </w:r>
          </w:p>
          <w:p w14:paraId="374A4FF6" w14:textId="77777777" w:rsidR="004E6A7E" w:rsidRPr="00A952F9" w:rsidRDefault="004E6A7E" w:rsidP="002D5B52">
            <w:pPr>
              <w:pStyle w:val="TAL"/>
              <w:keepNext w:val="0"/>
            </w:pPr>
            <w:r w:rsidRPr="00A952F9">
              <w:t>isOrdered: N/A</w:t>
            </w:r>
          </w:p>
          <w:p w14:paraId="38EA6E67" w14:textId="77777777" w:rsidR="004E6A7E" w:rsidRPr="00A952F9" w:rsidRDefault="004E6A7E" w:rsidP="002D5B52">
            <w:pPr>
              <w:pStyle w:val="TAL"/>
              <w:keepNext w:val="0"/>
            </w:pPr>
            <w:r w:rsidRPr="00A952F9">
              <w:t>isUnique: N/A</w:t>
            </w:r>
          </w:p>
          <w:p w14:paraId="149A3DB0" w14:textId="77777777" w:rsidR="004E6A7E" w:rsidRPr="00A952F9" w:rsidRDefault="004E6A7E" w:rsidP="002D5B52">
            <w:pPr>
              <w:pStyle w:val="TAL"/>
              <w:keepNext w:val="0"/>
            </w:pPr>
            <w:r w:rsidRPr="00A952F9">
              <w:t>defaultValue: None</w:t>
            </w:r>
          </w:p>
          <w:p w14:paraId="7C3D3B5C" w14:textId="77777777" w:rsidR="004E6A7E" w:rsidRPr="00A952F9" w:rsidRDefault="004E6A7E" w:rsidP="002D5B52">
            <w:pPr>
              <w:pStyle w:val="TAL"/>
              <w:keepNext w:val="0"/>
            </w:pPr>
            <w:r w:rsidRPr="00A952F9">
              <w:t>isNullable: False</w:t>
            </w:r>
          </w:p>
        </w:tc>
      </w:tr>
      <w:tr w:rsidR="004E6A7E" w:rsidRPr="00A952F9" w14:paraId="0CE6DAC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BF73A2"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CommonCarrierReferencePoint</w:t>
            </w:r>
          </w:p>
        </w:tc>
        <w:tc>
          <w:tcPr>
            <w:tcW w:w="5523" w:type="dxa"/>
            <w:tcBorders>
              <w:top w:val="single" w:sz="4" w:space="0" w:color="auto"/>
              <w:left w:val="single" w:sz="4" w:space="0" w:color="auto"/>
              <w:bottom w:val="single" w:sz="4" w:space="0" w:color="auto"/>
              <w:right w:val="single" w:sz="4" w:space="0" w:color="auto"/>
            </w:tcBorders>
          </w:tcPr>
          <w:p w14:paraId="2FC3D6D5" w14:textId="77777777" w:rsidR="004E6A7E" w:rsidRPr="00A952F9" w:rsidRDefault="004E6A7E" w:rsidP="002D5B52">
            <w:pPr>
              <w:pStyle w:val="TAL"/>
              <w:keepNext w:val="0"/>
            </w:pPr>
            <w:r w:rsidRPr="00A952F9">
              <w:t>This attribute is used to configure the common reference point for RIM RS. Where represents the frequency-location of point A expressed as in ARFCN.</w:t>
            </w:r>
            <w:r w:rsidRPr="00A952F9">
              <w:rPr>
                <w:rFonts w:cs="Arial"/>
              </w:rPr>
              <w:t xml:space="preserve"> See 3GPP TS 38.211 [32] subclause 4.4.4.2</w:t>
            </w:r>
          </w:p>
          <w:p w14:paraId="07158013" w14:textId="77777777" w:rsidR="004E6A7E" w:rsidRPr="00A952F9" w:rsidRDefault="004E6A7E" w:rsidP="002D5B52">
            <w:pPr>
              <w:pStyle w:val="TAL"/>
              <w:keepNext w:val="0"/>
              <w:rPr>
                <w:rFonts w:cs="Arial"/>
                <w:szCs w:val="18"/>
              </w:rPr>
            </w:pPr>
          </w:p>
          <w:p w14:paraId="5EDF1272" w14:textId="77777777" w:rsidR="004E6A7E" w:rsidRPr="00A952F9" w:rsidRDefault="004E6A7E" w:rsidP="002D5B52">
            <w:pPr>
              <w:pStyle w:val="TAL"/>
              <w:keepNext w:val="0"/>
              <w:rPr>
                <w:rFonts w:cs="Arial"/>
                <w:szCs w:val="18"/>
                <w:lang w:eastAsia="zh-CN"/>
              </w:rPr>
            </w:pPr>
            <w:r w:rsidRPr="00A952F9">
              <w:rPr>
                <w:rFonts w:cs="Arial"/>
                <w:szCs w:val="18"/>
              </w:rPr>
              <w:t>allowedValues:</w:t>
            </w:r>
            <w:r w:rsidRPr="00A952F9">
              <w:rPr>
                <w:rFonts w:cs="Arial"/>
                <w:color w:val="181818"/>
                <w:spacing w:val="-6"/>
                <w:position w:val="2"/>
                <w:szCs w:val="18"/>
              </w:rPr>
              <w:t xml:space="preserve"> </w:t>
            </w:r>
            <w:r w:rsidRPr="00A952F9">
              <w:rPr>
                <w:rFonts w:cs="Arial"/>
                <w:szCs w:val="18"/>
              </w:rPr>
              <w:t>0..</w:t>
            </w:r>
            <w:r w:rsidRPr="00A952F9">
              <w:rPr>
                <w:rFonts w:cs="Arial"/>
                <w:szCs w:val="18"/>
                <w:lang w:eastAsia="zh-CN"/>
              </w:rPr>
              <w:t>3279165</w:t>
            </w:r>
          </w:p>
          <w:p w14:paraId="2ED38C70"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4BF632F" w14:textId="77777777" w:rsidR="004E6A7E" w:rsidRPr="00A952F9" w:rsidRDefault="004E6A7E" w:rsidP="002D5B52">
            <w:pPr>
              <w:pStyle w:val="TAL"/>
              <w:keepNext w:val="0"/>
            </w:pPr>
            <w:r w:rsidRPr="00A952F9">
              <w:t>type: Integer</w:t>
            </w:r>
          </w:p>
          <w:p w14:paraId="3D4CA1EB" w14:textId="77777777" w:rsidR="004E6A7E" w:rsidRPr="00A952F9" w:rsidRDefault="004E6A7E" w:rsidP="002D5B52">
            <w:pPr>
              <w:pStyle w:val="TAL"/>
              <w:keepNext w:val="0"/>
            </w:pPr>
            <w:r w:rsidRPr="00A952F9">
              <w:t xml:space="preserve">multiplicity: </w:t>
            </w:r>
            <w:r w:rsidRPr="00A952F9">
              <w:rPr>
                <w:lang w:eastAsia="zh-CN"/>
              </w:rPr>
              <w:t>1</w:t>
            </w:r>
          </w:p>
          <w:p w14:paraId="3FEC95C7" w14:textId="77777777" w:rsidR="004E6A7E" w:rsidRPr="00A952F9" w:rsidRDefault="004E6A7E" w:rsidP="002D5B52">
            <w:pPr>
              <w:pStyle w:val="TAL"/>
              <w:keepNext w:val="0"/>
            </w:pPr>
            <w:r w:rsidRPr="00A952F9">
              <w:t>isOrdered: N/A</w:t>
            </w:r>
          </w:p>
          <w:p w14:paraId="723AD239" w14:textId="77777777" w:rsidR="004E6A7E" w:rsidRPr="00A952F9" w:rsidRDefault="004E6A7E" w:rsidP="002D5B52">
            <w:pPr>
              <w:pStyle w:val="TAL"/>
              <w:keepNext w:val="0"/>
            </w:pPr>
            <w:r w:rsidRPr="00A952F9">
              <w:t>isUnique: N/A</w:t>
            </w:r>
          </w:p>
          <w:p w14:paraId="559FDA3A" w14:textId="77777777" w:rsidR="004E6A7E" w:rsidRPr="00A952F9" w:rsidRDefault="004E6A7E" w:rsidP="002D5B52">
            <w:pPr>
              <w:pStyle w:val="TAL"/>
              <w:keepNext w:val="0"/>
            </w:pPr>
            <w:r w:rsidRPr="00A952F9">
              <w:t>defaultValue: None</w:t>
            </w:r>
          </w:p>
          <w:p w14:paraId="7083D748" w14:textId="77777777" w:rsidR="004E6A7E" w:rsidRPr="00A952F9" w:rsidRDefault="004E6A7E" w:rsidP="002D5B52">
            <w:pPr>
              <w:pStyle w:val="TAL"/>
              <w:keepNext w:val="0"/>
            </w:pPr>
            <w:r w:rsidRPr="00A952F9">
              <w:t>isNullable: False</w:t>
            </w:r>
          </w:p>
        </w:tc>
      </w:tr>
      <w:tr w:rsidR="004E6A7E" w:rsidRPr="00A952F9" w14:paraId="3053174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647E7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1D54FB45" w14:textId="77777777" w:rsidR="004E6A7E" w:rsidRPr="00A952F9" w:rsidRDefault="004E6A7E" w:rsidP="002D5B52">
            <w:pPr>
              <w:pStyle w:val="TAL"/>
              <w:keepNext w:val="0"/>
              <w:rPr>
                <w:rFonts w:cs="Arial"/>
              </w:rPr>
            </w:pPr>
            <w:r w:rsidRPr="00A952F9">
              <w:rPr>
                <w:rFonts w:cs="Arial"/>
              </w:rPr>
              <w:t xml:space="preserve">It is a list of </w:t>
            </w:r>
            <w:r w:rsidRPr="00A952F9">
              <w:t xml:space="preserve">configured </w:t>
            </w:r>
            <w:r w:rsidRPr="00A952F9">
              <w:rPr>
                <w:rFonts w:cs="Arial"/>
              </w:rPr>
              <w:t xml:space="preserve">frequency offsets </w:t>
            </w:r>
            <w:r w:rsidRPr="00A952F9">
              <w:t xml:space="preserve">in units of resource blocks, where </w:t>
            </w:r>
            <w:r w:rsidRPr="00A952F9">
              <w:rPr>
                <w:rFonts w:cs="Arial"/>
              </w:rPr>
              <w:t>each element</w:t>
            </w:r>
            <w:r w:rsidRPr="00A952F9">
              <w:t xml:space="preserve"> is the frequency offset relative to a configured reference point for RIM-RS</w:t>
            </w:r>
            <w:r w:rsidRPr="00A952F9">
              <w:rPr>
                <w:rFonts w:cs="Arial"/>
              </w:rPr>
              <w:t xml:space="preserve">. The size of the list is </w:t>
            </w:r>
            <w:r w:rsidRPr="00A952F9">
              <w:rPr>
                <w:rFonts w:ascii="Courier New" w:hAnsi="Courier New" w:cs="Courier New"/>
                <w:szCs w:val="18"/>
              </w:rPr>
              <w:t>nrofGlobalRIMRSFrequencyCandidates</w:t>
            </w:r>
            <w:r w:rsidRPr="00A952F9">
              <w:rPr>
                <w:rFonts w:cs="Courier New"/>
                <w:szCs w:val="18"/>
              </w:rPr>
              <w:t xml:space="preserve"> and t</w:t>
            </w:r>
            <w:r w:rsidRPr="00A952F9">
              <w:rPr>
                <w:rFonts w:cs="Arial"/>
              </w:rPr>
              <w:t xml:space="preserve">he resulting frequency resource blocks of RIM-RS corresponding to different </w:t>
            </w:r>
            <w:r w:rsidRPr="00A952F9">
              <w:t xml:space="preserve">configured </w:t>
            </w:r>
            <w:r w:rsidRPr="00A952F9">
              <w:rPr>
                <w:rFonts w:cs="Arial"/>
              </w:rPr>
              <w:t xml:space="preserve">frequency offset have no overlapping bandwidth.  (see </w:t>
            </w:r>
            <w:r w:rsidRPr="00A952F9">
              <w:rPr>
                <w:rFonts w:cs="Arial"/>
                <w:szCs w:val="18"/>
              </w:rPr>
              <w:t>38.211 [32], subclause 7.4.1.6</w:t>
            </w:r>
            <w:r w:rsidRPr="00A952F9">
              <w:rPr>
                <w:rFonts w:cs="Arial"/>
              </w:rPr>
              <w:t>).</w:t>
            </w:r>
          </w:p>
          <w:p w14:paraId="60383D96" w14:textId="77777777" w:rsidR="004E6A7E" w:rsidRPr="00A952F9" w:rsidRDefault="004E6A7E" w:rsidP="002D5B52">
            <w:pPr>
              <w:pStyle w:val="TAL"/>
              <w:keepNext w:val="0"/>
              <w:rPr>
                <w:rFonts w:cs="Arial"/>
              </w:rPr>
            </w:pPr>
            <w:r w:rsidRPr="00A952F9">
              <w:rPr>
                <w:rFonts w:cs="Arial"/>
              </w:rPr>
              <w:t>.</w:t>
            </w:r>
          </w:p>
          <w:p w14:paraId="689F942F" w14:textId="77777777" w:rsidR="004E6A7E" w:rsidRPr="00A952F9" w:rsidRDefault="004E6A7E" w:rsidP="002D5B52">
            <w:pPr>
              <w:pStyle w:val="TAL"/>
              <w:keepNext w:val="0"/>
              <w:rPr>
                <w:rFonts w:cs="Arial"/>
              </w:rPr>
            </w:pPr>
          </w:p>
          <w:p w14:paraId="4D04B01B" w14:textId="77777777" w:rsidR="004E6A7E" w:rsidRPr="00A952F9" w:rsidRDefault="004E6A7E" w:rsidP="002D5B52">
            <w:pPr>
              <w:keepLines/>
              <w:spacing w:after="0"/>
              <w:rPr>
                <w:lang w:eastAsia="zh-CN"/>
              </w:rPr>
            </w:pPr>
            <w:r w:rsidRPr="00A952F9">
              <w:rPr>
                <w:rFonts w:cs="Arial"/>
              </w:rPr>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47E4DE44" w14:textId="77777777" w:rsidR="004E6A7E" w:rsidRPr="00A952F9" w:rsidRDefault="004E6A7E" w:rsidP="002D5B52">
            <w:pPr>
              <w:pStyle w:val="TAL"/>
              <w:keepNext w:val="0"/>
            </w:pPr>
            <w:r w:rsidRPr="00A952F9">
              <w:t>type: Integer</w:t>
            </w:r>
          </w:p>
          <w:p w14:paraId="322FA41B" w14:textId="77777777" w:rsidR="004E6A7E" w:rsidRPr="00A952F9" w:rsidRDefault="004E6A7E" w:rsidP="002D5B52">
            <w:pPr>
              <w:pStyle w:val="TAL"/>
              <w:keepNext w:val="0"/>
            </w:pPr>
            <w:r w:rsidRPr="00A952F9">
              <w:t>multiplicity: 1, 2, 4</w:t>
            </w:r>
          </w:p>
          <w:p w14:paraId="68B76BA2" w14:textId="77777777" w:rsidR="004E6A7E" w:rsidRPr="00A952F9" w:rsidRDefault="004E6A7E" w:rsidP="002D5B52">
            <w:pPr>
              <w:pStyle w:val="TAL"/>
              <w:keepNext w:val="0"/>
            </w:pPr>
            <w:r w:rsidRPr="00A952F9">
              <w:t>isOrdered: False</w:t>
            </w:r>
          </w:p>
          <w:p w14:paraId="5FA91F29" w14:textId="77777777" w:rsidR="004E6A7E" w:rsidRPr="00A952F9" w:rsidRDefault="004E6A7E" w:rsidP="002D5B52">
            <w:pPr>
              <w:pStyle w:val="TAL"/>
              <w:keepNext w:val="0"/>
            </w:pPr>
            <w:r w:rsidRPr="00A952F9">
              <w:t>isUnique: True</w:t>
            </w:r>
          </w:p>
          <w:p w14:paraId="761D44A7" w14:textId="77777777" w:rsidR="004E6A7E" w:rsidRPr="00A952F9" w:rsidRDefault="004E6A7E" w:rsidP="002D5B52">
            <w:pPr>
              <w:pStyle w:val="TAL"/>
              <w:keepNext w:val="0"/>
            </w:pPr>
            <w:r w:rsidRPr="00A952F9">
              <w:t>defaultValue: None</w:t>
            </w:r>
          </w:p>
          <w:p w14:paraId="5BDFB5EC" w14:textId="77777777" w:rsidR="004E6A7E" w:rsidRPr="00A952F9" w:rsidRDefault="004E6A7E" w:rsidP="002D5B52">
            <w:pPr>
              <w:pStyle w:val="TAL"/>
              <w:keepNext w:val="0"/>
            </w:pPr>
            <w:r w:rsidRPr="00A952F9">
              <w:t>isNullable: False</w:t>
            </w:r>
          </w:p>
        </w:tc>
      </w:tr>
      <w:tr w:rsidR="004E6A7E" w:rsidRPr="00A952F9" w14:paraId="4DFB953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B17C0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79F0D67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t is the number of </w:t>
            </w:r>
            <w:r w:rsidRPr="00A952F9">
              <w:t xml:space="preserve">candidate sequences assigned </w:t>
            </w:r>
            <w:r w:rsidRPr="00A952F9">
              <w:rPr>
                <w:rFonts w:ascii="Arial" w:hAnsi="Arial" w:cs="Arial"/>
                <w:sz w:val="18"/>
                <w:szCs w:val="18"/>
              </w:rPr>
              <w:t>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A952F9">
              <w:rPr>
                <w:rFonts w:ascii="Arial" w:hAnsi="Arial" w:cs="Arial"/>
                <w:sz w:val="18"/>
                <w:szCs w:val="18"/>
              </w:rPr>
              <w:t xml:space="preserve">) (see 38.211 [32], subclause 7.4.1.6). It should be even when  </w:t>
            </w:r>
            <w:r w:rsidRPr="00A952F9">
              <w:rPr>
                <w:rFonts w:ascii="Courier New" w:hAnsi="Courier New" w:cs="Courier New"/>
                <w:sz w:val="18"/>
                <w:szCs w:val="18"/>
              </w:rPr>
              <w:t>enableEnoughNotEnoughIndication</w:t>
            </w:r>
            <w:r w:rsidRPr="00A952F9">
              <w:rPr>
                <w:rFonts w:ascii="Arial" w:hAnsi="Arial" w:cs="Arial"/>
                <w:sz w:val="18"/>
                <w:szCs w:val="18"/>
              </w:rPr>
              <w:t xml:space="preserve"> for RS-1 is ON</w:t>
            </w:r>
          </w:p>
          <w:p w14:paraId="276061AF" w14:textId="77777777" w:rsidR="004E6A7E" w:rsidRPr="00A952F9" w:rsidRDefault="004E6A7E" w:rsidP="002D5B52">
            <w:pPr>
              <w:keepLines/>
              <w:spacing w:after="0"/>
              <w:rPr>
                <w:rFonts w:ascii="Arial" w:hAnsi="Arial" w:cs="Arial"/>
                <w:sz w:val="18"/>
                <w:szCs w:val="18"/>
              </w:rPr>
            </w:pPr>
          </w:p>
          <w:p w14:paraId="379030F2"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r w:rsidRPr="00A952F9">
              <w:rPr>
                <w:rFonts w:cs="Arial"/>
                <w:color w:val="181818"/>
                <w:spacing w:val="-6"/>
                <w:position w:val="2"/>
                <w:szCs w:val="18"/>
              </w:rPr>
              <w:t xml:space="preserve"> </w:t>
            </w:r>
            <w:r w:rsidRPr="00A952F9">
              <w:rPr>
                <w:rFonts w:ascii="Arial" w:hAnsi="Arial" w:cs="Arial"/>
                <w:sz w:val="18"/>
                <w:szCs w:val="18"/>
              </w:rPr>
              <w:t>1,2..8</w:t>
            </w:r>
          </w:p>
          <w:p w14:paraId="31B27A7F" w14:textId="77777777" w:rsidR="004E6A7E" w:rsidRPr="00A952F9" w:rsidRDefault="004E6A7E" w:rsidP="002D5B52">
            <w:pPr>
              <w:keepLines/>
              <w:spacing w:after="0"/>
              <w:rPr>
                <w:rFonts w:ascii="Arial" w:hAnsi="Arial" w:cs="Arial"/>
                <w:sz w:val="18"/>
                <w:szCs w:val="18"/>
              </w:rPr>
            </w:pPr>
          </w:p>
          <w:p w14:paraId="2712380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ee NOTE 10</w:t>
            </w:r>
          </w:p>
          <w:p w14:paraId="00FC0883"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FDF4442" w14:textId="77777777" w:rsidR="004E6A7E" w:rsidRPr="00A952F9" w:rsidRDefault="004E6A7E" w:rsidP="002D5B52">
            <w:pPr>
              <w:pStyle w:val="TAL"/>
              <w:keepNext w:val="0"/>
            </w:pPr>
            <w:r w:rsidRPr="00A952F9">
              <w:t>type: Integer</w:t>
            </w:r>
          </w:p>
          <w:p w14:paraId="134A7A70" w14:textId="77777777" w:rsidR="004E6A7E" w:rsidRPr="00A952F9" w:rsidRDefault="004E6A7E" w:rsidP="002D5B52">
            <w:pPr>
              <w:pStyle w:val="TAL"/>
              <w:keepNext w:val="0"/>
            </w:pPr>
            <w:r w:rsidRPr="00A952F9">
              <w:t xml:space="preserve">multiplicity: </w:t>
            </w:r>
            <w:r w:rsidRPr="00A952F9">
              <w:rPr>
                <w:lang w:eastAsia="zh-CN"/>
              </w:rPr>
              <w:t>1</w:t>
            </w:r>
          </w:p>
          <w:p w14:paraId="2B47CD31" w14:textId="77777777" w:rsidR="004E6A7E" w:rsidRPr="00A952F9" w:rsidRDefault="004E6A7E" w:rsidP="002D5B52">
            <w:pPr>
              <w:pStyle w:val="TAL"/>
              <w:keepNext w:val="0"/>
            </w:pPr>
            <w:r w:rsidRPr="00A952F9">
              <w:t>isOrdered: N/A</w:t>
            </w:r>
          </w:p>
          <w:p w14:paraId="7C97949C" w14:textId="77777777" w:rsidR="004E6A7E" w:rsidRPr="00A952F9" w:rsidRDefault="004E6A7E" w:rsidP="002D5B52">
            <w:pPr>
              <w:pStyle w:val="TAL"/>
              <w:keepNext w:val="0"/>
            </w:pPr>
            <w:r w:rsidRPr="00A952F9">
              <w:t>isUnique: N/A</w:t>
            </w:r>
          </w:p>
          <w:p w14:paraId="5E2D0D45" w14:textId="77777777" w:rsidR="004E6A7E" w:rsidRPr="00A952F9" w:rsidRDefault="004E6A7E" w:rsidP="002D5B52">
            <w:pPr>
              <w:pStyle w:val="TAL"/>
              <w:keepNext w:val="0"/>
            </w:pPr>
            <w:r w:rsidRPr="00A952F9">
              <w:t>defaultValue: None</w:t>
            </w:r>
          </w:p>
          <w:p w14:paraId="0162FFCA" w14:textId="77777777" w:rsidR="004E6A7E" w:rsidRPr="00A952F9" w:rsidRDefault="004E6A7E" w:rsidP="002D5B52">
            <w:pPr>
              <w:pStyle w:val="TAL"/>
              <w:keepNext w:val="0"/>
            </w:pPr>
            <w:r w:rsidRPr="00A952F9">
              <w:t>isNullable: False</w:t>
            </w:r>
          </w:p>
        </w:tc>
      </w:tr>
      <w:tr w:rsidR="004E6A7E" w:rsidRPr="00A952F9" w14:paraId="4288066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97441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111C93CE" w14:textId="77777777" w:rsidR="004E6A7E" w:rsidRPr="00A952F9" w:rsidRDefault="004E6A7E" w:rsidP="002D5B52">
            <w:pPr>
              <w:keepLines/>
              <w:spacing w:after="0"/>
              <w:rPr>
                <w:rFonts w:ascii="Courier New" w:hAnsi="Courier New" w:cs="Courier New"/>
                <w:sz w:val="18"/>
                <w:szCs w:val="18"/>
              </w:rPr>
            </w:pPr>
            <w:r w:rsidRPr="00A952F9">
              <w:rPr>
                <w:rStyle w:val="TALChar"/>
              </w:rPr>
              <w:t xml:space="preserve">It is a list of configured scrambling identities for RIM RS-1 (see 38.211 [32], subclause 7.4.1.6). The size of the list is </w:t>
            </w:r>
            <w:r w:rsidRPr="00A952F9">
              <w:rPr>
                <w:rFonts w:ascii="Courier New" w:hAnsi="Courier New" w:cs="Courier New"/>
                <w:sz w:val="18"/>
                <w:szCs w:val="18"/>
              </w:rPr>
              <w:t>nrofRIMRSSequenceCandidatesofRS1.</w:t>
            </w:r>
          </w:p>
          <w:p w14:paraId="105F1111" w14:textId="77777777" w:rsidR="004E6A7E" w:rsidRPr="00A952F9" w:rsidRDefault="004E6A7E" w:rsidP="002D5B52">
            <w:pPr>
              <w:keepLines/>
              <w:spacing w:after="0"/>
              <w:rPr>
                <w:rFonts w:ascii="Courier New" w:hAnsi="Courier New" w:cs="Courier New"/>
                <w:sz w:val="18"/>
                <w:szCs w:val="18"/>
              </w:rPr>
            </w:pPr>
          </w:p>
          <w:p w14:paraId="2A1E7ABD"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0..2^10-1  </w:t>
            </w:r>
          </w:p>
          <w:p w14:paraId="6E577C0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3DEA71" w14:textId="77777777" w:rsidR="004E6A7E" w:rsidRPr="00A952F9" w:rsidRDefault="004E6A7E" w:rsidP="002D5B52">
            <w:pPr>
              <w:pStyle w:val="TAL"/>
              <w:keepNext w:val="0"/>
            </w:pPr>
            <w:r w:rsidRPr="00A952F9">
              <w:t>type: Integer</w:t>
            </w:r>
          </w:p>
          <w:p w14:paraId="3B57B90F" w14:textId="77777777" w:rsidR="004E6A7E" w:rsidRPr="00A952F9" w:rsidRDefault="004E6A7E" w:rsidP="002D5B52">
            <w:pPr>
              <w:pStyle w:val="TAL"/>
              <w:keepNext w:val="0"/>
            </w:pPr>
            <w:r w:rsidRPr="00A952F9">
              <w:t>multiplicity: 1, 2..8</w:t>
            </w:r>
          </w:p>
          <w:p w14:paraId="2F633D48" w14:textId="77777777" w:rsidR="004E6A7E" w:rsidRPr="00A952F9" w:rsidRDefault="004E6A7E" w:rsidP="002D5B52">
            <w:pPr>
              <w:pStyle w:val="TAL"/>
              <w:keepNext w:val="0"/>
            </w:pPr>
            <w:r w:rsidRPr="00A952F9">
              <w:t>isOrdered: False</w:t>
            </w:r>
          </w:p>
          <w:p w14:paraId="0D32BBEA" w14:textId="77777777" w:rsidR="004E6A7E" w:rsidRPr="00A952F9" w:rsidRDefault="004E6A7E" w:rsidP="002D5B52">
            <w:pPr>
              <w:pStyle w:val="TAL"/>
              <w:keepNext w:val="0"/>
            </w:pPr>
            <w:r w:rsidRPr="00A952F9">
              <w:t>isUnique: True</w:t>
            </w:r>
          </w:p>
          <w:p w14:paraId="6E5FC1CB" w14:textId="77777777" w:rsidR="004E6A7E" w:rsidRPr="00A952F9" w:rsidRDefault="004E6A7E" w:rsidP="002D5B52">
            <w:pPr>
              <w:pStyle w:val="TAL"/>
              <w:keepNext w:val="0"/>
            </w:pPr>
            <w:r w:rsidRPr="00A952F9">
              <w:t>defaultValue: None</w:t>
            </w:r>
          </w:p>
          <w:p w14:paraId="6A9A7504" w14:textId="77777777" w:rsidR="004E6A7E" w:rsidRPr="00A952F9" w:rsidRDefault="004E6A7E" w:rsidP="002D5B52">
            <w:pPr>
              <w:pStyle w:val="TAL"/>
              <w:keepNext w:val="0"/>
            </w:pPr>
            <w:r w:rsidRPr="00A952F9">
              <w:t>isNullable: False</w:t>
            </w:r>
          </w:p>
        </w:tc>
      </w:tr>
      <w:tr w:rsidR="004E6A7E" w:rsidRPr="00A952F9" w14:paraId="57A9A5B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76B539E"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6B73D44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 It is the number of </w:t>
            </w:r>
            <w:r w:rsidRPr="00A952F9">
              <w:t xml:space="preserve">candidate sequences assigned </w:t>
            </w:r>
            <w:r w:rsidRPr="00A952F9">
              <w:rPr>
                <w:rFonts w:ascii="Arial" w:hAnsi="Arial" w:cs="Arial"/>
                <w:sz w:val="18"/>
                <w:szCs w:val="18"/>
              </w:rPr>
              <w:t>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sidRPr="00A952F9">
              <w:rPr>
                <w:rFonts w:ascii="Arial" w:hAnsi="Arial" w:cs="Arial"/>
                <w:sz w:val="18"/>
                <w:szCs w:val="18"/>
              </w:rPr>
              <w:t>) (see 38.211 [32], subclause 7.4.1.6).</w:t>
            </w:r>
          </w:p>
          <w:p w14:paraId="55A46A35" w14:textId="77777777" w:rsidR="004E6A7E" w:rsidRPr="00A952F9" w:rsidRDefault="004E6A7E" w:rsidP="002D5B52">
            <w:pPr>
              <w:keepLines/>
              <w:spacing w:after="0"/>
              <w:rPr>
                <w:rFonts w:ascii="Arial" w:hAnsi="Arial" w:cs="Arial"/>
                <w:sz w:val="18"/>
                <w:szCs w:val="18"/>
              </w:rPr>
            </w:pPr>
          </w:p>
          <w:p w14:paraId="1F8B642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r w:rsidRPr="00A952F9">
              <w:rPr>
                <w:rFonts w:cs="Arial"/>
                <w:color w:val="181818"/>
                <w:spacing w:val="-6"/>
                <w:position w:val="2"/>
                <w:szCs w:val="18"/>
              </w:rPr>
              <w:t xml:space="preserve"> </w:t>
            </w:r>
            <w:r w:rsidRPr="00A952F9">
              <w:rPr>
                <w:rFonts w:ascii="Arial" w:hAnsi="Arial" w:cs="Arial"/>
                <w:sz w:val="18"/>
                <w:szCs w:val="18"/>
              </w:rPr>
              <w:t>1,2..8</w:t>
            </w:r>
          </w:p>
          <w:p w14:paraId="418EBB8F" w14:textId="77777777" w:rsidR="004E6A7E" w:rsidRPr="00A952F9" w:rsidRDefault="004E6A7E" w:rsidP="002D5B52">
            <w:pPr>
              <w:keepLines/>
              <w:spacing w:after="0"/>
              <w:rPr>
                <w:lang w:eastAsia="zh-CN"/>
              </w:rPr>
            </w:pPr>
          </w:p>
          <w:p w14:paraId="1BBE330B" w14:textId="77777777" w:rsidR="004E6A7E" w:rsidRPr="00A952F9" w:rsidRDefault="004E6A7E" w:rsidP="002D5B52">
            <w:pPr>
              <w:keepLines/>
              <w:spacing w:after="0"/>
              <w:rPr>
                <w:lang w:eastAsia="zh-CN"/>
              </w:rPr>
            </w:pPr>
            <w:r w:rsidRPr="00A952F9">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6AB8FB85" w14:textId="77777777" w:rsidR="004E6A7E" w:rsidRPr="00A952F9" w:rsidRDefault="004E6A7E" w:rsidP="002D5B52">
            <w:pPr>
              <w:pStyle w:val="TAL"/>
              <w:keepNext w:val="0"/>
            </w:pPr>
            <w:r w:rsidRPr="00A952F9">
              <w:t>type: Integer</w:t>
            </w:r>
          </w:p>
          <w:p w14:paraId="559604F1" w14:textId="77777777" w:rsidR="004E6A7E" w:rsidRPr="00A952F9" w:rsidRDefault="004E6A7E" w:rsidP="002D5B52">
            <w:pPr>
              <w:pStyle w:val="TAL"/>
              <w:keepNext w:val="0"/>
            </w:pPr>
            <w:r w:rsidRPr="00A952F9">
              <w:t xml:space="preserve">multiplicity: </w:t>
            </w:r>
            <w:r w:rsidRPr="00A952F9">
              <w:rPr>
                <w:lang w:eastAsia="zh-CN"/>
              </w:rPr>
              <w:t>1</w:t>
            </w:r>
          </w:p>
          <w:p w14:paraId="77487367" w14:textId="77777777" w:rsidR="004E6A7E" w:rsidRPr="00A952F9" w:rsidRDefault="004E6A7E" w:rsidP="002D5B52">
            <w:pPr>
              <w:pStyle w:val="TAL"/>
              <w:keepNext w:val="0"/>
            </w:pPr>
            <w:r w:rsidRPr="00A952F9">
              <w:t>isOrdered: N/A</w:t>
            </w:r>
          </w:p>
          <w:p w14:paraId="31803F2A" w14:textId="77777777" w:rsidR="004E6A7E" w:rsidRPr="00A952F9" w:rsidRDefault="004E6A7E" w:rsidP="002D5B52">
            <w:pPr>
              <w:pStyle w:val="TAL"/>
              <w:keepNext w:val="0"/>
            </w:pPr>
            <w:r w:rsidRPr="00A952F9">
              <w:t>isUnique: N/A</w:t>
            </w:r>
          </w:p>
          <w:p w14:paraId="2003F4C5" w14:textId="77777777" w:rsidR="004E6A7E" w:rsidRPr="00A952F9" w:rsidRDefault="004E6A7E" w:rsidP="002D5B52">
            <w:pPr>
              <w:pStyle w:val="TAL"/>
              <w:keepNext w:val="0"/>
            </w:pPr>
            <w:r w:rsidRPr="00A952F9">
              <w:t>defaultValue: None</w:t>
            </w:r>
          </w:p>
          <w:p w14:paraId="52D1DA1E" w14:textId="77777777" w:rsidR="004E6A7E" w:rsidRPr="00A952F9" w:rsidRDefault="004E6A7E" w:rsidP="002D5B52">
            <w:pPr>
              <w:pStyle w:val="TAL"/>
              <w:keepNext w:val="0"/>
            </w:pPr>
            <w:r w:rsidRPr="00A952F9">
              <w:t>isNullable: False</w:t>
            </w:r>
          </w:p>
        </w:tc>
      </w:tr>
      <w:tr w:rsidR="004E6A7E" w:rsidRPr="00A952F9" w14:paraId="109CA16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4717C7"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1C67ECE9" w14:textId="77777777" w:rsidR="004E6A7E" w:rsidRPr="00A952F9" w:rsidRDefault="004E6A7E" w:rsidP="002D5B52">
            <w:pPr>
              <w:keepLines/>
              <w:spacing w:after="0"/>
              <w:rPr>
                <w:rFonts w:ascii="Courier New" w:hAnsi="Courier New" w:cs="Courier New"/>
                <w:sz w:val="18"/>
                <w:szCs w:val="18"/>
              </w:rPr>
            </w:pPr>
            <w:r w:rsidRPr="00A952F9">
              <w:rPr>
                <w:rFonts w:ascii="Arial" w:hAnsi="Arial" w:cs="Arial"/>
                <w:sz w:val="18"/>
                <w:szCs w:val="18"/>
              </w:rPr>
              <w:t xml:space="preserve">It is a list of </w:t>
            </w:r>
            <w:r w:rsidRPr="00A952F9">
              <w:t xml:space="preserve">configured </w:t>
            </w:r>
            <w:r w:rsidRPr="00A952F9">
              <w:rPr>
                <w:rFonts w:ascii="Arial" w:hAnsi="Arial" w:cs="Arial"/>
                <w:sz w:val="18"/>
                <w:szCs w:val="18"/>
              </w:rPr>
              <w:t xml:space="preserve">scrambling </w:t>
            </w:r>
            <w:r w:rsidRPr="00A952F9">
              <w:t>identities</w:t>
            </w:r>
            <w:r w:rsidRPr="00A952F9">
              <w:rPr>
                <w:rFonts w:ascii="Arial" w:hAnsi="Arial" w:cs="Arial"/>
                <w:sz w:val="18"/>
                <w:szCs w:val="18"/>
              </w:rPr>
              <w:t xml:space="preserve"> for RIM RS-2 (see 38.211 [32], subclause 7.4.1.6).. The size of the list is </w:t>
            </w:r>
            <w:r w:rsidRPr="00A952F9">
              <w:rPr>
                <w:rFonts w:ascii="Courier New" w:hAnsi="Courier New" w:cs="Courier New"/>
                <w:sz w:val="18"/>
                <w:szCs w:val="18"/>
              </w:rPr>
              <w:t>nrofRIMRSSequenceCandidatesofRS2.</w:t>
            </w:r>
          </w:p>
          <w:p w14:paraId="59F86249" w14:textId="77777777" w:rsidR="004E6A7E" w:rsidRPr="00A952F9" w:rsidRDefault="004E6A7E" w:rsidP="002D5B52">
            <w:pPr>
              <w:keepLines/>
              <w:spacing w:after="0"/>
              <w:rPr>
                <w:rFonts w:ascii="Courier New" w:hAnsi="Courier New" w:cs="Courier New"/>
                <w:sz w:val="18"/>
                <w:szCs w:val="18"/>
              </w:rPr>
            </w:pPr>
          </w:p>
          <w:p w14:paraId="28DF7AD7"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0..2^10-1  </w:t>
            </w:r>
          </w:p>
          <w:p w14:paraId="2078484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17A5C4F" w14:textId="77777777" w:rsidR="004E6A7E" w:rsidRPr="00A952F9" w:rsidRDefault="004E6A7E" w:rsidP="002D5B52">
            <w:pPr>
              <w:pStyle w:val="TAL"/>
              <w:keepNext w:val="0"/>
            </w:pPr>
            <w:r w:rsidRPr="00A952F9">
              <w:t>type: Integer</w:t>
            </w:r>
          </w:p>
          <w:p w14:paraId="0E340E3B" w14:textId="77777777" w:rsidR="004E6A7E" w:rsidRPr="00A952F9" w:rsidRDefault="004E6A7E" w:rsidP="002D5B52">
            <w:pPr>
              <w:pStyle w:val="TAL"/>
              <w:keepNext w:val="0"/>
            </w:pPr>
            <w:r w:rsidRPr="00A952F9">
              <w:t>multiplicity: 1, 2..8</w:t>
            </w:r>
          </w:p>
          <w:p w14:paraId="7E12A481" w14:textId="77777777" w:rsidR="004E6A7E" w:rsidRPr="00A952F9" w:rsidRDefault="004E6A7E" w:rsidP="002D5B52">
            <w:pPr>
              <w:pStyle w:val="TAL"/>
              <w:keepNext w:val="0"/>
            </w:pPr>
            <w:r w:rsidRPr="00A952F9">
              <w:t>isOrdered: False</w:t>
            </w:r>
          </w:p>
          <w:p w14:paraId="2C3DD61C" w14:textId="77777777" w:rsidR="004E6A7E" w:rsidRPr="00A952F9" w:rsidRDefault="004E6A7E" w:rsidP="002D5B52">
            <w:pPr>
              <w:pStyle w:val="TAL"/>
              <w:keepNext w:val="0"/>
            </w:pPr>
            <w:r w:rsidRPr="00A952F9">
              <w:t>isUnique: True</w:t>
            </w:r>
          </w:p>
          <w:p w14:paraId="5B4BC3B7" w14:textId="77777777" w:rsidR="004E6A7E" w:rsidRPr="00A952F9" w:rsidRDefault="004E6A7E" w:rsidP="002D5B52">
            <w:pPr>
              <w:pStyle w:val="TAL"/>
              <w:keepNext w:val="0"/>
            </w:pPr>
            <w:r w:rsidRPr="00A952F9">
              <w:t>defaultValue: None</w:t>
            </w:r>
          </w:p>
          <w:p w14:paraId="04A031A1" w14:textId="77777777" w:rsidR="004E6A7E" w:rsidRPr="00A952F9" w:rsidRDefault="004E6A7E" w:rsidP="002D5B52">
            <w:pPr>
              <w:pStyle w:val="TAL"/>
              <w:keepNext w:val="0"/>
            </w:pPr>
            <w:r w:rsidRPr="00A952F9">
              <w:t>isNullable: False</w:t>
            </w:r>
          </w:p>
        </w:tc>
      </w:tr>
      <w:tr w:rsidR="004E6A7E" w:rsidRPr="00A952F9" w14:paraId="7D3DB9C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E934A0"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0494C528" w14:textId="77777777" w:rsidR="004E6A7E" w:rsidRPr="00A952F9" w:rsidRDefault="004E6A7E" w:rsidP="002D5B52">
            <w:pPr>
              <w:pStyle w:val="TAL"/>
              <w:keepNext w:val="0"/>
            </w:pPr>
            <w:r w:rsidRPr="00A952F9">
              <w:rPr>
                <w:lang w:eastAsia="zh-CN"/>
              </w:rPr>
              <w:t xml:space="preserve">It is indication of whether </w:t>
            </w:r>
            <w:r w:rsidRPr="00A952F9">
              <w:t>"Enough" / "Not enough" indication functionality is enabled for RIM RS-1 (see 38.211 [32], subclause 7.4.1.6).</w:t>
            </w:r>
          </w:p>
          <w:p w14:paraId="5A5C39A4" w14:textId="77777777" w:rsidR="004E6A7E" w:rsidRPr="00A952F9" w:rsidRDefault="004E6A7E" w:rsidP="002D5B52">
            <w:pPr>
              <w:pStyle w:val="TAL"/>
              <w:keepNext w:val="0"/>
            </w:pPr>
          </w:p>
          <w:p w14:paraId="1F1C2591" w14:textId="77777777" w:rsidR="004E6A7E" w:rsidRPr="00A952F9" w:rsidRDefault="004E6A7E" w:rsidP="002D5B52">
            <w:pPr>
              <w:pStyle w:val="TAL"/>
              <w:keepNext w:val="0"/>
            </w:pPr>
            <w:r w:rsidRPr="00A952F9">
              <w:t>If the indication is "enable",</w:t>
            </w:r>
          </w:p>
          <w:p w14:paraId="15D9EF1D" w14:textId="77777777" w:rsidR="004E6A7E" w:rsidRPr="00A952F9" w:rsidRDefault="004E6A7E" w:rsidP="002D5B52">
            <w:pPr>
              <w:pStyle w:val="TAL"/>
              <w:keepNext w:val="0"/>
            </w:pPr>
            <w:r w:rsidRPr="00A952F9">
              <w:t xml:space="preserve">the first half of </w:t>
            </w:r>
            <w:r w:rsidRPr="00A952F9">
              <w:rPr>
                <w:rFonts w:ascii="Courier New" w:hAnsi="Courier New" w:cs="Courier New"/>
              </w:rPr>
              <w:t xml:space="preserve">nrofRIMRSSequenceCandidatesofRS1 </w:t>
            </w:r>
            <w:r w:rsidRPr="00A952F9">
              <w:t xml:space="preserve"> sequences indicates "Not enough mitigation", and the second half indicates "Enough mitigation", where,</w:t>
            </w:r>
          </w:p>
          <w:p w14:paraId="64B6F14B" w14:textId="77777777" w:rsidR="004E6A7E" w:rsidRPr="00A952F9" w:rsidRDefault="004E6A7E" w:rsidP="002D5B52">
            <w:pPr>
              <w:pStyle w:val="TAL"/>
              <w:keepNext w:val="0"/>
            </w:pPr>
            <w:r w:rsidRPr="00A952F9">
              <w:t>"Enough mitigation" indicates that IoT going back to certain level at victim side and/or no further interference mitigation actions are needed at aggressor side</w:t>
            </w:r>
          </w:p>
          <w:p w14:paraId="5953A834" w14:textId="77777777" w:rsidR="004E6A7E" w:rsidRPr="00A952F9" w:rsidRDefault="004E6A7E" w:rsidP="002D5B52">
            <w:pPr>
              <w:pStyle w:val="TAL"/>
              <w:keepNext w:val="0"/>
            </w:pPr>
            <w:r w:rsidRPr="00A952F9">
              <w:t>"Not enough mitigation" indicates that IoT exceeding certain level at victim side and/or further interference mitigation actions are needed at aggressor side</w:t>
            </w:r>
          </w:p>
          <w:p w14:paraId="7968CA8C" w14:textId="77777777" w:rsidR="004E6A7E" w:rsidRPr="00A952F9" w:rsidRDefault="004E6A7E" w:rsidP="002D5B52">
            <w:pPr>
              <w:pStyle w:val="TAL"/>
              <w:keepNext w:val="0"/>
            </w:pPr>
          </w:p>
          <w:p w14:paraId="442F6022" w14:textId="77777777" w:rsidR="004E6A7E" w:rsidRPr="00A952F9" w:rsidRDefault="004E6A7E" w:rsidP="002D5B52">
            <w:pPr>
              <w:pStyle w:val="TAL"/>
              <w:keepNext w:val="0"/>
            </w:pPr>
            <w:r w:rsidRPr="00A952F9">
              <w:t>enableEnoughNotEnoughIndication is equivalent to EnoughIndication (see 38.211 [32], subclause 7.4.1.6)</w:t>
            </w:r>
          </w:p>
          <w:p w14:paraId="6887DB2E" w14:textId="77777777" w:rsidR="004E6A7E" w:rsidRPr="00A952F9" w:rsidRDefault="004E6A7E" w:rsidP="002D5B52">
            <w:pPr>
              <w:pStyle w:val="TAL"/>
              <w:keepNext w:val="0"/>
            </w:pPr>
          </w:p>
          <w:p w14:paraId="3EF063F4" w14:textId="77777777" w:rsidR="004E6A7E" w:rsidRPr="00A952F9" w:rsidRDefault="004E6A7E" w:rsidP="002D5B52">
            <w:pPr>
              <w:pStyle w:val="TAL"/>
              <w:keepNext w:val="0"/>
            </w:pPr>
            <w:r w:rsidRPr="00A952F9">
              <w:t>allowedValues:</w:t>
            </w:r>
            <w:r w:rsidRPr="00A952F9">
              <w:rPr>
                <w:rFonts w:cs="Arial"/>
                <w:color w:val="181818"/>
                <w:spacing w:val="-6"/>
                <w:position w:val="2"/>
                <w:szCs w:val="18"/>
              </w:rPr>
              <w:t xml:space="preserve"> </w:t>
            </w:r>
            <w:r w:rsidRPr="00A952F9">
              <w:t>"ENABLE", "DISABLE"</w:t>
            </w:r>
          </w:p>
          <w:p w14:paraId="2737653A" w14:textId="77777777" w:rsidR="004E6A7E" w:rsidRPr="00A952F9" w:rsidRDefault="004E6A7E" w:rsidP="002D5B52">
            <w:pPr>
              <w:pStyle w:val="TAL"/>
              <w:keepNext w:val="0"/>
            </w:pPr>
          </w:p>
          <w:p w14:paraId="133336E4" w14:textId="77777777" w:rsidR="004E6A7E" w:rsidRPr="00A952F9" w:rsidRDefault="004E6A7E" w:rsidP="002D5B52">
            <w:pPr>
              <w:pStyle w:val="TAL"/>
              <w:keepNext w:val="0"/>
            </w:pPr>
            <w:r w:rsidRPr="00A952F9">
              <w:t>see NOTE 8</w:t>
            </w:r>
          </w:p>
          <w:p w14:paraId="2ECD93FC" w14:textId="77777777" w:rsidR="004E6A7E" w:rsidRPr="00A952F9" w:rsidRDefault="004E6A7E" w:rsidP="002D5B52">
            <w:pPr>
              <w:pStyle w:val="TAL"/>
              <w:keepNext w:val="0"/>
            </w:pPr>
          </w:p>
          <w:p w14:paraId="1FB2E525"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D0D7191" w14:textId="77777777" w:rsidR="004E6A7E" w:rsidRPr="00A952F9" w:rsidRDefault="004E6A7E" w:rsidP="002D5B52">
            <w:pPr>
              <w:pStyle w:val="TAL"/>
              <w:keepNext w:val="0"/>
            </w:pPr>
            <w:r w:rsidRPr="00A952F9">
              <w:t>type: ENUM</w:t>
            </w:r>
          </w:p>
          <w:p w14:paraId="77CA9932" w14:textId="77777777" w:rsidR="004E6A7E" w:rsidRPr="00A952F9" w:rsidRDefault="004E6A7E" w:rsidP="002D5B52">
            <w:pPr>
              <w:pStyle w:val="TAL"/>
              <w:keepNext w:val="0"/>
            </w:pPr>
            <w:r w:rsidRPr="00A952F9">
              <w:t xml:space="preserve">multiplicity: </w:t>
            </w:r>
            <w:r w:rsidRPr="00A952F9">
              <w:rPr>
                <w:lang w:eastAsia="zh-CN"/>
              </w:rPr>
              <w:t>1</w:t>
            </w:r>
          </w:p>
          <w:p w14:paraId="326404FB" w14:textId="77777777" w:rsidR="004E6A7E" w:rsidRPr="00A952F9" w:rsidRDefault="004E6A7E" w:rsidP="002D5B52">
            <w:pPr>
              <w:pStyle w:val="TAL"/>
              <w:keepNext w:val="0"/>
            </w:pPr>
            <w:r w:rsidRPr="00A952F9">
              <w:t>isOrdered: N/A</w:t>
            </w:r>
          </w:p>
          <w:p w14:paraId="421FE7BA" w14:textId="77777777" w:rsidR="004E6A7E" w:rsidRPr="00A952F9" w:rsidRDefault="004E6A7E" w:rsidP="002D5B52">
            <w:pPr>
              <w:pStyle w:val="TAL"/>
              <w:keepNext w:val="0"/>
            </w:pPr>
            <w:r w:rsidRPr="00A952F9">
              <w:t>isUnique: N/A</w:t>
            </w:r>
          </w:p>
          <w:p w14:paraId="5D099C8A" w14:textId="77777777" w:rsidR="004E6A7E" w:rsidRPr="00A952F9" w:rsidRDefault="004E6A7E" w:rsidP="002D5B52">
            <w:pPr>
              <w:pStyle w:val="TAL"/>
              <w:keepNext w:val="0"/>
            </w:pPr>
            <w:r w:rsidRPr="00A952F9">
              <w:t xml:space="preserve">defaultValue: DISABLE </w:t>
            </w:r>
          </w:p>
          <w:p w14:paraId="54C74F65" w14:textId="77777777" w:rsidR="004E6A7E" w:rsidRPr="00A952F9" w:rsidRDefault="004E6A7E" w:rsidP="002D5B52">
            <w:pPr>
              <w:pStyle w:val="TAL"/>
              <w:keepNext w:val="0"/>
            </w:pPr>
            <w:r w:rsidRPr="00A952F9">
              <w:t>isNullable: False</w:t>
            </w:r>
          </w:p>
        </w:tc>
      </w:tr>
      <w:tr w:rsidR="004E6A7E" w:rsidRPr="00A952F9" w14:paraId="1472875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0D945C"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580171C0"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t is parameter </w:t>
            </w:r>
            <w:r w:rsidRPr="00A952F9">
              <w:t xml:space="preserve">multiplier factor </w:t>
            </w:r>
            <m:oMath>
              <m:r>
                <w:rPr>
                  <w:rFonts w:ascii="Cambria Math" w:eastAsia="DengXian" w:hAnsi="Cambria Math"/>
                </w:rPr>
                <m:t>γ</m:t>
              </m:r>
            </m:oMath>
            <w:r w:rsidRPr="00A952F9">
              <w:rPr>
                <w:rFonts w:ascii="Arial" w:hAnsi="Arial" w:cs="Arial"/>
                <w:sz w:val="18"/>
                <w:szCs w:val="18"/>
              </w:rPr>
              <w:t xml:space="preserve"> for initialization seed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A952F9">
              <w:rPr>
                <w:rFonts w:ascii="Arial" w:hAnsi="Arial" w:cs="Arial"/>
                <w:sz w:val="18"/>
                <w:szCs w:val="18"/>
              </w:rPr>
              <w:t xml:space="preserve"> (see 38.211 [32], subclause 7.4.1.6.2).</w:t>
            </w:r>
          </w:p>
          <w:p w14:paraId="4A75B4E8" w14:textId="77777777" w:rsidR="004E6A7E" w:rsidRPr="00A952F9" w:rsidRDefault="004E6A7E" w:rsidP="002D5B52">
            <w:pPr>
              <w:keepLines/>
              <w:spacing w:after="0"/>
              <w:rPr>
                <w:rFonts w:ascii="Arial" w:hAnsi="Arial" w:cs="Arial"/>
                <w:sz w:val="18"/>
                <w:szCs w:val="18"/>
              </w:rPr>
            </w:pPr>
          </w:p>
          <w:p w14:paraId="20AA002D" w14:textId="77777777" w:rsidR="004E6A7E" w:rsidRPr="00A952F9" w:rsidRDefault="004E6A7E" w:rsidP="002D5B52">
            <w:pPr>
              <w:keepLines/>
              <w:spacing w:after="0"/>
              <w:rPr>
                <w:rFonts w:ascii="Arial" w:hAnsi="Arial" w:cs="Arial"/>
                <w:sz w:val="18"/>
                <w:szCs w:val="18"/>
              </w:rPr>
            </w:pPr>
          </w:p>
          <w:p w14:paraId="34D5744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r w:rsidRPr="00A952F9">
              <w:rPr>
                <w:rFonts w:cs="Arial"/>
                <w:color w:val="181818"/>
                <w:spacing w:val="-6"/>
                <w:position w:val="2"/>
                <w:szCs w:val="18"/>
              </w:rPr>
              <w:t xml:space="preserve">  </w:t>
            </w:r>
            <w:r w:rsidRPr="00A952F9">
              <w:rPr>
                <w:rFonts w:ascii="Arial" w:hAnsi="Arial" w:cs="Arial"/>
                <w:sz w:val="18"/>
                <w:szCs w:val="18"/>
              </w:rPr>
              <w:t>0,1,….2^31-1</w:t>
            </w:r>
          </w:p>
          <w:p w14:paraId="7BDB590E"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8F458EF" w14:textId="77777777" w:rsidR="004E6A7E" w:rsidRPr="00A952F9" w:rsidRDefault="004E6A7E" w:rsidP="002D5B52">
            <w:pPr>
              <w:pStyle w:val="TAL"/>
              <w:keepNext w:val="0"/>
            </w:pPr>
            <w:r w:rsidRPr="00A952F9">
              <w:t>type: Integer</w:t>
            </w:r>
          </w:p>
          <w:p w14:paraId="4104A390" w14:textId="77777777" w:rsidR="004E6A7E" w:rsidRPr="00A952F9" w:rsidRDefault="004E6A7E" w:rsidP="002D5B52">
            <w:pPr>
              <w:pStyle w:val="TAL"/>
              <w:keepNext w:val="0"/>
            </w:pPr>
            <w:r w:rsidRPr="00A952F9">
              <w:t xml:space="preserve">multiplicity: </w:t>
            </w:r>
            <w:r w:rsidRPr="00A952F9">
              <w:rPr>
                <w:lang w:eastAsia="zh-CN"/>
              </w:rPr>
              <w:t>1</w:t>
            </w:r>
          </w:p>
          <w:p w14:paraId="6A03A3E0" w14:textId="77777777" w:rsidR="004E6A7E" w:rsidRPr="00A952F9" w:rsidRDefault="004E6A7E" w:rsidP="002D5B52">
            <w:pPr>
              <w:pStyle w:val="TAL"/>
              <w:keepNext w:val="0"/>
            </w:pPr>
            <w:r w:rsidRPr="00A952F9">
              <w:t>isOrdered: N/A</w:t>
            </w:r>
          </w:p>
          <w:p w14:paraId="28B2BD0A" w14:textId="77777777" w:rsidR="004E6A7E" w:rsidRPr="00A952F9" w:rsidRDefault="004E6A7E" w:rsidP="002D5B52">
            <w:pPr>
              <w:pStyle w:val="TAL"/>
              <w:keepNext w:val="0"/>
            </w:pPr>
            <w:r w:rsidRPr="00A952F9">
              <w:t>isUnique: N/A</w:t>
            </w:r>
          </w:p>
          <w:p w14:paraId="6C0AFB5A" w14:textId="77777777" w:rsidR="004E6A7E" w:rsidRPr="00A952F9" w:rsidRDefault="004E6A7E" w:rsidP="002D5B52">
            <w:pPr>
              <w:pStyle w:val="TAL"/>
              <w:keepNext w:val="0"/>
            </w:pPr>
            <w:r w:rsidRPr="00A952F9">
              <w:t>defaultValue: None</w:t>
            </w:r>
          </w:p>
          <w:p w14:paraId="7C5999E9" w14:textId="77777777" w:rsidR="004E6A7E" w:rsidRPr="00A952F9" w:rsidRDefault="004E6A7E" w:rsidP="002D5B52">
            <w:pPr>
              <w:pStyle w:val="TAL"/>
              <w:keepNext w:val="0"/>
            </w:pPr>
            <w:r w:rsidRPr="00A952F9">
              <w:t>isNullable: False</w:t>
            </w:r>
          </w:p>
        </w:tc>
      </w:tr>
      <w:tr w:rsidR="004E6A7E" w:rsidRPr="00A952F9" w14:paraId="70A649F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8BEECA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1F896031"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t is parameter offset </w:t>
            </w:r>
            <m:oMath>
              <m:r>
                <w:rPr>
                  <w:rFonts w:ascii="Cambria Math" w:eastAsia="DengXian" w:hAnsi="Cambria Math"/>
                </w:rPr>
                <m:t>δ</m:t>
              </m:r>
            </m:oMath>
            <w:r w:rsidRPr="00A952F9">
              <w:rPr>
                <w:rFonts w:ascii="Arial" w:hAnsi="Arial" w:cs="Arial"/>
                <w:sz w:val="18"/>
                <w:szCs w:val="18"/>
              </w:rPr>
              <w:t xml:space="preserve"> for initialization seed of </w:t>
            </w:r>
            <w:r w:rsidRPr="00A952F9">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A952F9">
              <w:rPr>
                <w:rFonts w:ascii="Arial" w:hAnsi="Arial" w:cs="Arial"/>
                <w:sz w:val="18"/>
                <w:szCs w:val="18"/>
              </w:rPr>
              <w:t xml:space="preserve"> (see 38.211 [32], subclause 7.4.1.6.2).</w:t>
            </w:r>
          </w:p>
          <w:p w14:paraId="743C0101" w14:textId="77777777" w:rsidR="004E6A7E" w:rsidRPr="00A952F9" w:rsidRDefault="004E6A7E" w:rsidP="002D5B52">
            <w:pPr>
              <w:keepLines/>
              <w:spacing w:after="0"/>
              <w:rPr>
                <w:rFonts w:ascii="Arial" w:hAnsi="Arial" w:cs="Arial"/>
                <w:sz w:val="18"/>
                <w:szCs w:val="18"/>
              </w:rPr>
            </w:pPr>
          </w:p>
          <w:p w14:paraId="3CFF6EF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0,1,….2^31-1</w:t>
            </w:r>
          </w:p>
          <w:p w14:paraId="2E50A6EA"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72026C9" w14:textId="77777777" w:rsidR="004E6A7E" w:rsidRPr="00A952F9" w:rsidRDefault="004E6A7E" w:rsidP="002D5B52">
            <w:pPr>
              <w:pStyle w:val="TAL"/>
              <w:keepNext w:val="0"/>
            </w:pPr>
            <w:r w:rsidRPr="00A952F9">
              <w:t>type: Integer</w:t>
            </w:r>
          </w:p>
          <w:p w14:paraId="577CEDAC" w14:textId="77777777" w:rsidR="004E6A7E" w:rsidRPr="00A952F9" w:rsidRDefault="004E6A7E" w:rsidP="002D5B52">
            <w:pPr>
              <w:pStyle w:val="TAL"/>
              <w:keepNext w:val="0"/>
            </w:pPr>
            <w:r w:rsidRPr="00A952F9">
              <w:t xml:space="preserve">multiplicity: </w:t>
            </w:r>
            <w:r w:rsidRPr="00A952F9">
              <w:rPr>
                <w:lang w:eastAsia="zh-CN"/>
              </w:rPr>
              <w:t>1</w:t>
            </w:r>
          </w:p>
          <w:p w14:paraId="6EB6B49A" w14:textId="77777777" w:rsidR="004E6A7E" w:rsidRPr="00A952F9" w:rsidRDefault="004E6A7E" w:rsidP="002D5B52">
            <w:pPr>
              <w:pStyle w:val="TAL"/>
              <w:keepNext w:val="0"/>
            </w:pPr>
            <w:r w:rsidRPr="00A952F9">
              <w:t>isOrdered: N/A</w:t>
            </w:r>
          </w:p>
          <w:p w14:paraId="723B5EF8" w14:textId="77777777" w:rsidR="004E6A7E" w:rsidRPr="00A952F9" w:rsidRDefault="004E6A7E" w:rsidP="002D5B52">
            <w:pPr>
              <w:pStyle w:val="TAL"/>
              <w:keepNext w:val="0"/>
            </w:pPr>
            <w:r w:rsidRPr="00A952F9">
              <w:t>isUnique: N/A</w:t>
            </w:r>
          </w:p>
          <w:p w14:paraId="6AB74701" w14:textId="77777777" w:rsidR="004E6A7E" w:rsidRPr="00A952F9" w:rsidRDefault="004E6A7E" w:rsidP="002D5B52">
            <w:pPr>
              <w:pStyle w:val="TAL"/>
              <w:keepNext w:val="0"/>
            </w:pPr>
            <w:r w:rsidRPr="00A952F9">
              <w:t>defaultValue: None</w:t>
            </w:r>
          </w:p>
          <w:p w14:paraId="142BD565" w14:textId="77777777" w:rsidR="004E6A7E" w:rsidRPr="00A952F9" w:rsidRDefault="004E6A7E" w:rsidP="002D5B52">
            <w:pPr>
              <w:pStyle w:val="TAL"/>
              <w:keepNext w:val="0"/>
            </w:pPr>
            <w:r w:rsidRPr="00A952F9">
              <w:t>isNullable: False</w:t>
            </w:r>
          </w:p>
        </w:tc>
      </w:tr>
      <w:tr w:rsidR="004E6A7E" w:rsidRPr="00A952F9" w14:paraId="665AE00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670BDD5"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lULSwitchingPeriod1</w:t>
            </w:r>
          </w:p>
        </w:tc>
        <w:tc>
          <w:tcPr>
            <w:tcW w:w="5523" w:type="dxa"/>
            <w:tcBorders>
              <w:top w:val="single" w:sz="4" w:space="0" w:color="auto"/>
              <w:left w:val="single" w:sz="4" w:space="0" w:color="auto"/>
              <w:bottom w:val="single" w:sz="4" w:space="0" w:color="auto"/>
              <w:right w:val="single" w:sz="4" w:space="0" w:color="auto"/>
            </w:tcBorders>
          </w:tcPr>
          <w:p w14:paraId="1E2F6F45" w14:textId="77777777" w:rsidR="004E6A7E" w:rsidRPr="00A952F9" w:rsidRDefault="004E6A7E" w:rsidP="002D5B52">
            <w:pPr>
              <w:pStyle w:val="TAL"/>
              <w:keepNext w:val="0"/>
            </w:pPr>
            <w:r w:rsidRPr="00A952F9">
              <w:t xml:space="preserve">This attribute is used to configure the first uplink-downlink switching period (P1) for RIM RS transmission in the network, where one RIM RS is configured in one uplink-downlink switching period. (see 38.211 [32], subclause 7.4.1.6). </w:t>
            </w:r>
          </w:p>
          <w:p w14:paraId="1CCC6A35" w14:textId="77777777" w:rsidR="004E6A7E" w:rsidRPr="00A952F9" w:rsidRDefault="004E6A7E" w:rsidP="002D5B52">
            <w:pPr>
              <w:pStyle w:val="TAL"/>
              <w:keepNext w:val="0"/>
            </w:pPr>
          </w:p>
          <w:p w14:paraId="6913394F" w14:textId="77777777" w:rsidR="004E6A7E" w:rsidRPr="00A952F9" w:rsidRDefault="004E6A7E" w:rsidP="002D5B52">
            <w:pPr>
              <w:pStyle w:val="TAL"/>
              <w:keepNext w:val="0"/>
              <w:rPr>
                <w:lang w:eastAsia="zh-CN"/>
              </w:rPr>
            </w:pPr>
            <w:r w:rsidRPr="00A952F9">
              <w:t xml:space="preserve">When only one TDD-UL-DL-Pattern is configured, only dl-UL-SwitchingPeriod1 is configured, where P1 </w:t>
            </w:r>
            <w:r w:rsidRPr="00A952F9">
              <w:rPr>
                <w:lang w:eastAsia="zh-CN"/>
              </w:rPr>
              <w:t>equals to the transmission periodicity of the TDD-UL-DL-Pattern.</w:t>
            </w:r>
          </w:p>
          <w:p w14:paraId="218A8589" w14:textId="77777777" w:rsidR="004E6A7E" w:rsidRPr="00A952F9" w:rsidRDefault="004E6A7E" w:rsidP="002D5B52">
            <w:pPr>
              <w:pStyle w:val="TAL"/>
              <w:keepNext w:val="0"/>
              <w:rPr>
                <w:lang w:eastAsia="zh-CN"/>
              </w:rPr>
            </w:pPr>
            <w:r w:rsidRPr="00A952F9">
              <w:t xml:space="preserve">When two concatenated TDD-UL-DL-Patterns are configured, and RIM-RS resources is configured only in one of the TDD patterns, only dl-UL-SwitchingPeriod1 is configured, where P1 equals to the addition of the concatenated </w:t>
            </w:r>
            <w:r w:rsidRPr="00A952F9">
              <w:rPr>
                <w:lang w:eastAsia="zh-CN"/>
              </w:rPr>
              <w:t xml:space="preserve">transmission </w:t>
            </w:r>
            <w:r w:rsidRPr="00A952F9">
              <w:t>periodicity of the two TDD-UL-DL-Patterns.</w:t>
            </w:r>
          </w:p>
          <w:p w14:paraId="5A319995" w14:textId="77777777" w:rsidR="004E6A7E" w:rsidRPr="00A952F9" w:rsidRDefault="004E6A7E" w:rsidP="002D5B52">
            <w:pPr>
              <w:pStyle w:val="TAL"/>
              <w:keepNext w:val="0"/>
              <w:rPr>
                <w:lang w:eastAsia="zh-CN"/>
              </w:rPr>
            </w:pPr>
            <w:r w:rsidRPr="00A952F9">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3BDDC78A" w14:textId="77777777" w:rsidR="004E6A7E" w:rsidRPr="00A952F9" w:rsidRDefault="004E6A7E" w:rsidP="002D5B52">
            <w:pPr>
              <w:pStyle w:val="TAL"/>
              <w:keepNext w:val="0"/>
              <w:rPr>
                <w:lang w:eastAsia="zh-CN"/>
              </w:rPr>
            </w:pPr>
          </w:p>
          <w:p w14:paraId="463CCDE0" w14:textId="77777777" w:rsidR="004E6A7E" w:rsidRPr="00A952F9" w:rsidRDefault="004E6A7E" w:rsidP="002D5B52">
            <w:pPr>
              <w:pStyle w:val="TAL"/>
              <w:keepNext w:val="0"/>
            </w:pPr>
            <w:r w:rsidRPr="00A952F9">
              <w:t xml:space="preserve">P1 is equivalent to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1</m:t>
                  </m:r>
                </m:sub>
                <m:sup>
                  <m:r>
                    <m:rPr>
                      <m:nor/>
                    </m:rPr>
                    <w:rPr>
                      <w:rFonts w:ascii="Cambria Math" w:eastAsia="DengXian" w:hAnsi="Cambria Math"/>
                    </w:rPr>
                    <m:t>RIM</m:t>
                  </m:r>
                </m:sup>
              </m:sSubSup>
            </m:oMath>
            <w:r w:rsidRPr="00A952F9">
              <w:t xml:space="preserve"> (see 38.211 [32], subclause 7.4.1.6).</w:t>
            </w:r>
          </w:p>
          <w:p w14:paraId="25B2F4ED" w14:textId="77777777" w:rsidR="004E6A7E" w:rsidRPr="00A952F9" w:rsidRDefault="004E6A7E" w:rsidP="002D5B52">
            <w:pPr>
              <w:pStyle w:val="TAL"/>
              <w:keepNext w:val="0"/>
            </w:pPr>
          </w:p>
          <w:p w14:paraId="5D6AE6D0" w14:textId="77777777" w:rsidR="004E6A7E" w:rsidRPr="00A952F9" w:rsidRDefault="004E6A7E" w:rsidP="002D5B52">
            <w:pPr>
              <w:pStyle w:val="TAL"/>
              <w:keepNext w:val="0"/>
            </w:pPr>
            <w:r w:rsidRPr="00A952F9">
              <w:t>See NOTE 6</w:t>
            </w:r>
          </w:p>
          <w:p w14:paraId="692594AC" w14:textId="77777777" w:rsidR="004E6A7E" w:rsidRPr="00A952F9" w:rsidRDefault="004E6A7E" w:rsidP="002D5B52">
            <w:pPr>
              <w:pStyle w:val="TAL"/>
              <w:keepNext w:val="0"/>
            </w:pPr>
          </w:p>
          <w:p w14:paraId="61C585E4" w14:textId="77777777" w:rsidR="004E6A7E" w:rsidRPr="00A952F9" w:rsidRDefault="004E6A7E" w:rsidP="002D5B52">
            <w:pPr>
              <w:pStyle w:val="TAL"/>
              <w:keepNext w:val="0"/>
            </w:pPr>
            <w:r w:rsidRPr="00A952F9">
              <w:t xml:space="preserve">allowedValues: </w:t>
            </w:r>
          </w:p>
          <w:p w14:paraId="71AE5BE2" w14:textId="77777777" w:rsidR="004E6A7E" w:rsidRPr="00A952F9" w:rsidRDefault="004E6A7E" w:rsidP="002D5B52">
            <w:pPr>
              <w:pStyle w:val="TAL"/>
              <w:keepNext w:val="0"/>
            </w:pPr>
            <w:r w:rsidRPr="00A952F9">
              <w:t>MS0P5, MS0P625, MS1, MS1P25, MS2, MS2P5, MS4, MS5, MS10, MS20, if a single uplink-downlink period is configured for RIM-RS purposes;</w:t>
            </w:r>
          </w:p>
          <w:p w14:paraId="4907E80F" w14:textId="77777777" w:rsidR="004E6A7E" w:rsidRPr="00A952F9" w:rsidRDefault="004E6A7E" w:rsidP="002D5B52">
            <w:pPr>
              <w:pStyle w:val="TAL"/>
              <w:keepNext w:val="0"/>
            </w:pPr>
            <w:r w:rsidRPr="00A952F9">
              <w:t>MS0P5, MS0P625, MS1, MS1P25, MS2, MS2P5, MS3, MS4, MS5, MS10, MS20, if two uplink-downlink periods are configured for RIM-RS purposes.</w:t>
            </w:r>
          </w:p>
          <w:p w14:paraId="4F5E6423" w14:textId="77777777" w:rsidR="004E6A7E" w:rsidRPr="00A952F9" w:rsidRDefault="004E6A7E" w:rsidP="002D5B52">
            <w:pPr>
              <w:pStyle w:val="TAL"/>
              <w:keepNext w:val="0"/>
            </w:pPr>
          </w:p>
          <w:p w14:paraId="733460A3" w14:textId="77777777" w:rsidR="004E6A7E" w:rsidRPr="00A952F9" w:rsidRDefault="004E6A7E" w:rsidP="002D5B52">
            <w:pPr>
              <w:pStyle w:val="TAL"/>
              <w:keepNext w:val="0"/>
            </w:pPr>
          </w:p>
          <w:p w14:paraId="3B6C49D2" w14:textId="77777777" w:rsidR="004E6A7E" w:rsidRPr="00A952F9" w:rsidRDefault="004E6A7E" w:rsidP="002D5B52">
            <w:pPr>
              <w:pStyle w:val="TAL"/>
              <w:keepNext w:val="0"/>
              <w:rPr>
                <w:lang w:eastAsia="zh-CN"/>
              </w:rPr>
            </w:pPr>
            <w:r w:rsidRPr="00A952F9">
              <w:t>see NOTE 9</w:t>
            </w:r>
          </w:p>
        </w:tc>
        <w:tc>
          <w:tcPr>
            <w:tcW w:w="2436" w:type="dxa"/>
            <w:tcBorders>
              <w:top w:val="single" w:sz="4" w:space="0" w:color="auto"/>
              <w:left w:val="single" w:sz="4" w:space="0" w:color="auto"/>
              <w:bottom w:val="single" w:sz="4" w:space="0" w:color="auto"/>
              <w:right w:val="single" w:sz="4" w:space="0" w:color="auto"/>
            </w:tcBorders>
            <w:hideMark/>
          </w:tcPr>
          <w:p w14:paraId="4458D9D3" w14:textId="77777777" w:rsidR="004E6A7E" w:rsidRPr="00A952F9" w:rsidRDefault="004E6A7E" w:rsidP="002D5B52">
            <w:pPr>
              <w:pStyle w:val="TAL"/>
              <w:keepNext w:val="0"/>
            </w:pPr>
            <w:r w:rsidRPr="00A952F9">
              <w:t>type: ENUM</w:t>
            </w:r>
          </w:p>
          <w:p w14:paraId="1FA95A02" w14:textId="77777777" w:rsidR="004E6A7E" w:rsidRPr="00A952F9" w:rsidRDefault="004E6A7E" w:rsidP="002D5B52">
            <w:pPr>
              <w:pStyle w:val="TAL"/>
              <w:keepNext w:val="0"/>
            </w:pPr>
            <w:r w:rsidRPr="00A952F9">
              <w:t xml:space="preserve">multiplicity: </w:t>
            </w:r>
            <w:r w:rsidRPr="00A952F9">
              <w:rPr>
                <w:lang w:eastAsia="zh-CN"/>
              </w:rPr>
              <w:t>1</w:t>
            </w:r>
          </w:p>
          <w:p w14:paraId="3EEEB6D9" w14:textId="77777777" w:rsidR="004E6A7E" w:rsidRPr="00A952F9" w:rsidRDefault="004E6A7E" w:rsidP="002D5B52">
            <w:pPr>
              <w:pStyle w:val="TAL"/>
              <w:keepNext w:val="0"/>
            </w:pPr>
            <w:r w:rsidRPr="00A952F9">
              <w:t>isOrdered: N/A</w:t>
            </w:r>
          </w:p>
          <w:p w14:paraId="66E97E8B" w14:textId="77777777" w:rsidR="004E6A7E" w:rsidRPr="00A952F9" w:rsidRDefault="004E6A7E" w:rsidP="002D5B52">
            <w:pPr>
              <w:pStyle w:val="TAL"/>
              <w:keepNext w:val="0"/>
            </w:pPr>
            <w:r w:rsidRPr="00A952F9">
              <w:t>isUnique: N/A</w:t>
            </w:r>
          </w:p>
          <w:p w14:paraId="26A880ED" w14:textId="77777777" w:rsidR="004E6A7E" w:rsidRPr="00A952F9" w:rsidRDefault="004E6A7E" w:rsidP="002D5B52">
            <w:pPr>
              <w:pStyle w:val="TAL"/>
              <w:keepNext w:val="0"/>
            </w:pPr>
            <w:r w:rsidRPr="00A952F9">
              <w:t>defaultValue: None</w:t>
            </w:r>
          </w:p>
          <w:p w14:paraId="2966C330" w14:textId="77777777" w:rsidR="004E6A7E" w:rsidRPr="00A952F9" w:rsidRDefault="004E6A7E" w:rsidP="002D5B52">
            <w:pPr>
              <w:pStyle w:val="TAL"/>
              <w:keepNext w:val="0"/>
            </w:pPr>
            <w:r w:rsidRPr="00A952F9">
              <w:t>isNullable: False</w:t>
            </w:r>
          </w:p>
        </w:tc>
      </w:tr>
      <w:tr w:rsidR="004E6A7E" w:rsidRPr="00A952F9" w14:paraId="5DD2417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515358"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15F738E7" w14:textId="77777777" w:rsidR="004E6A7E" w:rsidRPr="00A952F9" w:rsidRDefault="004E6A7E" w:rsidP="002D5B52">
            <w:pPr>
              <w:pStyle w:val="TAL"/>
              <w:keepNext w:val="0"/>
            </w:pPr>
            <w:r w:rsidRPr="00A952F9">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sidRPr="00A952F9">
              <w:rPr>
                <w:rFonts w:cs="Arial"/>
                <w:szCs w:val="18"/>
              </w:rPr>
              <w:t xml:space="preserve"> (see 38.211 [32], subclause 7.4.1.6)</w:t>
            </w:r>
            <w:r w:rsidRPr="00A952F9">
              <w:t>.</w:t>
            </w:r>
          </w:p>
          <w:p w14:paraId="484EB8E7" w14:textId="77777777" w:rsidR="004E6A7E" w:rsidRPr="00A952F9" w:rsidRDefault="004E6A7E" w:rsidP="002D5B52">
            <w:pPr>
              <w:pStyle w:val="TAL"/>
              <w:keepNext w:val="0"/>
            </w:pPr>
          </w:p>
          <w:p w14:paraId="0F185E99" w14:textId="77777777" w:rsidR="004E6A7E" w:rsidRPr="00A952F9" w:rsidRDefault="004E6A7E" w:rsidP="002D5B52">
            <w:pPr>
              <w:pStyle w:val="TAL"/>
              <w:keepNext w:val="0"/>
              <w:rPr>
                <w:rFonts w:cs="Arial"/>
                <w:szCs w:val="18"/>
              </w:rPr>
            </w:pPr>
            <w:r w:rsidRPr="00A952F9">
              <w:rPr>
                <w:rFonts w:cs="Arial"/>
                <w:szCs w:val="18"/>
              </w:rPr>
              <w:t xml:space="preserve">When only one TDD-UL-DL-Pattern is configured, the reference point configured </w:t>
            </w:r>
            <w:r w:rsidRPr="00A952F9">
              <w:rPr>
                <w:szCs w:val="18"/>
              </w:rPr>
              <w:t>for the first uplink-downlink switching period</w:t>
            </w:r>
            <w:r w:rsidRPr="00A952F9">
              <w:rPr>
                <w:rFonts w:cs="Arial"/>
                <w:szCs w:val="18"/>
              </w:rPr>
              <w:t xml:space="preserve"> is the DL transmission boundary of the TDD-UL-DL-Pattern.</w:t>
            </w:r>
          </w:p>
          <w:p w14:paraId="34F1BD8B" w14:textId="77777777" w:rsidR="004E6A7E" w:rsidRPr="00A952F9" w:rsidRDefault="004E6A7E" w:rsidP="002D5B52">
            <w:pPr>
              <w:pStyle w:val="TAL"/>
              <w:keepNext w:val="0"/>
              <w:rPr>
                <w:rFonts w:cs="Arial"/>
                <w:szCs w:val="18"/>
              </w:rPr>
            </w:pPr>
            <w:r w:rsidRPr="00A952F9">
              <w:rPr>
                <w:rFonts w:cs="Arial"/>
                <w:szCs w:val="18"/>
              </w:rPr>
              <w:t xml:space="preserve">When two concatenated TDD-UL-DL-Patterns are configured, and RIM-RS resources is configured only in one of the TDD patterns, the reference point configured </w:t>
            </w:r>
            <w:r w:rsidRPr="00A952F9">
              <w:rPr>
                <w:szCs w:val="18"/>
              </w:rPr>
              <w:t>for the first uplink-downlink switching period</w:t>
            </w:r>
            <w:r w:rsidRPr="00A952F9">
              <w:rPr>
                <w:rFonts w:cs="Arial"/>
                <w:szCs w:val="18"/>
              </w:rPr>
              <w:t xml:space="preserve"> is the DL transmission boundary of the TDD-UL-DL-Pattern where the RIM-RS resource is configured.</w:t>
            </w:r>
          </w:p>
          <w:p w14:paraId="39014C8C" w14:textId="77777777" w:rsidR="004E6A7E" w:rsidRPr="00A952F9" w:rsidRDefault="004E6A7E" w:rsidP="002D5B52">
            <w:pPr>
              <w:pStyle w:val="TAL"/>
              <w:keepNext w:val="0"/>
              <w:rPr>
                <w:rFonts w:cs="Arial"/>
                <w:szCs w:val="18"/>
              </w:rPr>
            </w:pPr>
            <w:r w:rsidRPr="00A952F9">
              <w:rPr>
                <w:szCs w:val="18"/>
                <w:lang w:eastAsia="zh-CN"/>
              </w:rPr>
              <w:t xml:space="preserve">When two concatenated TDD-UL-DL-Patterns are configured, and RIM-RS resources are configured in both TDD patterns, the reference points configured for </w:t>
            </w:r>
            <w:r w:rsidRPr="00A952F9">
              <w:rPr>
                <w:szCs w:val="18"/>
              </w:rPr>
              <w:t>first uplink-downlink switching period</w:t>
            </w:r>
            <w:r w:rsidRPr="00A952F9">
              <w:rPr>
                <w:szCs w:val="18"/>
                <w:lang w:eastAsia="zh-CN"/>
              </w:rPr>
              <w:t xml:space="preserve"> is the DL transmission boundary of the first TDD-UL-DL-Pattern.</w:t>
            </w:r>
          </w:p>
          <w:p w14:paraId="01E2628B" w14:textId="77777777" w:rsidR="004E6A7E" w:rsidRPr="00A952F9" w:rsidRDefault="004E6A7E" w:rsidP="002D5B52">
            <w:pPr>
              <w:pStyle w:val="TAL"/>
              <w:keepNext w:val="0"/>
            </w:pPr>
          </w:p>
          <w:p w14:paraId="64EB0D24" w14:textId="77777777" w:rsidR="004E6A7E" w:rsidRPr="00A952F9" w:rsidRDefault="004E6A7E" w:rsidP="002D5B52">
            <w:pPr>
              <w:pStyle w:val="TAL"/>
              <w:keepNext w:val="0"/>
              <w:rPr>
                <w:lang w:eastAsia="zh-CN"/>
              </w:rPr>
            </w:pPr>
            <w:r w:rsidRPr="00A952F9">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28640316" w14:textId="77777777" w:rsidR="004E6A7E" w:rsidRPr="00A952F9" w:rsidRDefault="004E6A7E" w:rsidP="002D5B52">
            <w:pPr>
              <w:pStyle w:val="TAL"/>
              <w:keepNext w:val="0"/>
            </w:pPr>
            <w:r w:rsidRPr="00A952F9">
              <w:t>type: Integer</w:t>
            </w:r>
          </w:p>
          <w:p w14:paraId="1FD727C7" w14:textId="77777777" w:rsidR="004E6A7E" w:rsidRPr="00A952F9" w:rsidRDefault="004E6A7E" w:rsidP="002D5B52">
            <w:pPr>
              <w:pStyle w:val="TAL"/>
              <w:keepNext w:val="0"/>
            </w:pPr>
            <w:r w:rsidRPr="00A952F9">
              <w:t xml:space="preserve">multiplicity: </w:t>
            </w:r>
            <w:r w:rsidRPr="00A952F9">
              <w:rPr>
                <w:lang w:eastAsia="zh-CN"/>
              </w:rPr>
              <w:t>1</w:t>
            </w:r>
          </w:p>
          <w:p w14:paraId="1C1DCD65" w14:textId="77777777" w:rsidR="004E6A7E" w:rsidRPr="00A952F9" w:rsidRDefault="004E6A7E" w:rsidP="002D5B52">
            <w:pPr>
              <w:pStyle w:val="TAL"/>
              <w:keepNext w:val="0"/>
            </w:pPr>
            <w:r w:rsidRPr="00A952F9">
              <w:t>isOrdered: N/A</w:t>
            </w:r>
          </w:p>
          <w:p w14:paraId="3E5D55D6" w14:textId="77777777" w:rsidR="004E6A7E" w:rsidRPr="00A952F9" w:rsidRDefault="004E6A7E" w:rsidP="002D5B52">
            <w:pPr>
              <w:pStyle w:val="TAL"/>
              <w:keepNext w:val="0"/>
            </w:pPr>
            <w:r w:rsidRPr="00A952F9">
              <w:t>isUnique: N/A</w:t>
            </w:r>
          </w:p>
          <w:p w14:paraId="1DB2CAC9" w14:textId="77777777" w:rsidR="004E6A7E" w:rsidRPr="00A952F9" w:rsidRDefault="004E6A7E" w:rsidP="002D5B52">
            <w:pPr>
              <w:pStyle w:val="TAL"/>
              <w:keepNext w:val="0"/>
            </w:pPr>
            <w:r w:rsidRPr="00A952F9">
              <w:t>defaultValue: None</w:t>
            </w:r>
          </w:p>
          <w:p w14:paraId="6F1A44E7" w14:textId="77777777" w:rsidR="004E6A7E" w:rsidRPr="00A952F9" w:rsidRDefault="004E6A7E" w:rsidP="002D5B52">
            <w:pPr>
              <w:pStyle w:val="TAL"/>
              <w:keepNext w:val="0"/>
            </w:pPr>
            <w:r w:rsidRPr="00A952F9">
              <w:t>isNullable: False</w:t>
            </w:r>
          </w:p>
        </w:tc>
      </w:tr>
      <w:tr w:rsidR="004E6A7E" w:rsidRPr="00A952F9" w14:paraId="70014A5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6271DB8"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lULSwitchingPeriod2</w:t>
            </w:r>
          </w:p>
        </w:tc>
        <w:tc>
          <w:tcPr>
            <w:tcW w:w="5523" w:type="dxa"/>
            <w:tcBorders>
              <w:top w:val="single" w:sz="4" w:space="0" w:color="auto"/>
              <w:left w:val="single" w:sz="4" w:space="0" w:color="auto"/>
              <w:bottom w:val="single" w:sz="4" w:space="0" w:color="auto"/>
              <w:right w:val="single" w:sz="4" w:space="0" w:color="auto"/>
            </w:tcBorders>
          </w:tcPr>
          <w:p w14:paraId="05ABF65C" w14:textId="77777777" w:rsidR="004E6A7E" w:rsidRPr="00A952F9" w:rsidRDefault="004E6A7E" w:rsidP="002D5B52">
            <w:pPr>
              <w:pStyle w:val="TAL"/>
              <w:keepNext w:val="0"/>
            </w:pPr>
            <w:r w:rsidRPr="00A952F9">
              <w:t>This attribute is used to configure the second uplink-downlink switching period (P2) for RIM RS transmission in the network, where one RIM RS is configured in one uplink-downlink switching period</w:t>
            </w:r>
            <w:r w:rsidRPr="00A952F9">
              <w:rPr>
                <w:rFonts w:cs="Arial"/>
                <w:szCs w:val="18"/>
              </w:rPr>
              <w:t xml:space="preserve"> (see 38.211 [32], subclause 7.4.1.6)</w:t>
            </w:r>
            <w:r w:rsidRPr="00A952F9">
              <w:t>.</w:t>
            </w:r>
          </w:p>
          <w:p w14:paraId="3116EB15" w14:textId="77777777" w:rsidR="004E6A7E" w:rsidRPr="00A952F9" w:rsidRDefault="004E6A7E" w:rsidP="002D5B52">
            <w:pPr>
              <w:pStyle w:val="TAL"/>
              <w:keepNext w:val="0"/>
            </w:pPr>
          </w:p>
          <w:p w14:paraId="57455F4B" w14:textId="77777777" w:rsidR="004E6A7E" w:rsidRPr="00A952F9" w:rsidRDefault="004E6A7E" w:rsidP="002D5B52">
            <w:pPr>
              <w:pStyle w:val="TAL"/>
              <w:keepNext w:val="0"/>
              <w:rPr>
                <w:szCs w:val="18"/>
              </w:rPr>
            </w:pPr>
            <w:r w:rsidRPr="00A952F9">
              <w:rPr>
                <w:szCs w:val="18"/>
                <w:lang w:eastAsia="zh-CN"/>
              </w:rPr>
              <w:t xml:space="preserve">When two concatenated TDD-UL-DL-Patterns are configured, and RIM-RS resources are configured in both TDD patterns, both dl-UL-SwitchingPeriod1 and dl-UL-SwitchingPeriod2 are configured, where P2 </w:t>
            </w:r>
            <w:r w:rsidRPr="00A952F9">
              <w:rPr>
                <w:rFonts w:cs="Arial"/>
                <w:szCs w:val="18"/>
                <w:lang w:eastAsia="zh-CN"/>
              </w:rPr>
              <w:t xml:space="preserve">equals to the </w:t>
            </w:r>
            <w:r w:rsidRPr="00A952F9">
              <w:rPr>
                <w:szCs w:val="18"/>
                <w:lang w:eastAsia="zh-CN"/>
              </w:rPr>
              <w:t xml:space="preserve">transmission </w:t>
            </w:r>
            <w:r w:rsidRPr="00A952F9">
              <w:rPr>
                <w:rFonts w:cs="Arial"/>
                <w:szCs w:val="18"/>
                <w:lang w:eastAsia="zh-CN"/>
              </w:rPr>
              <w:t xml:space="preserve">periodicity of the second TDD-UL-DL-Pattern, and where </w:t>
            </w:r>
            <w:r w:rsidRPr="00A952F9">
              <w:rPr>
                <w:rFonts w:ascii="SimSun" w:hAnsi="SimSun" w:cs="SimSun"/>
                <w:szCs w:val="18"/>
                <w:lang w:eastAsia="zh-CN"/>
              </w:rPr>
              <w:t>(</w:t>
            </w:r>
            <w:r w:rsidRPr="00A952F9">
              <w:rPr>
                <w:rFonts w:cs="Arial"/>
                <w:szCs w:val="18"/>
                <w:lang w:eastAsia="zh-CN"/>
              </w:rPr>
              <w:t xml:space="preserve">P1 + P2) </w:t>
            </w:r>
            <w:r w:rsidRPr="00A952F9">
              <w:rPr>
                <w:szCs w:val="18"/>
              </w:rPr>
              <w:t>divides 20 ms.</w:t>
            </w:r>
          </w:p>
          <w:p w14:paraId="1B6591D8" w14:textId="77777777" w:rsidR="004E6A7E" w:rsidRPr="00A952F9" w:rsidRDefault="004E6A7E" w:rsidP="002D5B52">
            <w:pPr>
              <w:pStyle w:val="TAL"/>
              <w:keepNext w:val="0"/>
            </w:pPr>
          </w:p>
          <w:p w14:paraId="2298DDE4" w14:textId="77777777" w:rsidR="004E6A7E" w:rsidRPr="00A952F9" w:rsidRDefault="004E6A7E" w:rsidP="002D5B52">
            <w:pPr>
              <w:pStyle w:val="TAL"/>
              <w:keepNext w:val="0"/>
              <w:rPr>
                <w:rFonts w:cs="Arial"/>
                <w:szCs w:val="18"/>
              </w:rPr>
            </w:pPr>
            <w:r w:rsidRPr="00A952F9">
              <w:rPr>
                <w:rFonts w:cs="Arial"/>
                <w:szCs w:val="18"/>
              </w:rPr>
              <w:t>allowedValues: MS0P5, MS0P625, MS1, MS1P25, MS2, MS2P5, MS3, MS4, MS5, MS10</w:t>
            </w:r>
          </w:p>
          <w:p w14:paraId="5D85462C" w14:textId="77777777" w:rsidR="004E6A7E" w:rsidRPr="00A952F9" w:rsidRDefault="004E6A7E" w:rsidP="002D5B52">
            <w:pPr>
              <w:pStyle w:val="TAL"/>
              <w:keepNext w:val="0"/>
            </w:pPr>
            <w:r w:rsidRPr="00A952F9">
              <w:tab/>
            </w:r>
          </w:p>
          <w:p w14:paraId="5CE1F7B9" w14:textId="77777777" w:rsidR="004E6A7E" w:rsidRPr="00A952F9" w:rsidRDefault="004E6A7E" w:rsidP="002D5B52">
            <w:pPr>
              <w:pStyle w:val="TAL"/>
              <w:keepNext w:val="0"/>
            </w:pPr>
            <w:r w:rsidRPr="00A952F9">
              <w:rPr>
                <w:rFonts w:cs="Arial"/>
                <w:szCs w:val="18"/>
              </w:rPr>
              <w:t>P2 is equivalent to</w:t>
            </w:r>
            <w:r w:rsidRPr="00A952F9">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2</m:t>
                  </m:r>
                </m:sub>
                <m:sup>
                  <m:r>
                    <m:rPr>
                      <m:nor/>
                    </m:rPr>
                    <w:rPr>
                      <w:rFonts w:ascii="Cambria Math" w:eastAsia="DengXian" w:hAnsi="Cambria Math"/>
                    </w:rPr>
                    <m:t>RIM</m:t>
                  </m:r>
                </m:sup>
              </m:sSubSup>
            </m:oMath>
            <w:r w:rsidRPr="00A952F9">
              <w:rPr>
                <w:rFonts w:cs="Arial"/>
                <w:szCs w:val="18"/>
              </w:rPr>
              <w:t xml:space="preserve"> (see 38.211 [32], subclause 7.4.1.6)</w:t>
            </w:r>
          </w:p>
          <w:p w14:paraId="63E96A11" w14:textId="77777777" w:rsidR="004E6A7E" w:rsidRPr="00A952F9" w:rsidRDefault="004E6A7E" w:rsidP="002D5B52">
            <w:pPr>
              <w:pStyle w:val="TAL"/>
              <w:keepNext w:val="0"/>
            </w:pPr>
          </w:p>
          <w:p w14:paraId="0C9703AB" w14:textId="77777777" w:rsidR="004E6A7E" w:rsidRPr="00A952F9" w:rsidRDefault="004E6A7E" w:rsidP="002D5B52">
            <w:pPr>
              <w:pStyle w:val="TAL"/>
              <w:keepNext w:val="0"/>
            </w:pPr>
            <w:r w:rsidRPr="00A952F9">
              <w:t>See NOTE 9</w:t>
            </w:r>
          </w:p>
          <w:p w14:paraId="18746368"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164DAB" w14:textId="77777777" w:rsidR="004E6A7E" w:rsidRPr="00A952F9" w:rsidRDefault="004E6A7E" w:rsidP="002D5B52">
            <w:pPr>
              <w:pStyle w:val="TAL"/>
              <w:keepNext w:val="0"/>
            </w:pPr>
            <w:r w:rsidRPr="00A952F9">
              <w:t>type: ENUM</w:t>
            </w:r>
          </w:p>
          <w:p w14:paraId="26AE7E80" w14:textId="77777777" w:rsidR="004E6A7E" w:rsidRPr="00A952F9" w:rsidRDefault="004E6A7E" w:rsidP="002D5B52">
            <w:pPr>
              <w:pStyle w:val="TAL"/>
              <w:keepNext w:val="0"/>
            </w:pPr>
            <w:r w:rsidRPr="00A952F9">
              <w:t xml:space="preserve">multiplicity: </w:t>
            </w:r>
            <w:r w:rsidRPr="00A952F9">
              <w:rPr>
                <w:lang w:eastAsia="zh-CN"/>
              </w:rPr>
              <w:t>1</w:t>
            </w:r>
          </w:p>
          <w:p w14:paraId="0F37C520" w14:textId="77777777" w:rsidR="004E6A7E" w:rsidRPr="00A952F9" w:rsidRDefault="004E6A7E" w:rsidP="002D5B52">
            <w:pPr>
              <w:pStyle w:val="TAL"/>
              <w:keepNext w:val="0"/>
            </w:pPr>
            <w:r w:rsidRPr="00A952F9">
              <w:t>isOrdered: N/A</w:t>
            </w:r>
          </w:p>
          <w:p w14:paraId="6992212F" w14:textId="77777777" w:rsidR="004E6A7E" w:rsidRPr="00A952F9" w:rsidRDefault="004E6A7E" w:rsidP="002D5B52">
            <w:pPr>
              <w:pStyle w:val="TAL"/>
              <w:keepNext w:val="0"/>
            </w:pPr>
            <w:r w:rsidRPr="00A952F9">
              <w:t>isUnique: N/A</w:t>
            </w:r>
          </w:p>
          <w:p w14:paraId="260FE9A2" w14:textId="77777777" w:rsidR="004E6A7E" w:rsidRPr="00A952F9" w:rsidRDefault="004E6A7E" w:rsidP="002D5B52">
            <w:pPr>
              <w:pStyle w:val="TAL"/>
              <w:keepNext w:val="0"/>
            </w:pPr>
            <w:r w:rsidRPr="00A952F9">
              <w:t>defaultValue: None</w:t>
            </w:r>
          </w:p>
          <w:p w14:paraId="4B82B25C" w14:textId="77777777" w:rsidR="004E6A7E" w:rsidRPr="00A952F9" w:rsidRDefault="004E6A7E" w:rsidP="002D5B52">
            <w:pPr>
              <w:pStyle w:val="TAL"/>
              <w:keepNext w:val="0"/>
            </w:pPr>
            <w:r w:rsidRPr="00A952F9">
              <w:t>isNullable: False</w:t>
            </w:r>
          </w:p>
        </w:tc>
      </w:tr>
      <w:tr w:rsidR="004E6A7E" w:rsidRPr="00A952F9" w14:paraId="693B3B3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8DBA0D"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64278BD1" w14:textId="77777777" w:rsidR="004E6A7E" w:rsidRPr="00A952F9" w:rsidRDefault="004E6A7E" w:rsidP="002D5B52">
            <w:pPr>
              <w:pStyle w:val="TAL"/>
              <w:keepNext w:val="0"/>
            </w:pPr>
            <w:r w:rsidRPr="00A952F9">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sidRPr="00A952F9">
              <w:rPr>
                <w:rFonts w:cs="Arial"/>
                <w:szCs w:val="18"/>
              </w:rPr>
              <w:t xml:space="preserve"> (see 38.211 [32], subclause 7.4.1.6)</w:t>
            </w:r>
            <w:r w:rsidRPr="00A952F9">
              <w:t>.</w:t>
            </w:r>
          </w:p>
          <w:p w14:paraId="5C2BBDF2" w14:textId="77777777" w:rsidR="004E6A7E" w:rsidRPr="00A952F9" w:rsidRDefault="004E6A7E" w:rsidP="002D5B52">
            <w:pPr>
              <w:keepLines/>
              <w:ind w:left="360"/>
              <w:rPr>
                <w:szCs w:val="18"/>
                <w:lang w:eastAsia="zh-CN"/>
              </w:rPr>
            </w:pPr>
            <w:r w:rsidRPr="00A952F9">
              <w:rPr>
                <w:sz w:val="18"/>
                <w:szCs w:val="18"/>
                <w:lang w:eastAsia="zh-CN"/>
              </w:rPr>
              <w:t xml:space="preserve">When two concatenated TDD-UL-DL-Patterns are configured, and RIM-RS resources are configured in both TDD patterns, the reference points configured for </w:t>
            </w:r>
            <w:r w:rsidRPr="00A952F9">
              <w:rPr>
                <w:sz w:val="18"/>
                <w:szCs w:val="18"/>
              </w:rPr>
              <w:t>second uplink-downlink switching period</w:t>
            </w:r>
            <w:r w:rsidRPr="00A952F9">
              <w:rPr>
                <w:sz w:val="18"/>
                <w:szCs w:val="18"/>
                <w:lang w:eastAsia="zh-CN"/>
              </w:rPr>
              <w:t xml:space="preserve"> is the DL transmission boundary of the second TDD-UL-DL-Pattern.</w:t>
            </w:r>
          </w:p>
          <w:p w14:paraId="1522D1C5" w14:textId="77777777" w:rsidR="004E6A7E" w:rsidRPr="00A952F9" w:rsidRDefault="004E6A7E" w:rsidP="002D5B52">
            <w:pPr>
              <w:pStyle w:val="TAL"/>
              <w:keepNext w:val="0"/>
            </w:pPr>
          </w:p>
          <w:p w14:paraId="73D638C5" w14:textId="77777777" w:rsidR="004E6A7E" w:rsidRPr="00A952F9" w:rsidRDefault="004E6A7E" w:rsidP="002D5B52">
            <w:pPr>
              <w:keepLines/>
              <w:spacing w:after="0"/>
              <w:rPr>
                <w:lang w:eastAsia="zh-CN"/>
              </w:rPr>
            </w:pPr>
            <w:r w:rsidRPr="00A952F9">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7C4CE555" w14:textId="77777777" w:rsidR="004E6A7E" w:rsidRPr="00A952F9" w:rsidRDefault="004E6A7E" w:rsidP="002D5B52">
            <w:pPr>
              <w:pStyle w:val="TAL"/>
              <w:keepNext w:val="0"/>
            </w:pPr>
            <w:r w:rsidRPr="00A952F9">
              <w:t>type: Integer</w:t>
            </w:r>
          </w:p>
          <w:p w14:paraId="2D06F32E" w14:textId="77777777" w:rsidR="004E6A7E" w:rsidRPr="00A952F9" w:rsidRDefault="004E6A7E" w:rsidP="002D5B52">
            <w:pPr>
              <w:pStyle w:val="TAL"/>
              <w:keepNext w:val="0"/>
            </w:pPr>
            <w:r w:rsidRPr="00A952F9">
              <w:t xml:space="preserve">multiplicity: </w:t>
            </w:r>
            <w:r w:rsidRPr="00A952F9">
              <w:rPr>
                <w:lang w:eastAsia="zh-CN"/>
              </w:rPr>
              <w:t>1</w:t>
            </w:r>
          </w:p>
          <w:p w14:paraId="7EABE494" w14:textId="77777777" w:rsidR="004E6A7E" w:rsidRPr="00A952F9" w:rsidRDefault="004E6A7E" w:rsidP="002D5B52">
            <w:pPr>
              <w:pStyle w:val="TAL"/>
              <w:keepNext w:val="0"/>
            </w:pPr>
            <w:r w:rsidRPr="00A952F9">
              <w:t>isOrdered: N/A</w:t>
            </w:r>
          </w:p>
          <w:p w14:paraId="236CFCCD" w14:textId="77777777" w:rsidR="004E6A7E" w:rsidRPr="00A952F9" w:rsidRDefault="004E6A7E" w:rsidP="002D5B52">
            <w:pPr>
              <w:pStyle w:val="TAL"/>
              <w:keepNext w:val="0"/>
            </w:pPr>
            <w:r w:rsidRPr="00A952F9">
              <w:t>isUnique: N/A</w:t>
            </w:r>
          </w:p>
          <w:p w14:paraId="272B01D7" w14:textId="77777777" w:rsidR="004E6A7E" w:rsidRPr="00A952F9" w:rsidRDefault="004E6A7E" w:rsidP="002D5B52">
            <w:pPr>
              <w:pStyle w:val="TAL"/>
              <w:keepNext w:val="0"/>
            </w:pPr>
            <w:r w:rsidRPr="00A952F9">
              <w:t>defaultValue: None</w:t>
            </w:r>
          </w:p>
          <w:p w14:paraId="37F265E1" w14:textId="77777777" w:rsidR="004E6A7E" w:rsidRPr="00A952F9" w:rsidRDefault="004E6A7E" w:rsidP="002D5B52">
            <w:pPr>
              <w:pStyle w:val="TAL"/>
              <w:keepNext w:val="0"/>
            </w:pPr>
            <w:r w:rsidRPr="00A952F9">
              <w:t>isNullable: False</w:t>
            </w:r>
          </w:p>
        </w:tc>
      </w:tr>
      <w:tr w:rsidR="004E6A7E" w:rsidRPr="00A952F9" w14:paraId="42C4532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05C461D"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totalnrofSetIdofRS1</w:t>
            </w:r>
          </w:p>
        </w:tc>
        <w:tc>
          <w:tcPr>
            <w:tcW w:w="5523" w:type="dxa"/>
            <w:tcBorders>
              <w:top w:val="single" w:sz="4" w:space="0" w:color="auto"/>
              <w:left w:val="single" w:sz="4" w:space="0" w:color="auto"/>
              <w:bottom w:val="single" w:sz="4" w:space="0" w:color="auto"/>
              <w:right w:val="single" w:sz="4" w:space="0" w:color="auto"/>
            </w:tcBorders>
          </w:tcPr>
          <w:p w14:paraId="0EFA8DCC"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Pr="00A952F9">
              <w:rPr>
                <w:rFonts w:ascii="Arial" w:hAnsi="Arial" w:cs="Arial"/>
                <w:sz w:val="18"/>
                <w:szCs w:val="18"/>
              </w:rPr>
              <w:t>) (see 38.211 [32], subclause 7.4.1.6).</w:t>
            </w:r>
          </w:p>
          <w:p w14:paraId="3D1E749F" w14:textId="77777777" w:rsidR="004E6A7E" w:rsidRPr="00A952F9" w:rsidRDefault="004E6A7E" w:rsidP="002D5B52">
            <w:pPr>
              <w:keepLines/>
              <w:spacing w:after="0"/>
              <w:rPr>
                <w:rFonts w:ascii="Arial" w:hAnsi="Arial" w:cs="Arial"/>
                <w:sz w:val="18"/>
                <w:szCs w:val="18"/>
              </w:rPr>
            </w:pPr>
          </w:p>
          <w:p w14:paraId="546CC35D" w14:textId="77777777" w:rsidR="004E6A7E" w:rsidRPr="00A952F9" w:rsidRDefault="004E6A7E" w:rsidP="002D5B52">
            <w:pPr>
              <w:keepLines/>
              <w:spacing w:after="0"/>
              <w:rPr>
                <w:lang w:eastAsia="zh-CN"/>
              </w:rPr>
            </w:pPr>
            <w:r w:rsidRPr="00A952F9">
              <w:rPr>
                <w:rFonts w:ascii="Arial" w:hAnsi="Arial" w:cs="Arial"/>
                <w:sz w:val="18"/>
                <w:szCs w:val="18"/>
              </w:rPr>
              <w:t>allowedValues: 0,1...2^22-1</w:t>
            </w:r>
          </w:p>
        </w:tc>
        <w:tc>
          <w:tcPr>
            <w:tcW w:w="2436" w:type="dxa"/>
            <w:tcBorders>
              <w:top w:val="single" w:sz="4" w:space="0" w:color="auto"/>
              <w:left w:val="single" w:sz="4" w:space="0" w:color="auto"/>
              <w:bottom w:val="single" w:sz="4" w:space="0" w:color="auto"/>
              <w:right w:val="single" w:sz="4" w:space="0" w:color="auto"/>
            </w:tcBorders>
            <w:hideMark/>
          </w:tcPr>
          <w:p w14:paraId="6B8FAB30" w14:textId="77777777" w:rsidR="004E6A7E" w:rsidRPr="00A952F9" w:rsidRDefault="004E6A7E" w:rsidP="002D5B52">
            <w:pPr>
              <w:pStyle w:val="TAL"/>
              <w:keepNext w:val="0"/>
            </w:pPr>
            <w:r w:rsidRPr="00A952F9">
              <w:t>type: Integer</w:t>
            </w:r>
          </w:p>
          <w:p w14:paraId="01A73991" w14:textId="77777777" w:rsidR="004E6A7E" w:rsidRPr="00A952F9" w:rsidRDefault="004E6A7E" w:rsidP="002D5B52">
            <w:pPr>
              <w:pStyle w:val="TAL"/>
              <w:keepNext w:val="0"/>
            </w:pPr>
            <w:r w:rsidRPr="00A952F9">
              <w:t xml:space="preserve">multiplicity: </w:t>
            </w:r>
            <w:r w:rsidRPr="00A952F9">
              <w:rPr>
                <w:lang w:eastAsia="zh-CN"/>
              </w:rPr>
              <w:t>1</w:t>
            </w:r>
          </w:p>
          <w:p w14:paraId="07581D29" w14:textId="77777777" w:rsidR="004E6A7E" w:rsidRPr="00A952F9" w:rsidRDefault="004E6A7E" w:rsidP="002D5B52">
            <w:pPr>
              <w:pStyle w:val="TAL"/>
              <w:keepNext w:val="0"/>
            </w:pPr>
            <w:r w:rsidRPr="00A952F9">
              <w:t>isOrdered: N/A</w:t>
            </w:r>
          </w:p>
          <w:p w14:paraId="5A636B30" w14:textId="77777777" w:rsidR="004E6A7E" w:rsidRPr="00A952F9" w:rsidRDefault="004E6A7E" w:rsidP="002D5B52">
            <w:pPr>
              <w:pStyle w:val="TAL"/>
              <w:keepNext w:val="0"/>
            </w:pPr>
            <w:r w:rsidRPr="00A952F9">
              <w:t>isUnique: N/A</w:t>
            </w:r>
          </w:p>
          <w:p w14:paraId="3313E5BF" w14:textId="77777777" w:rsidR="004E6A7E" w:rsidRPr="00A952F9" w:rsidRDefault="004E6A7E" w:rsidP="002D5B52">
            <w:pPr>
              <w:pStyle w:val="TAL"/>
              <w:keepNext w:val="0"/>
            </w:pPr>
            <w:r w:rsidRPr="00A952F9">
              <w:t>defaultValue: None</w:t>
            </w:r>
          </w:p>
          <w:p w14:paraId="1D618F54" w14:textId="77777777" w:rsidR="004E6A7E" w:rsidRPr="00A952F9" w:rsidRDefault="004E6A7E" w:rsidP="002D5B52">
            <w:pPr>
              <w:pStyle w:val="TAL"/>
              <w:keepNext w:val="0"/>
            </w:pPr>
            <w:r w:rsidRPr="00A952F9">
              <w:t>isNullable: False</w:t>
            </w:r>
          </w:p>
        </w:tc>
      </w:tr>
      <w:tr w:rsidR="004E6A7E" w:rsidRPr="00A952F9" w14:paraId="7721A2A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B787A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totalnrofSetIdofRS2</w:t>
            </w:r>
          </w:p>
        </w:tc>
        <w:tc>
          <w:tcPr>
            <w:tcW w:w="5523" w:type="dxa"/>
            <w:tcBorders>
              <w:top w:val="single" w:sz="4" w:space="0" w:color="auto"/>
              <w:left w:val="single" w:sz="4" w:space="0" w:color="auto"/>
              <w:bottom w:val="single" w:sz="4" w:space="0" w:color="auto"/>
              <w:right w:val="single" w:sz="4" w:space="0" w:color="auto"/>
            </w:tcBorders>
          </w:tcPr>
          <w:p w14:paraId="1BDC65F1"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t is the  total number of set IDs 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2</m:t>
                  </m:r>
                </m:sup>
              </m:sSubSup>
            </m:oMath>
            <w:r w:rsidRPr="00A952F9">
              <w:rPr>
                <w:rFonts w:ascii="Arial" w:hAnsi="Arial" w:cs="Arial"/>
                <w:sz w:val="18"/>
                <w:szCs w:val="18"/>
              </w:rPr>
              <w:t>) (see 38.211 [32], subclause 7.4.1.6).</w:t>
            </w:r>
          </w:p>
          <w:p w14:paraId="713F9894" w14:textId="77777777" w:rsidR="004E6A7E" w:rsidRPr="00A952F9" w:rsidRDefault="004E6A7E" w:rsidP="002D5B52">
            <w:pPr>
              <w:keepLines/>
              <w:spacing w:after="0"/>
              <w:rPr>
                <w:rFonts w:ascii="Arial" w:hAnsi="Arial" w:cs="Arial"/>
                <w:sz w:val="18"/>
                <w:szCs w:val="18"/>
              </w:rPr>
            </w:pPr>
          </w:p>
          <w:p w14:paraId="2FCD5CCA" w14:textId="77777777" w:rsidR="004E6A7E" w:rsidRPr="00A952F9" w:rsidRDefault="004E6A7E" w:rsidP="002D5B52">
            <w:pPr>
              <w:keepLines/>
              <w:spacing w:after="0"/>
              <w:rPr>
                <w:lang w:eastAsia="zh-CN"/>
              </w:rPr>
            </w:pPr>
            <w:r w:rsidRPr="00A952F9">
              <w:rPr>
                <w:rFonts w:ascii="Arial" w:hAnsi="Arial" w:cs="Arial"/>
                <w:sz w:val="18"/>
                <w:szCs w:val="18"/>
              </w:rPr>
              <w:t>allowedValues: 0,1...2^22</w:t>
            </w:r>
          </w:p>
        </w:tc>
        <w:tc>
          <w:tcPr>
            <w:tcW w:w="2436" w:type="dxa"/>
            <w:tcBorders>
              <w:top w:val="single" w:sz="4" w:space="0" w:color="auto"/>
              <w:left w:val="single" w:sz="4" w:space="0" w:color="auto"/>
              <w:bottom w:val="single" w:sz="4" w:space="0" w:color="auto"/>
              <w:right w:val="single" w:sz="4" w:space="0" w:color="auto"/>
            </w:tcBorders>
            <w:hideMark/>
          </w:tcPr>
          <w:p w14:paraId="746D8CB8" w14:textId="77777777" w:rsidR="004E6A7E" w:rsidRPr="00A952F9" w:rsidRDefault="004E6A7E" w:rsidP="002D5B52">
            <w:pPr>
              <w:pStyle w:val="TAL"/>
              <w:keepNext w:val="0"/>
            </w:pPr>
            <w:r w:rsidRPr="00A952F9">
              <w:t>type: Integer</w:t>
            </w:r>
          </w:p>
          <w:p w14:paraId="29BC58CB" w14:textId="77777777" w:rsidR="004E6A7E" w:rsidRPr="00A952F9" w:rsidRDefault="004E6A7E" w:rsidP="002D5B52">
            <w:pPr>
              <w:pStyle w:val="TAL"/>
              <w:keepNext w:val="0"/>
            </w:pPr>
            <w:r w:rsidRPr="00A952F9">
              <w:t xml:space="preserve">multiplicity: </w:t>
            </w:r>
            <w:r w:rsidRPr="00A952F9">
              <w:rPr>
                <w:lang w:eastAsia="zh-CN"/>
              </w:rPr>
              <w:t>1</w:t>
            </w:r>
          </w:p>
          <w:p w14:paraId="39A73797" w14:textId="77777777" w:rsidR="004E6A7E" w:rsidRPr="00A952F9" w:rsidRDefault="004E6A7E" w:rsidP="002D5B52">
            <w:pPr>
              <w:pStyle w:val="TAL"/>
              <w:keepNext w:val="0"/>
            </w:pPr>
            <w:r w:rsidRPr="00A952F9">
              <w:t>isOrdered: N/A</w:t>
            </w:r>
          </w:p>
          <w:p w14:paraId="5F0C7F82" w14:textId="77777777" w:rsidR="004E6A7E" w:rsidRPr="00A952F9" w:rsidRDefault="004E6A7E" w:rsidP="002D5B52">
            <w:pPr>
              <w:pStyle w:val="TAL"/>
              <w:keepNext w:val="0"/>
            </w:pPr>
            <w:r w:rsidRPr="00A952F9">
              <w:t>isUnique: N/A</w:t>
            </w:r>
          </w:p>
          <w:p w14:paraId="7D848E64" w14:textId="77777777" w:rsidR="004E6A7E" w:rsidRPr="00A952F9" w:rsidRDefault="004E6A7E" w:rsidP="002D5B52">
            <w:pPr>
              <w:pStyle w:val="TAL"/>
              <w:keepNext w:val="0"/>
            </w:pPr>
            <w:r w:rsidRPr="00A952F9">
              <w:t>defaultValue: None</w:t>
            </w:r>
          </w:p>
          <w:p w14:paraId="61578F4F" w14:textId="77777777" w:rsidR="004E6A7E" w:rsidRPr="00A952F9" w:rsidRDefault="004E6A7E" w:rsidP="002D5B52">
            <w:pPr>
              <w:pStyle w:val="TAL"/>
              <w:keepNext w:val="0"/>
            </w:pPr>
            <w:r w:rsidRPr="00A952F9">
              <w:t>isNullable: False</w:t>
            </w:r>
          </w:p>
        </w:tc>
      </w:tr>
      <w:tr w:rsidR="004E6A7E" w:rsidRPr="00A952F9" w14:paraId="03F1BDD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69385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ofConsecutiveRIMRS1</w:t>
            </w:r>
          </w:p>
        </w:tc>
        <w:tc>
          <w:tcPr>
            <w:tcW w:w="5523" w:type="dxa"/>
            <w:tcBorders>
              <w:top w:val="single" w:sz="4" w:space="0" w:color="auto"/>
              <w:left w:val="single" w:sz="4" w:space="0" w:color="auto"/>
              <w:bottom w:val="single" w:sz="4" w:space="0" w:color="auto"/>
              <w:right w:val="single" w:sz="4" w:space="0" w:color="auto"/>
            </w:tcBorders>
          </w:tcPr>
          <w:p w14:paraId="3FA3DFB0"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t is the number of consecutive </w:t>
            </w:r>
            <w:r w:rsidRPr="00A952F9">
              <w:t xml:space="preserve">uplink-downlink </w:t>
            </w:r>
            <w:r w:rsidRPr="00A952F9">
              <w:rPr>
                <w:rFonts w:ascii="Arial" w:hAnsi="Arial" w:cs="Arial"/>
                <w:sz w:val="18"/>
                <w:szCs w:val="18"/>
              </w:rPr>
              <w:t>switching periods for RS-1 (R1) for repetition/near-far indication:. (see 38.211 [32], subclause 7.4.1.6).</w:t>
            </w:r>
          </w:p>
          <w:p w14:paraId="0CC93A9B" w14:textId="77777777" w:rsidR="004E6A7E" w:rsidRPr="00A952F9" w:rsidRDefault="004E6A7E" w:rsidP="002D5B52">
            <w:pPr>
              <w:keepLines/>
              <w:spacing w:after="0"/>
              <w:rPr>
                <w:rFonts w:ascii="Arial" w:hAnsi="Arial" w:cs="Arial"/>
                <w:sz w:val="18"/>
                <w:szCs w:val="18"/>
              </w:rPr>
            </w:pPr>
          </w:p>
          <w:p w14:paraId="1EDA13B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1,2,4,8</w:t>
            </w:r>
          </w:p>
          <w:p w14:paraId="2F33314B" w14:textId="77777777" w:rsidR="004E6A7E" w:rsidRPr="00A952F9" w:rsidRDefault="004E6A7E" w:rsidP="002D5B52">
            <w:pPr>
              <w:keepLines/>
              <w:spacing w:after="0"/>
              <w:rPr>
                <w:rFonts w:ascii="Arial" w:hAnsi="Arial" w:cs="Arial"/>
                <w:sz w:val="18"/>
                <w:szCs w:val="18"/>
              </w:rPr>
            </w:pPr>
          </w:p>
          <w:p w14:paraId="59F6CD9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ee NOTE 7</w:t>
            </w:r>
          </w:p>
          <w:p w14:paraId="6C3A987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EF7C8F3" w14:textId="77777777" w:rsidR="004E6A7E" w:rsidRPr="00A952F9" w:rsidRDefault="004E6A7E" w:rsidP="002D5B52">
            <w:pPr>
              <w:pStyle w:val="TAL"/>
              <w:keepNext w:val="0"/>
            </w:pPr>
            <w:r w:rsidRPr="00A952F9">
              <w:t>type: Integer</w:t>
            </w:r>
          </w:p>
          <w:p w14:paraId="22E4E347" w14:textId="77777777" w:rsidR="004E6A7E" w:rsidRPr="00A952F9" w:rsidRDefault="004E6A7E" w:rsidP="002D5B52">
            <w:pPr>
              <w:pStyle w:val="TAL"/>
              <w:keepNext w:val="0"/>
            </w:pPr>
            <w:r w:rsidRPr="00A952F9">
              <w:t xml:space="preserve">multiplicity: </w:t>
            </w:r>
            <w:r w:rsidRPr="00A952F9">
              <w:rPr>
                <w:lang w:eastAsia="zh-CN"/>
              </w:rPr>
              <w:t>1</w:t>
            </w:r>
          </w:p>
          <w:p w14:paraId="41EFDBD5" w14:textId="77777777" w:rsidR="004E6A7E" w:rsidRPr="00A952F9" w:rsidRDefault="004E6A7E" w:rsidP="002D5B52">
            <w:pPr>
              <w:pStyle w:val="TAL"/>
              <w:keepNext w:val="0"/>
            </w:pPr>
            <w:r w:rsidRPr="00A952F9">
              <w:t>isOrdered: N/A</w:t>
            </w:r>
          </w:p>
          <w:p w14:paraId="29D14755" w14:textId="77777777" w:rsidR="004E6A7E" w:rsidRPr="00A952F9" w:rsidRDefault="004E6A7E" w:rsidP="002D5B52">
            <w:pPr>
              <w:pStyle w:val="TAL"/>
              <w:keepNext w:val="0"/>
            </w:pPr>
            <w:r w:rsidRPr="00A952F9">
              <w:t>isUnique: N/A</w:t>
            </w:r>
          </w:p>
          <w:p w14:paraId="5CAA5042" w14:textId="77777777" w:rsidR="004E6A7E" w:rsidRPr="00A952F9" w:rsidRDefault="004E6A7E" w:rsidP="002D5B52">
            <w:pPr>
              <w:pStyle w:val="TAL"/>
              <w:keepNext w:val="0"/>
            </w:pPr>
            <w:r w:rsidRPr="00A952F9">
              <w:t>defaultValue: None</w:t>
            </w:r>
          </w:p>
          <w:p w14:paraId="0CD5DFA7" w14:textId="77777777" w:rsidR="004E6A7E" w:rsidRPr="00A952F9" w:rsidRDefault="004E6A7E" w:rsidP="002D5B52">
            <w:pPr>
              <w:pStyle w:val="TAL"/>
              <w:keepNext w:val="0"/>
            </w:pPr>
            <w:r w:rsidRPr="00A952F9">
              <w:t>isNullable: False</w:t>
            </w:r>
          </w:p>
        </w:tc>
      </w:tr>
      <w:tr w:rsidR="004E6A7E" w:rsidRPr="00A952F9" w14:paraId="6BB5906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C0BE4F2"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nrofConsecutiveRIMRS2</w:t>
            </w:r>
          </w:p>
        </w:tc>
        <w:tc>
          <w:tcPr>
            <w:tcW w:w="5523" w:type="dxa"/>
            <w:tcBorders>
              <w:top w:val="single" w:sz="4" w:space="0" w:color="auto"/>
              <w:left w:val="single" w:sz="4" w:space="0" w:color="auto"/>
              <w:bottom w:val="single" w:sz="4" w:space="0" w:color="auto"/>
              <w:right w:val="single" w:sz="4" w:space="0" w:color="auto"/>
            </w:tcBorders>
          </w:tcPr>
          <w:p w14:paraId="1F5B18F1"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It is the number of consecutive </w:t>
            </w:r>
            <w:r w:rsidRPr="00A952F9">
              <w:t xml:space="preserve">uplink-downlink </w:t>
            </w:r>
            <w:r w:rsidRPr="00A952F9">
              <w:rPr>
                <w:rFonts w:ascii="Arial" w:hAnsi="Arial" w:cs="Arial"/>
                <w:sz w:val="18"/>
                <w:szCs w:val="18"/>
              </w:rPr>
              <w:t>switching periods for RS-2 (R2) for repetition/near-far indication. (see 38.211 [32], subclause 7.4.1.6).</w:t>
            </w:r>
          </w:p>
          <w:p w14:paraId="04D8A74D" w14:textId="77777777" w:rsidR="004E6A7E" w:rsidRPr="00A952F9" w:rsidRDefault="004E6A7E" w:rsidP="002D5B52">
            <w:pPr>
              <w:keepLines/>
              <w:spacing w:after="0"/>
              <w:rPr>
                <w:rFonts w:ascii="Arial" w:hAnsi="Arial" w:cs="Arial"/>
                <w:sz w:val="18"/>
                <w:szCs w:val="18"/>
              </w:rPr>
            </w:pPr>
          </w:p>
          <w:p w14:paraId="0696EEF9"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1,2,4,8</w:t>
            </w:r>
          </w:p>
          <w:p w14:paraId="675A6A32" w14:textId="77777777" w:rsidR="004E6A7E" w:rsidRPr="00A952F9" w:rsidRDefault="004E6A7E" w:rsidP="002D5B52">
            <w:pPr>
              <w:keepLines/>
              <w:spacing w:after="0"/>
              <w:rPr>
                <w:rFonts w:ascii="Arial" w:hAnsi="Arial" w:cs="Arial"/>
                <w:sz w:val="18"/>
                <w:szCs w:val="18"/>
              </w:rPr>
            </w:pPr>
          </w:p>
          <w:p w14:paraId="12A8F2A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ee NOTE 7</w:t>
            </w:r>
          </w:p>
          <w:p w14:paraId="7671DF7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9978AB1" w14:textId="77777777" w:rsidR="004E6A7E" w:rsidRPr="00A952F9" w:rsidRDefault="004E6A7E" w:rsidP="002D5B52">
            <w:pPr>
              <w:pStyle w:val="TAL"/>
              <w:keepNext w:val="0"/>
            </w:pPr>
            <w:r w:rsidRPr="00A952F9">
              <w:t>type: Integer</w:t>
            </w:r>
          </w:p>
          <w:p w14:paraId="15B0587C" w14:textId="77777777" w:rsidR="004E6A7E" w:rsidRPr="00A952F9" w:rsidRDefault="004E6A7E" w:rsidP="002D5B52">
            <w:pPr>
              <w:pStyle w:val="TAL"/>
              <w:keepNext w:val="0"/>
            </w:pPr>
            <w:r w:rsidRPr="00A952F9">
              <w:t xml:space="preserve">multiplicity: </w:t>
            </w:r>
            <w:r w:rsidRPr="00A952F9">
              <w:rPr>
                <w:lang w:eastAsia="zh-CN"/>
              </w:rPr>
              <w:t>1</w:t>
            </w:r>
          </w:p>
          <w:p w14:paraId="293F38A8" w14:textId="77777777" w:rsidR="004E6A7E" w:rsidRPr="00A952F9" w:rsidRDefault="004E6A7E" w:rsidP="002D5B52">
            <w:pPr>
              <w:pStyle w:val="TAL"/>
              <w:keepNext w:val="0"/>
            </w:pPr>
            <w:r w:rsidRPr="00A952F9">
              <w:t>isOrdered: N/A</w:t>
            </w:r>
          </w:p>
          <w:p w14:paraId="796D53ED" w14:textId="77777777" w:rsidR="004E6A7E" w:rsidRPr="00A952F9" w:rsidRDefault="004E6A7E" w:rsidP="002D5B52">
            <w:pPr>
              <w:pStyle w:val="TAL"/>
              <w:keepNext w:val="0"/>
            </w:pPr>
            <w:r w:rsidRPr="00A952F9">
              <w:t>isUnique: N/A</w:t>
            </w:r>
          </w:p>
          <w:p w14:paraId="7239B590" w14:textId="77777777" w:rsidR="004E6A7E" w:rsidRPr="00A952F9" w:rsidRDefault="004E6A7E" w:rsidP="002D5B52">
            <w:pPr>
              <w:pStyle w:val="TAL"/>
              <w:keepNext w:val="0"/>
            </w:pPr>
            <w:r w:rsidRPr="00A952F9">
              <w:t>defaultValue: None</w:t>
            </w:r>
          </w:p>
          <w:p w14:paraId="2AF748EE" w14:textId="77777777" w:rsidR="004E6A7E" w:rsidRPr="00A952F9" w:rsidRDefault="004E6A7E" w:rsidP="002D5B52">
            <w:pPr>
              <w:pStyle w:val="TAL"/>
              <w:keepNext w:val="0"/>
            </w:pPr>
            <w:r w:rsidRPr="00A952F9">
              <w:t>isNullable: False</w:t>
            </w:r>
          </w:p>
        </w:tc>
      </w:tr>
      <w:tr w:rsidR="004E6A7E" w:rsidRPr="00A952F9" w14:paraId="0E8AF00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7287C1"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consecutiveRIMRS1List</w:t>
            </w:r>
          </w:p>
        </w:tc>
        <w:tc>
          <w:tcPr>
            <w:tcW w:w="5523" w:type="dxa"/>
            <w:tcBorders>
              <w:top w:val="single" w:sz="4" w:space="0" w:color="auto"/>
              <w:left w:val="single" w:sz="4" w:space="0" w:color="auto"/>
              <w:bottom w:val="single" w:sz="4" w:space="0" w:color="auto"/>
              <w:right w:val="single" w:sz="4" w:space="0" w:color="auto"/>
            </w:tcBorders>
          </w:tcPr>
          <w:p w14:paraId="57CECF27" w14:textId="77777777" w:rsidR="004E6A7E" w:rsidRPr="00A952F9" w:rsidRDefault="004E6A7E" w:rsidP="002D5B52">
            <w:pPr>
              <w:pStyle w:val="TAL"/>
              <w:keepNext w:val="0"/>
              <w:rPr>
                <w:rFonts w:cs="Arial"/>
                <w:szCs w:val="18"/>
              </w:rPr>
            </w:pPr>
            <w:r w:rsidRPr="00A952F9">
              <w:t>It is used to configure the OFDM symbol position(s) of RIM RS-1 within the uplink-downlink switching period. It is a list of symbol offset of RIM RS-1 (</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1</m:t>
                  </m:r>
                </m:sup>
              </m:sSubSup>
            </m:oMath>
            <w:r w:rsidRPr="00A952F9">
              <w:t>) before the reference point</w:t>
            </w:r>
            <w:r w:rsidRPr="00A952F9">
              <w:rPr>
                <w:sz w:val="24"/>
                <w:szCs w:val="24"/>
                <w:lang w:eastAsia="zh-CN"/>
              </w:rPr>
              <w:t xml:space="preserve">. </w:t>
            </w:r>
            <w:r w:rsidRPr="00A952F9">
              <w:rPr>
                <w:rFonts w:cs="Arial"/>
              </w:rPr>
              <w:t xml:space="preserve">The size of the list is </w:t>
            </w:r>
            <w:r w:rsidRPr="00A952F9">
              <w:rPr>
                <w:rFonts w:ascii="Courier New" w:hAnsi="Courier New" w:cs="Courier New"/>
                <w:szCs w:val="18"/>
              </w:rPr>
              <w:t>nrofConsecutiveRIMRS1</w:t>
            </w:r>
            <w:r w:rsidRPr="00A952F9">
              <w:rPr>
                <w:rFonts w:cs="Arial"/>
                <w:lang w:eastAsia="zh-CN"/>
              </w:rPr>
              <w:t xml:space="preserve"> </w:t>
            </w:r>
            <w:r w:rsidRPr="00A952F9">
              <w:rPr>
                <w:rFonts w:cs="Arial"/>
                <w:szCs w:val="18"/>
              </w:rPr>
              <w:t>(see 38.211 [32], subclause 7.4.1.6).</w:t>
            </w:r>
          </w:p>
          <w:p w14:paraId="33EDF56B" w14:textId="77777777" w:rsidR="004E6A7E" w:rsidRPr="00A952F9" w:rsidRDefault="004E6A7E" w:rsidP="002D5B52">
            <w:pPr>
              <w:pStyle w:val="TAL"/>
              <w:keepNext w:val="0"/>
              <w:rPr>
                <w:lang w:eastAsia="zh-CN"/>
              </w:rPr>
            </w:pPr>
            <w:r w:rsidRPr="00A952F9">
              <w:rPr>
                <w:lang w:eastAsia="zh-CN"/>
              </w:rPr>
              <w:t>The resulting RIM RS-1 symbols and its reference point shall belong to the same 10ms frame.</w:t>
            </w:r>
          </w:p>
          <w:p w14:paraId="4AECD313" w14:textId="77777777" w:rsidR="004E6A7E" w:rsidRPr="00A952F9" w:rsidRDefault="004E6A7E" w:rsidP="002D5B52">
            <w:pPr>
              <w:pStyle w:val="TAL"/>
              <w:keepNext w:val="0"/>
            </w:pPr>
            <w:r w:rsidRPr="00A952F9">
              <w:t>.</w:t>
            </w:r>
          </w:p>
          <w:p w14:paraId="7A6A6B7F" w14:textId="77777777" w:rsidR="004E6A7E" w:rsidRPr="00A952F9" w:rsidRDefault="004E6A7E" w:rsidP="002D5B52">
            <w:pPr>
              <w:pStyle w:val="TAL"/>
              <w:keepNext w:val="0"/>
            </w:pPr>
          </w:p>
          <w:p w14:paraId="5FAAE10B" w14:textId="77777777" w:rsidR="004E6A7E" w:rsidRPr="00A952F9" w:rsidRDefault="004E6A7E" w:rsidP="002D5B52">
            <w:pPr>
              <w:pStyle w:val="TAL"/>
              <w:keepNext w:val="0"/>
            </w:pPr>
            <w:r w:rsidRPr="00A952F9">
              <w:t>allowedValues: 2,3..20*2*maxNrofSymbols-1, where maxNrofSymbols=14</w:t>
            </w:r>
          </w:p>
          <w:p w14:paraId="39885137"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DA08C3D" w14:textId="77777777" w:rsidR="004E6A7E" w:rsidRPr="00A952F9" w:rsidRDefault="004E6A7E" w:rsidP="002D5B52">
            <w:pPr>
              <w:pStyle w:val="TAL"/>
              <w:keepNext w:val="0"/>
            </w:pPr>
            <w:r w:rsidRPr="00A952F9">
              <w:t>type: Integer</w:t>
            </w:r>
          </w:p>
          <w:p w14:paraId="5330D128" w14:textId="77777777" w:rsidR="004E6A7E" w:rsidRPr="00A952F9" w:rsidRDefault="004E6A7E" w:rsidP="002D5B52">
            <w:pPr>
              <w:pStyle w:val="TAL"/>
              <w:keepNext w:val="0"/>
            </w:pPr>
            <w:r w:rsidRPr="00A952F9">
              <w:t>multiplicity: *</w:t>
            </w:r>
          </w:p>
          <w:p w14:paraId="12D4D2EF" w14:textId="77777777" w:rsidR="004E6A7E" w:rsidRPr="00A952F9" w:rsidRDefault="004E6A7E" w:rsidP="002D5B52">
            <w:pPr>
              <w:pStyle w:val="TAL"/>
              <w:keepNext w:val="0"/>
            </w:pPr>
            <w:r w:rsidRPr="00A952F9">
              <w:t>isOrdered: False</w:t>
            </w:r>
          </w:p>
          <w:p w14:paraId="09ACE7C7" w14:textId="77777777" w:rsidR="004E6A7E" w:rsidRPr="00A952F9" w:rsidRDefault="004E6A7E" w:rsidP="002D5B52">
            <w:pPr>
              <w:pStyle w:val="TAL"/>
              <w:keepNext w:val="0"/>
            </w:pPr>
            <w:r w:rsidRPr="00A952F9">
              <w:t>isUnique: True</w:t>
            </w:r>
          </w:p>
          <w:p w14:paraId="494485AC" w14:textId="77777777" w:rsidR="004E6A7E" w:rsidRPr="00A952F9" w:rsidRDefault="004E6A7E" w:rsidP="002D5B52">
            <w:pPr>
              <w:pStyle w:val="TAL"/>
              <w:keepNext w:val="0"/>
            </w:pPr>
            <w:r w:rsidRPr="00A952F9">
              <w:t>defaultValue: None</w:t>
            </w:r>
          </w:p>
          <w:p w14:paraId="64C90328" w14:textId="77777777" w:rsidR="004E6A7E" w:rsidRPr="00A952F9" w:rsidRDefault="004E6A7E" w:rsidP="002D5B52">
            <w:pPr>
              <w:pStyle w:val="TAL"/>
              <w:keepNext w:val="0"/>
            </w:pPr>
            <w:r w:rsidRPr="00A952F9">
              <w:t>isNullable: False</w:t>
            </w:r>
          </w:p>
        </w:tc>
      </w:tr>
      <w:tr w:rsidR="004E6A7E" w:rsidRPr="00A952F9" w14:paraId="549EE6B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27C00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consecutiveRIMRS2List</w:t>
            </w:r>
          </w:p>
        </w:tc>
        <w:tc>
          <w:tcPr>
            <w:tcW w:w="5523" w:type="dxa"/>
            <w:tcBorders>
              <w:top w:val="single" w:sz="4" w:space="0" w:color="auto"/>
              <w:left w:val="single" w:sz="4" w:space="0" w:color="auto"/>
              <w:bottom w:val="single" w:sz="4" w:space="0" w:color="auto"/>
              <w:right w:val="single" w:sz="4" w:space="0" w:color="auto"/>
            </w:tcBorders>
          </w:tcPr>
          <w:p w14:paraId="26FE5A7B" w14:textId="77777777" w:rsidR="004E6A7E" w:rsidRPr="00A952F9" w:rsidRDefault="004E6A7E" w:rsidP="002D5B52">
            <w:pPr>
              <w:pStyle w:val="TAL"/>
              <w:keepNext w:val="0"/>
              <w:rPr>
                <w:lang w:eastAsia="zh-CN"/>
              </w:rPr>
            </w:pPr>
            <w:r w:rsidRPr="00A952F9">
              <w:t>It is used to configure the OFDM symbol position(s) of RIM RS-2 within the uplink-downlink switching period. It is a list of symbol offset of RIM RS-2 (</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2</m:t>
                  </m:r>
                </m:sup>
              </m:sSubSup>
            </m:oMath>
            <w:r w:rsidRPr="00A952F9">
              <w:t>) before the reference point</w:t>
            </w:r>
            <w:r w:rsidRPr="00A952F9">
              <w:rPr>
                <w:sz w:val="24"/>
                <w:szCs w:val="24"/>
                <w:lang w:eastAsia="zh-CN"/>
              </w:rPr>
              <w:t xml:space="preserve">. </w:t>
            </w:r>
            <w:r w:rsidRPr="00A952F9">
              <w:rPr>
                <w:rFonts w:cs="Arial"/>
              </w:rPr>
              <w:t xml:space="preserve">The size of the list is </w:t>
            </w:r>
            <w:r w:rsidRPr="00A952F9">
              <w:rPr>
                <w:rFonts w:ascii="Courier New" w:hAnsi="Courier New" w:cs="Courier New"/>
                <w:szCs w:val="18"/>
              </w:rPr>
              <w:t>nrofConsecutiveRIMRS2</w:t>
            </w:r>
            <w:r w:rsidRPr="00A952F9">
              <w:rPr>
                <w:rFonts w:cs="Arial"/>
                <w:lang w:eastAsia="zh-CN"/>
              </w:rPr>
              <w:t xml:space="preserve"> </w:t>
            </w:r>
            <w:r w:rsidRPr="00A952F9">
              <w:rPr>
                <w:rFonts w:cs="Arial"/>
                <w:szCs w:val="18"/>
              </w:rPr>
              <w:t>(see 38.211 [32], subclause 7.4.1.6).</w:t>
            </w:r>
          </w:p>
          <w:p w14:paraId="06E1F249" w14:textId="77777777" w:rsidR="004E6A7E" w:rsidRPr="00A952F9" w:rsidRDefault="004E6A7E" w:rsidP="002D5B52">
            <w:pPr>
              <w:pStyle w:val="TAL"/>
              <w:keepNext w:val="0"/>
              <w:rPr>
                <w:lang w:eastAsia="zh-CN"/>
              </w:rPr>
            </w:pPr>
            <w:r w:rsidRPr="00A952F9">
              <w:rPr>
                <w:lang w:eastAsia="zh-CN"/>
              </w:rPr>
              <w:t>The resulting RIM RS-2 symbols and its reference point shall belong to the same 10ms frame.</w:t>
            </w:r>
          </w:p>
          <w:p w14:paraId="25189D95" w14:textId="77777777" w:rsidR="004E6A7E" w:rsidRPr="00A952F9" w:rsidRDefault="004E6A7E" w:rsidP="002D5B52">
            <w:pPr>
              <w:pStyle w:val="TAL"/>
              <w:keepNext w:val="0"/>
            </w:pPr>
            <w:r w:rsidRPr="00A952F9">
              <w:t>.</w:t>
            </w:r>
          </w:p>
          <w:p w14:paraId="3C622669" w14:textId="77777777" w:rsidR="004E6A7E" w:rsidRPr="00A952F9" w:rsidRDefault="004E6A7E" w:rsidP="002D5B52">
            <w:pPr>
              <w:pStyle w:val="TAL"/>
              <w:keepNext w:val="0"/>
            </w:pPr>
          </w:p>
          <w:p w14:paraId="1C685659" w14:textId="77777777" w:rsidR="004E6A7E" w:rsidRPr="00A952F9" w:rsidRDefault="004E6A7E" w:rsidP="002D5B52">
            <w:pPr>
              <w:pStyle w:val="TAL"/>
              <w:keepNext w:val="0"/>
            </w:pPr>
            <w:r w:rsidRPr="00A952F9">
              <w:t>allowedValues: 2,3..20*2*maxNrofSymbols-1, where maxNrofSymbols=14</w:t>
            </w:r>
          </w:p>
          <w:p w14:paraId="69C563C1"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490D1A2" w14:textId="77777777" w:rsidR="004E6A7E" w:rsidRPr="00A952F9" w:rsidRDefault="004E6A7E" w:rsidP="002D5B52">
            <w:pPr>
              <w:pStyle w:val="TAL"/>
              <w:keepNext w:val="0"/>
            </w:pPr>
            <w:r w:rsidRPr="00A952F9">
              <w:t>type: Integer</w:t>
            </w:r>
          </w:p>
          <w:p w14:paraId="52C70A9E" w14:textId="77777777" w:rsidR="004E6A7E" w:rsidRPr="00A952F9" w:rsidRDefault="004E6A7E" w:rsidP="002D5B52">
            <w:pPr>
              <w:pStyle w:val="TAL"/>
              <w:keepNext w:val="0"/>
            </w:pPr>
            <w:r w:rsidRPr="00A952F9">
              <w:t>multiplicity: *</w:t>
            </w:r>
          </w:p>
          <w:p w14:paraId="38EF3647" w14:textId="77777777" w:rsidR="004E6A7E" w:rsidRPr="00A952F9" w:rsidRDefault="004E6A7E" w:rsidP="002D5B52">
            <w:pPr>
              <w:pStyle w:val="TAL"/>
              <w:keepNext w:val="0"/>
            </w:pPr>
            <w:r w:rsidRPr="00A952F9">
              <w:t>isOrdered: False</w:t>
            </w:r>
          </w:p>
          <w:p w14:paraId="4C020454" w14:textId="77777777" w:rsidR="004E6A7E" w:rsidRPr="00A952F9" w:rsidRDefault="004E6A7E" w:rsidP="002D5B52">
            <w:pPr>
              <w:pStyle w:val="TAL"/>
              <w:keepNext w:val="0"/>
            </w:pPr>
            <w:r w:rsidRPr="00A952F9">
              <w:t>isUnique: True</w:t>
            </w:r>
          </w:p>
          <w:p w14:paraId="046CEFBF" w14:textId="77777777" w:rsidR="004E6A7E" w:rsidRPr="00A952F9" w:rsidRDefault="004E6A7E" w:rsidP="002D5B52">
            <w:pPr>
              <w:pStyle w:val="TAL"/>
              <w:keepNext w:val="0"/>
            </w:pPr>
            <w:r w:rsidRPr="00A952F9">
              <w:t>defaultValue: None</w:t>
            </w:r>
          </w:p>
          <w:p w14:paraId="62363512" w14:textId="77777777" w:rsidR="004E6A7E" w:rsidRPr="00A952F9" w:rsidRDefault="004E6A7E" w:rsidP="002D5B52">
            <w:pPr>
              <w:pStyle w:val="TAL"/>
              <w:keepNext w:val="0"/>
            </w:pPr>
            <w:r w:rsidRPr="00A952F9">
              <w:t>isNullable: False</w:t>
            </w:r>
          </w:p>
        </w:tc>
      </w:tr>
      <w:tr w:rsidR="004E6A7E" w:rsidRPr="00A952F9" w14:paraId="5E20013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F056832"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3D7B3A14" w14:textId="77777777" w:rsidR="004E6A7E" w:rsidRPr="00A952F9" w:rsidRDefault="004E6A7E" w:rsidP="002D5B52">
            <w:pPr>
              <w:pStyle w:val="TAL"/>
              <w:keepNext w:val="0"/>
            </w:pPr>
            <w:r w:rsidRPr="00A952F9">
              <w:t>It is indication of whether near-far functionality is enabled for RIM RS1.</w:t>
            </w:r>
          </w:p>
          <w:p w14:paraId="3B6FEB1B" w14:textId="77777777" w:rsidR="004E6A7E" w:rsidRPr="00A952F9" w:rsidRDefault="004E6A7E" w:rsidP="002D5B52">
            <w:pPr>
              <w:pStyle w:val="TAL"/>
              <w:keepNext w:val="0"/>
            </w:pPr>
          </w:p>
          <w:p w14:paraId="4F9B3C7B" w14:textId="77777777" w:rsidR="004E6A7E" w:rsidRPr="00A952F9" w:rsidRDefault="004E6A7E" w:rsidP="002D5B52">
            <w:pPr>
              <w:pStyle w:val="TAL"/>
              <w:keepNext w:val="0"/>
            </w:pPr>
            <w:r w:rsidRPr="00A952F9">
              <w:t>If the indication is "</w:t>
            </w:r>
            <w:r w:rsidRPr="00A952F9">
              <w:rPr>
                <w:rFonts w:ascii="Courier New" w:hAnsi="Courier New" w:cs="Courier New"/>
                <w:szCs w:val="18"/>
              </w:rPr>
              <w:t>ENABLE</w:t>
            </w:r>
            <w:r w:rsidRPr="00A952F9">
              <w:t xml:space="preserve">", </w:t>
            </w:r>
          </w:p>
          <w:p w14:paraId="116C1414" w14:textId="77777777" w:rsidR="004E6A7E" w:rsidRPr="00A952F9" w:rsidRDefault="004E6A7E" w:rsidP="002D5B52">
            <w:pPr>
              <w:pStyle w:val="TAL"/>
              <w:keepNext w:val="0"/>
              <w:ind w:left="284"/>
            </w:pPr>
            <w:r w:rsidRPr="00A952F9">
              <w:t xml:space="preserve">the first half of </w:t>
            </w:r>
            <w:r w:rsidRPr="00A952F9">
              <w:rPr>
                <w:rFonts w:ascii="Courier New" w:hAnsi="Courier New" w:cs="Courier New"/>
                <w:szCs w:val="18"/>
              </w:rPr>
              <w:t>nrofConsecutiveRIMRS1</w:t>
            </w:r>
            <w:r w:rsidRPr="00A952F9">
              <w:t xml:space="preserve"> (R1) consecutive uplink-downlink switching period is for "Near" indication with R1/2 repetitions,</w:t>
            </w:r>
          </w:p>
          <w:p w14:paraId="7A4AEB20" w14:textId="77777777" w:rsidR="004E6A7E" w:rsidRPr="00A952F9" w:rsidRDefault="004E6A7E" w:rsidP="002D5B52">
            <w:pPr>
              <w:pStyle w:val="TAL"/>
              <w:keepNext w:val="0"/>
              <w:ind w:left="284"/>
            </w:pPr>
            <w:r w:rsidRPr="00A952F9">
              <w:t>the second half of R1 consecutive uplink-downlink switching period is for "Far" indication with R1/2 repetitions.</w:t>
            </w:r>
          </w:p>
          <w:p w14:paraId="272B1CBE" w14:textId="77777777" w:rsidR="004E6A7E" w:rsidRPr="00A952F9" w:rsidRDefault="004E6A7E" w:rsidP="002D5B52">
            <w:pPr>
              <w:pStyle w:val="TAL"/>
              <w:keepNext w:val="0"/>
            </w:pPr>
          </w:p>
          <w:p w14:paraId="3BFA7114" w14:textId="77777777" w:rsidR="004E6A7E" w:rsidRPr="00A952F9" w:rsidRDefault="004E6A7E" w:rsidP="002D5B52">
            <w:pPr>
              <w:pStyle w:val="TAL"/>
              <w:keepNext w:val="0"/>
            </w:pPr>
            <w:r w:rsidRPr="00A952F9">
              <w:t>allowedValues: "ENABLE"</w:t>
            </w:r>
            <w:r w:rsidRPr="00A952F9">
              <w:rPr>
                <w:rFonts w:cs="Arial"/>
                <w:szCs w:val="18"/>
              </w:rPr>
              <w:t>,</w:t>
            </w:r>
            <w:r w:rsidRPr="00A952F9">
              <w:t xml:space="preserve"> "DISABLE" </w:t>
            </w:r>
          </w:p>
          <w:p w14:paraId="11D0CDC2" w14:textId="77777777" w:rsidR="004E6A7E" w:rsidRPr="00A952F9" w:rsidRDefault="004E6A7E" w:rsidP="002D5B52">
            <w:pPr>
              <w:pStyle w:val="TAL"/>
              <w:keepNext w:val="0"/>
            </w:pPr>
          </w:p>
          <w:p w14:paraId="12723584" w14:textId="77777777" w:rsidR="004E6A7E" w:rsidRPr="00A952F9" w:rsidRDefault="004E6A7E" w:rsidP="002D5B52">
            <w:pPr>
              <w:pStyle w:val="TAL"/>
              <w:keepNext w:val="0"/>
            </w:pPr>
            <w:r w:rsidRPr="00A952F9">
              <w:rPr>
                <w:rFonts w:cs="Arial"/>
                <w:szCs w:val="18"/>
              </w:rPr>
              <w:t>see NOTE 10.</w:t>
            </w:r>
          </w:p>
          <w:p w14:paraId="427BB89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F66003B" w14:textId="77777777" w:rsidR="004E6A7E" w:rsidRPr="00A952F9" w:rsidRDefault="004E6A7E" w:rsidP="002D5B52">
            <w:pPr>
              <w:pStyle w:val="TAL"/>
              <w:keepNext w:val="0"/>
            </w:pPr>
            <w:r w:rsidRPr="00A952F9">
              <w:t>type: ENUM</w:t>
            </w:r>
          </w:p>
          <w:p w14:paraId="27239CD2" w14:textId="77777777" w:rsidR="004E6A7E" w:rsidRPr="00A952F9" w:rsidRDefault="004E6A7E" w:rsidP="002D5B52">
            <w:pPr>
              <w:pStyle w:val="TAL"/>
              <w:keepNext w:val="0"/>
            </w:pPr>
            <w:r w:rsidRPr="00A952F9">
              <w:t xml:space="preserve">multiplicity: </w:t>
            </w:r>
            <w:r w:rsidRPr="00A952F9">
              <w:rPr>
                <w:lang w:eastAsia="zh-CN"/>
              </w:rPr>
              <w:t>1</w:t>
            </w:r>
          </w:p>
          <w:p w14:paraId="1C43DF69" w14:textId="77777777" w:rsidR="004E6A7E" w:rsidRPr="00A952F9" w:rsidRDefault="004E6A7E" w:rsidP="002D5B52">
            <w:pPr>
              <w:pStyle w:val="TAL"/>
              <w:keepNext w:val="0"/>
            </w:pPr>
            <w:r w:rsidRPr="00A952F9">
              <w:t>isOrdered: N/A</w:t>
            </w:r>
          </w:p>
          <w:p w14:paraId="72DE7EAE" w14:textId="77777777" w:rsidR="004E6A7E" w:rsidRPr="00A952F9" w:rsidRDefault="004E6A7E" w:rsidP="002D5B52">
            <w:pPr>
              <w:pStyle w:val="TAL"/>
              <w:keepNext w:val="0"/>
            </w:pPr>
            <w:r w:rsidRPr="00A952F9">
              <w:t>isUnique: N/A</w:t>
            </w:r>
          </w:p>
          <w:p w14:paraId="5CAEDA9C" w14:textId="77777777" w:rsidR="004E6A7E" w:rsidRPr="00A952F9" w:rsidRDefault="004E6A7E" w:rsidP="002D5B52">
            <w:pPr>
              <w:pStyle w:val="TAL"/>
              <w:keepNext w:val="0"/>
            </w:pPr>
            <w:r w:rsidRPr="00A952F9">
              <w:t>defaultValue: DISABLE</w:t>
            </w:r>
          </w:p>
          <w:p w14:paraId="3B058730" w14:textId="77777777" w:rsidR="004E6A7E" w:rsidRPr="00A952F9" w:rsidRDefault="004E6A7E" w:rsidP="002D5B52">
            <w:pPr>
              <w:pStyle w:val="TAL"/>
              <w:keepNext w:val="0"/>
            </w:pPr>
            <w:r w:rsidRPr="00A952F9">
              <w:t>isNullable: False</w:t>
            </w:r>
          </w:p>
        </w:tc>
      </w:tr>
      <w:tr w:rsidR="004E6A7E" w:rsidRPr="00A952F9" w14:paraId="63AC7F2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DBB7CF"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64273A57" w14:textId="77777777" w:rsidR="004E6A7E" w:rsidRPr="00A952F9" w:rsidRDefault="004E6A7E" w:rsidP="002D5B52">
            <w:pPr>
              <w:pStyle w:val="TAL"/>
              <w:keepNext w:val="0"/>
            </w:pPr>
            <w:r w:rsidRPr="00A952F9">
              <w:t>It is indication of whether near-far functionality is enabled for RIM RS2.</w:t>
            </w:r>
          </w:p>
          <w:p w14:paraId="4FF61A02" w14:textId="77777777" w:rsidR="004E6A7E" w:rsidRPr="00A952F9" w:rsidRDefault="004E6A7E" w:rsidP="002D5B52">
            <w:pPr>
              <w:pStyle w:val="TAL"/>
              <w:keepNext w:val="0"/>
            </w:pPr>
          </w:p>
          <w:p w14:paraId="2F50A8FA" w14:textId="77777777" w:rsidR="004E6A7E" w:rsidRPr="00A952F9" w:rsidRDefault="004E6A7E" w:rsidP="002D5B52">
            <w:pPr>
              <w:pStyle w:val="TAL"/>
              <w:keepNext w:val="0"/>
            </w:pPr>
            <w:r w:rsidRPr="00A952F9">
              <w:t>If the indication is "</w:t>
            </w:r>
            <w:r w:rsidRPr="00A952F9">
              <w:rPr>
                <w:rFonts w:ascii="Courier New" w:hAnsi="Courier New" w:cs="Courier New"/>
                <w:szCs w:val="18"/>
              </w:rPr>
              <w:t>ENABLE</w:t>
            </w:r>
            <w:r w:rsidRPr="00A952F9">
              <w:t xml:space="preserve">", </w:t>
            </w:r>
          </w:p>
          <w:p w14:paraId="446F4806" w14:textId="77777777" w:rsidR="004E6A7E" w:rsidRPr="00A952F9" w:rsidRDefault="004E6A7E" w:rsidP="002D5B52">
            <w:pPr>
              <w:pStyle w:val="TAL"/>
              <w:keepNext w:val="0"/>
              <w:ind w:left="284"/>
            </w:pPr>
            <w:r w:rsidRPr="00A952F9">
              <w:t xml:space="preserve">the first half of </w:t>
            </w:r>
            <w:r w:rsidRPr="00A952F9">
              <w:rPr>
                <w:rFonts w:ascii="Courier New" w:hAnsi="Courier New" w:cs="Courier New"/>
                <w:szCs w:val="18"/>
              </w:rPr>
              <w:t>nrofConsecutiveRIMRS2</w:t>
            </w:r>
            <w:r w:rsidRPr="00A952F9">
              <w:t xml:space="preserve"> (R2) consecutive uplink-downlink switching period is for "Near" indication with R2/2  repetitions,</w:t>
            </w:r>
          </w:p>
          <w:p w14:paraId="7C2AF9C6" w14:textId="77777777" w:rsidR="004E6A7E" w:rsidRPr="00A952F9" w:rsidRDefault="004E6A7E" w:rsidP="002D5B52">
            <w:pPr>
              <w:pStyle w:val="TAL"/>
              <w:keepNext w:val="0"/>
              <w:ind w:left="284"/>
            </w:pPr>
            <w:r w:rsidRPr="00A952F9">
              <w:t>the second half of R2 consecutive uplink-downlink switching period is for "Far" indication with R2/2 repetitions.</w:t>
            </w:r>
          </w:p>
          <w:p w14:paraId="17BD1AD7" w14:textId="77777777" w:rsidR="004E6A7E" w:rsidRPr="00A952F9" w:rsidRDefault="004E6A7E" w:rsidP="002D5B52">
            <w:pPr>
              <w:pStyle w:val="TAL"/>
              <w:keepNext w:val="0"/>
              <w:ind w:left="284"/>
            </w:pPr>
          </w:p>
          <w:p w14:paraId="4CBB71F6" w14:textId="77777777" w:rsidR="004E6A7E" w:rsidRPr="00A952F9" w:rsidRDefault="004E6A7E" w:rsidP="002D5B52">
            <w:pPr>
              <w:pStyle w:val="TAL"/>
              <w:keepNext w:val="0"/>
            </w:pPr>
          </w:p>
          <w:p w14:paraId="4E0FCBA0" w14:textId="77777777" w:rsidR="004E6A7E" w:rsidRPr="00A952F9" w:rsidRDefault="004E6A7E" w:rsidP="002D5B52">
            <w:pPr>
              <w:pStyle w:val="TAL"/>
              <w:keepNext w:val="0"/>
            </w:pPr>
            <w:r w:rsidRPr="00A952F9">
              <w:t>allowedValues: "ENABLE"</w:t>
            </w:r>
            <w:r w:rsidRPr="00A952F9">
              <w:rPr>
                <w:rFonts w:cs="Arial"/>
                <w:szCs w:val="18"/>
              </w:rPr>
              <w:t>,</w:t>
            </w:r>
            <w:r w:rsidRPr="00A952F9">
              <w:t xml:space="preserve"> "DISABLE" </w:t>
            </w:r>
          </w:p>
          <w:p w14:paraId="4F038A1F" w14:textId="77777777" w:rsidR="004E6A7E" w:rsidRPr="00A952F9" w:rsidRDefault="004E6A7E" w:rsidP="002D5B52">
            <w:pPr>
              <w:pStyle w:val="TAL"/>
              <w:keepNext w:val="0"/>
            </w:pPr>
          </w:p>
          <w:p w14:paraId="55D6AEA9" w14:textId="77777777" w:rsidR="004E6A7E" w:rsidRPr="00A952F9" w:rsidRDefault="004E6A7E" w:rsidP="002D5B52">
            <w:pPr>
              <w:pStyle w:val="TAL"/>
              <w:keepNext w:val="0"/>
            </w:pPr>
            <w:r w:rsidRPr="00A952F9">
              <w:rPr>
                <w:rFonts w:cs="Arial"/>
                <w:szCs w:val="18"/>
              </w:rPr>
              <w:t>see NOTE 10.</w:t>
            </w:r>
          </w:p>
          <w:p w14:paraId="27F77CB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C781A7F" w14:textId="77777777" w:rsidR="004E6A7E" w:rsidRPr="00A952F9" w:rsidRDefault="004E6A7E" w:rsidP="002D5B52">
            <w:pPr>
              <w:pStyle w:val="TAL"/>
              <w:keepNext w:val="0"/>
            </w:pPr>
            <w:r w:rsidRPr="00A952F9">
              <w:t>type: ENUM</w:t>
            </w:r>
          </w:p>
          <w:p w14:paraId="069D65D0" w14:textId="77777777" w:rsidR="004E6A7E" w:rsidRPr="00A952F9" w:rsidRDefault="004E6A7E" w:rsidP="002D5B52">
            <w:pPr>
              <w:pStyle w:val="TAL"/>
              <w:keepNext w:val="0"/>
            </w:pPr>
            <w:r w:rsidRPr="00A952F9">
              <w:t xml:space="preserve">multiplicity: </w:t>
            </w:r>
            <w:r w:rsidRPr="00A952F9">
              <w:rPr>
                <w:lang w:eastAsia="zh-CN"/>
              </w:rPr>
              <w:t>1</w:t>
            </w:r>
          </w:p>
          <w:p w14:paraId="5F5790B6" w14:textId="77777777" w:rsidR="004E6A7E" w:rsidRPr="00A952F9" w:rsidRDefault="004E6A7E" w:rsidP="002D5B52">
            <w:pPr>
              <w:pStyle w:val="TAL"/>
              <w:keepNext w:val="0"/>
            </w:pPr>
            <w:r w:rsidRPr="00A952F9">
              <w:t>isOrdered: N/A</w:t>
            </w:r>
          </w:p>
          <w:p w14:paraId="3D578024" w14:textId="77777777" w:rsidR="004E6A7E" w:rsidRPr="00A952F9" w:rsidRDefault="004E6A7E" w:rsidP="002D5B52">
            <w:pPr>
              <w:pStyle w:val="TAL"/>
              <w:keepNext w:val="0"/>
            </w:pPr>
            <w:r w:rsidRPr="00A952F9">
              <w:t>isUnique: N/A</w:t>
            </w:r>
          </w:p>
          <w:p w14:paraId="60DBBFBD" w14:textId="77777777" w:rsidR="004E6A7E" w:rsidRPr="00A952F9" w:rsidRDefault="004E6A7E" w:rsidP="002D5B52">
            <w:pPr>
              <w:pStyle w:val="TAL"/>
              <w:keepNext w:val="0"/>
            </w:pPr>
            <w:r w:rsidRPr="00A952F9">
              <w:t>defaultValue: DISABLE</w:t>
            </w:r>
          </w:p>
          <w:p w14:paraId="6957AD9E" w14:textId="77777777" w:rsidR="004E6A7E" w:rsidRPr="00A952F9" w:rsidRDefault="004E6A7E" w:rsidP="002D5B52">
            <w:pPr>
              <w:pStyle w:val="TAL"/>
              <w:keepNext w:val="0"/>
            </w:pPr>
            <w:r w:rsidRPr="00A952F9">
              <w:t>isNullable: False</w:t>
            </w:r>
          </w:p>
        </w:tc>
      </w:tr>
      <w:tr w:rsidR="004E6A7E" w:rsidRPr="00A952F9" w14:paraId="288FA4F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B98006B"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ReportConf</w:t>
            </w:r>
          </w:p>
        </w:tc>
        <w:tc>
          <w:tcPr>
            <w:tcW w:w="5523" w:type="dxa"/>
            <w:tcBorders>
              <w:top w:val="single" w:sz="4" w:space="0" w:color="auto"/>
              <w:left w:val="single" w:sz="4" w:space="0" w:color="auto"/>
              <w:bottom w:val="single" w:sz="4" w:space="0" w:color="auto"/>
              <w:right w:val="single" w:sz="4" w:space="0" w:color="auto"/>
            </w:tcBorders>
          </w:tcPr>
          <w:p w14:paraId="4154FA9D" w14:textId="77777777" w:rsidR="004E6A7E" w:rsidRPr="00A952F9" w:rsidRDefault="004E6A7E" w:rsidP="002D5B52">
            <w:pPr>
              <w:pStyle w:val="TAL"/>
              <w:keepNext w:val="0"/>
            </w:pPr>
            <w:r w:rsidRPr="00A952F9">
              <w:t>It is used to configure gNBs to report the all necessary information derived from the detected RIM-RS to OAM.</w:t>
            </w:r>
          </w:p>
          <w:p w14:paraId="741F28AE" w14:textId="77777777" w:rsidR="004E6A7E" w:rsidRPr="00A952F9" w:rsidRDefault="004E6A7E" w:rsidP="002D5B52">
            <w:pPr>
              <w:pStyle w:val="TAL"/>
              <w:keepNext w:val="0"/>
            </w:pPr>
          </w:p>
          <w:p w14:paraId="6A689EA2"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4A9A9DC5"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8A35E24" w14:textId="77777777" w:rsidR="004E6A7E" w:rsidRPr="00A952F9" w:rsidRDefault="004E6A7E" w:rsidP="002D5B52">
            <w:pPr>
              <w:pStyle w:val="TAL"/>
              <w:keepNext w:val="0"/>
            </w:pPr>
            <w:r w:rsidRPr="00A952F9">
              <w:t xml:space="preserve">type: </w:t>
            </w:r>
            <w:r w:rsidRPr="00A952F9">
              <w:rPr>
                <w:rFonts w:ascii="Courier New" w:hAnsi="Courier New" w:cs="Courier New"/>
                <w:szCs w:val="18"/>
              </w:rPr>
              <w:t>RimRSReportConf</w:t>
            </w:r>
          </w:p>
          <w:p w14:paraId="1E5F612C" w14:textId="77777777" w:rsidR="004E6A7E" w:rsidRPr="00A952F9" w:rsidRDefault="004E6A7E" w:rsidP="002D5B52">
            <w:pPr>
              <w:pStyle w:val="TAL"/>
              <w:keepNext w:val="0"/>
            </w:pPr>
            <w:r w:rsidRPr="00A952F9">
              <w:t xml:space="preserve">multiplicity: </w:t>
            </w:r>
            <w:r w:rsidRPr="00A952F9">
              <w:rPr>
                <w:lang w:eastAsia="zh-CN"/>
              </w:rPr>
              <w:t>1</w:t>
            </w:r>
          </w:p>
          <w:p w14:paraId="4C1FA382" w14:textId="77777777" w:rsidR="004E6A7E" w:rsidRPr="00A952F9" w:rsidRDefault="004E6A7E" w:rsidP="002D5B52">
            <w:pPr>
              <w:pStyle w:val="TAL"/>
              <w:keepNext w:val="0"/>
            </w:pPr>
            <w:r w:rsidRPr="00A952F9">
              <w:t>isOrdered: N/A</w:t>
            </w:r>
          </w:p>
          <w:p w14:paraId="74D099D9" w14:textId="77777777" w:rsidR="004E6A7E" w:rsidRPr="00A952F9" w:rsidRDefault="004E6A7E" w:rsidP="002D5B52">
            <w:pPr>
              <w:pStyle w:val="TAL"/>
              <w:keepNext w:val="0"/>
            </w:pPr>
            <w:r w:rsidRPr="00A952F9">
              <w:t>isUnique: N/A</w:t>
            </w:r>
          </w:p>
          <w:p w14:paraId="01AB220E" w14:textId="77777777" w:rsidR="004E6A7E" w:rsidRPr="00A952F9" w:rsidRDefault="004E6A7E" w:rsidP="002D5B52">
            <w:pPr>
              <w:pStyle w:val="TAL"/>
              <w:keepNext w:val="0"/>
              <w:rPr>
                <w:lang w:eastAsia="zh-CN"/>
              </w:rPr>
            </w:pPr>
            <w:r w:rsidRPr="00A952F9">
              <w:t xml:space="preserve">defaultValue: </w:t>
            </w:r>
            <w:r w:rsidRPr="00A952F9">
              <w:rPr>
                <w:lang w:eastAsia="zh-CN"/>
              </w:rPr>
              <w:t>None</w:t>
            </w:r>
          </w:p>
          <w:p w14:paraId="1D462F41" w14:textId="77777777" w:rsidR="004E6A7E" w:rsidRPr="00A952F9" w:rsidRDefault="004E6A7E" w:rsidP="002D5B52">
            <w:pPr>
              <w:pStyle w:val="TAL"/>
              <w:keepNext w:val="0"/>
            </w:pPr>
            <w:r w:rsidRPr="00A952F9">
              <w:t>isNullable: False</w:t>
            </w:r>
          </w:p>
        </w:tc>
      </w:tr>
      <w:tr w:rsidR="004E6A7E" w:rsidRPr="00A952F9" w14:paraId="32E2846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9B93642"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eportIndicator</w:t>
            </w:r>
          </w:p>
        </w:tc>
        <w:tc>
          <w:tcPr>
            <w:tcW w:w="5523" w:type="dxa"/>
            <w:tcBorders>
              <w:top w:val="single" w:sz="4" w:space="0" w:color="auto"/>
              <w:left w:val="single" w:sz="4" w:space="0" w:color="auto"/>
              <w:bottom w:val="single" w:sz="4" w:space="0" w:color="auto"/>
              <w:right w:val="single" w:sz="4" w:space="0" w:color="auto"/>
            </w:tcBorders>
          </w:tcPr>
          <w:p w14:paraId="41634C3B" w14:textId="77777777" w:rsidR="004E6A7E" w:rsidRPr="00A952F9" w:rsidRDefault="004E6A7E" w:rsidP="002D5B52">
            <w:pPr>
              <w:pStyle w:val="TAL"/>
              <w:keepNext w:val="0"/>
            </w:pPr>
            <w:r w:rsidRPr="00A952F9">
              <w:t>It is used to enable or disable the RS report on a gNB.</w:t>
            </w:r>
          </w:p>
          <w:p w14:paraId="19704D80" w14:textId="77777777" w:rsidR="004E6A7E" w:rsidRPr="00A952F9" w:rsidRDefault="004E6A7E" w:rsidP="002D5B52">
            <w:pPr>
              <w:pStyle w:val="TAL"/>
              <w:keepNext w:val="0"/>
              <w:rPr>
                <w:szCs w:val="18"/>
                <w:lang w:eastAsia="zh-CN"/>
              </w:rPr>
            </w:pPr>
            <w:r w:rsidRPr="00A952F9">
              <w:rPr>
                <w:lang w:eastAsia="zh-CN"/>
              </w:rPr>
              <w:t>If the indication is "</w:t>
            </w:r>
            <w:r w:rsidRPr="00A952F9">
              <w:t>ENABLE</w:t>
            </w:r>
            <w:r w:rsidRPr="00A952F9">
              <w:rPr>
                <w:lang w:eastAsia="zh-CN"/>
              </w:rPr>
              <w:t xml:space="preserve">", the gNB starts to periodically report </w:t>
            </w:r>
            <w:r w:rsidRPr="00A952F9">
              <w:rPr>
                <w:szCs w:val="18"/>
                <w:lang w:eastAsia="zh-CN"/>
              </w:rPr>
              <w:t xml:space="preserve">necessary information derived from the detected RIM-RS to OAM. </w:t>
            </w:r>
          </w:p>
          <w:p w14:paraId="0459E7B8" w14:textId="77777777" w:rsidR="004E6A7E" w:rsidRPr="00A952F9" w:rsidRDefault="004E6A7E" w:rsidP="002D5B52">
            <w:pPr>
              <w:pStyle w:val="TAL"/>
              <w:keepNext w:val="0"/>
              <w:rPr>
                <w:szCs w:val="18"/>
                <w:lang w:eastAsia="zh-CN"/>
              </w:rPr>
            </w:pPr>
            <w:r w:rsidRPr="00A952F9">
              <w:rPr>
                <w:szCs w:val="18"/>
                <w:lang w:eastAsia="zh-CN"/>
              </w:rPr>
              <w:t>If the indication is "</w:t>
            </w:r>
            <w:r w:rsidRPr="00A952F9">
              <w:t>DISABLE</w:t>
            </w:r>
            <w:r w:rsidRPr="00A952F9">
              <w:rPr>
                <w:szCs w:val="18"/>
                <w:lang w:eastAsia="zh-CN"/>
              </w:rPr>
              <w:t>", the gNB stops reporting.</w:t>
            </w:r>
          </w:p>
          <w:p w14:paraId="081B2483" w14:textId="77777777" w:rsidR="004E6A7E" w:rsidRPr="00A952F9" w:rsidRDefault="004E6A7E" w:rsidP="002D5B52">
            <w:pPr>
              <w:pStyle w:val="TAL"/>
              <w:keepNext w:val="0"/>
            </w:pPr>
          </w:p>
          <w:p w14:paraId="14545E94" w14:textId="77777777" w:rsidR="004E6A7E" w:rsidRPr="00A952F9" w:rsidRDefault="004E6A7E" w:rsidP="002D5B52">
            <w:pPr>
              <w:pStyle w:val="TAL"/>
              <w:keepNext w:val="0"/>
            </w:pPr>
            <w:r w:rsidRPr="00A952F9">
              <w:t xml:space="preserve">allowedValues: ENABLE, DISABLE </w:t>
            </w:r>
          </w:p>
          <w:p w14:paraId="03BD14F5"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7D9AF88" w14:textId="77777777" w:rsidR="004E6A7E" w:rsidRPr="00A952F9" w:rsidRDefault="004E6A7E" w:rsidP="002D5B52">
            <w:pPr>
              <w:pStyle w:val="TAL"/>
              <w:keepNext w:val="0"/>
            </w:pPr>
            <w:r w:rsidRPr="00A952F9">
              <w:t>type: ENUM</w:t>
            </w:r>
          </w:p>
          <w:p w14:paraId="452FB48B" w14:textId="77777777" w:rsidR="004E6A7E" w:rsidRPr="00A952F9" w:rsidRDefault="004E6A7E" w:rsidP="002D5B52">
            <w:pPr>
              <w:pStyle w:val="TAL"/>
              <w:keepNext w:val="0"/>
            </w:pPr>
            <w:r w:rsidRPr="00A952F9">
              <w:t xml:space="preserve">multiplicity: </w:t>
            </w:r>
            <w:r w:rsidRPr="00A952F9">
              <w:rPr>
                <w:lang w:eastAsia="zh-CN"/>
              </w:rPr>
              <w:t>1</w:t>
            </w:r>
          </w:p>
          <w:p w14:paraId="522E24EB" w14:textId="77777777" w:rsidR="004E6A7E" w:rsidRPr="00A952F9" w:rsidRDefault="004E6A7E" w:rsidP="002D5B52">
            <w:pPr>
              <w:pStyle w:val="TAL"/>
              <w:keepNext w:val="0"/>
            </w:pPr>
            <w:r w:rsidRPr="00A952F9">
              <w:t>isOrdered: N/A</w:t>
            </w:r>
          </w:p>
          <w:p w14:paraId="4F4B1ED7" w14:textId="77777777" w:rsidR="004E6A7E" w:rsidRPr="00A952F9" w:rsidRDefault="004E6A7E" w:rsidP="002D5B52">
            <w:pPr>
              <w:pStyle w:val="TAL"/>
              <w:keepNext w:val="0"/>
            </w:pPr>
            <w:r w:rsidRPr="00A952F9">
              <w:t>isUnique: N/A</w:t>
            </w:r>
          </w:p>
          <w:p w14:paraId="0FEB0549" w14:textId="77777777" w:rsidR="004E6A7E" w:rsidRPr="00A952F9" w:rsidRDefault="004E6A7E" w:rsidP="002D5B52">
            <w:pPr>
              <w:pStyle w:val="TAL"/>
              <w:keepNext w:val="0"/>
            </w:pPr>
            <w:r w:rsidRPr="00A952F9">
              <w:t xml:space="preserve">defaultValue: DISABLE </w:t>
            </w:r>
          </w:p>
          <w:p w14:paraId="46367991" w14:textId="77777777" w:rsidR="004E6A7E" w:rsidRPr="00A952F9" w:rsidRDefault="004E6A7E" w:rsidP="002D5B52">
            <w:pPr>
              <w:pStyle w:val="TAL"/>
              <w:keepNext w:val="0"/>
            </w:pPr>
            <w:r w:rsidRPr="00A952F9">
              <w:t>isNullable: False</w:t>
            </w:r>
          </w:p>
        </w:tc>
      </w:tr>
      <w:tr w:rsidR="004E6A7E" w:rsidRPr="00A952F9" w14:paraId="094A8FD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6FEE76C"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eportInterval</w:t>
            </w:r>
          </w:p>
        </w:tc>
        <w:tc>
          <w:tcPr>
            <w:tcW w:w="5523" w:type="dxa"/>
            <w:tcBorders>
              <w:top w:val="single" w:sz="4" w:space="0" w:color="auto"/>
              <w:left w:val="single" w:sz="4" w:space="0" w:color="auto"/>
              <w:bottom w:val="single" w:sz="4" w:space="0" w:color="auto"/>
              <w:right w:val="single" w:sz="4" w:space="0" w:color="auto"/>
            </w:tcBorders>
          </w:tcPr>
          <w:p w14:paraId="6C00D8F2" w14:textId="77777777" w:rsidR="004E6A7E" w:rsidRPr="00A952F9" w:rsidRDefault="004E6A7E" w:rsidP="002D5B52">
            <w:pPr>
              <w:pStyle w:val="TAL"/>
              <w:keepNext w:val="0"/>
            </w:pPr>
            <w:r w:rsidRPr="00A952F9">
              <w:t>It is used to define reporting interval of a gNB in ms.</w:t>
            </w:r>
          </w:p>
          <w:p w14:paraId="778FBD63" w14:textId="77777777" w:rsidR="004E6A7E" w:rsidRPr="00A952F9" w:rsidRDefault="004E6A7E" w:rsidP="002D5B52">
            <w:pPr>
              <w:pStyle w:val="TAL"/>
              <w:keepNext w:val="0"/>
            </w:pPr>
          </w:p>
          <w:p w14:paraId="60617A5F" w14:textId="77777777" w:rsidR="004E6A7E" w:rsidRPr="00A952F9" w:rsidRDefault="004E6A7E" w:rsidP="002D5B52">
            <w:pPr>
              <w:pStyle w:val="TAL"/>
              <w:keepNext w:val="0"/>
            </w:pPr>
          </w:p>
          <w:p w14:paraId="16A06EA6"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23C18B81"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311AC5A" w14:textId="77777777" w:rsidR="004E6A7E" w:rsidRPr="00A952F9" w:rsidRDefault="004E6A7E" w:rsidP="002D5B52">
            <w:pPr>
              <w:pStyle w:val="TAL"/>
              <w:keepNext w:val="0"/>
            </w:pPr>
            <w:r w:rsidRPr="00A952F9">
              <w:t>type: Integer</w:t>
            </w:r>
          </w:p>
          <w:p w14:paraId="680DE663" w14:textId="77777777" w:rsidR="004E6A7E" w:rsidRPr="00A952F9" w:rsidRDefault="004E6A7E" w:rsidP="002D5B52">
            <w:pPr>
              <w:pStyle w:val="TAL"/>
              <w:keepNext w:val="0"/>
            </w:pPr>
            <w:r w:rsidRPr="00A952F9">
              <w:t>multiplicity: 1</w:t>
            </w:r>
          </w:p>
          <w:p w14:paraId="784C612B" w14:textId="77777777" w:rsidR="004E6A7E" w:rsidRPr="00A952F9" w:rsidRDefault="004E6A7E" w:rsidP="002D5B52">
            <w:pPr>
              <w:pStyle w:val="TAL"/>
              <w:keepNext w:val="0"/>
            </w:pPr>
            <w:r w:rsidRPr="00A952F9">
              <w:t>isOrdered: N/A</w:t>
            </w:r>
          </w:p>
          <w:p w14:paraId="25389C78" w14:textId="77777777" w:rsidR="004E6A7E" w:rsidRPr="00A952F9" w:rsidRDefault="004E6A7E" w:rsidP="002D5B52">
            <w:pPr>
              <w:pStyle w:val="TAL"/>
              <w:keepNext w:val="0"/>
            </w:pPr>
            <w:r w:rsidRPr="00A952F9">
              <w:t>isUnique: N/A</w:t>
            </w:r>
          </w:p>
          <w:p w14:paraId="07D7662A" w14:textId="77777777" w:rsidR="004E6A7E" w:rsidRPr="00A952F9" w:rsidRDefault="004E6A7E" w:rsidP="002D5B52">
            <w:pPr>
              <w:pStyle w:val="TAL"/>
              <w:keepNext w:val="0"/>
            </w:pPr>
            <w:r w:rsidRPr="00A952F9">
              <w:t>defaultValue: None</w:t>
            </w:r>
          </w:p>
          <w:p w14:paraId="6D770011" w14:textId="77777777" w:rsidR="004E6A7E" w:rsidRPr="00A952F9" w:rsidRDefault="004E6A7E" w:rsidP="002D5B52">
            <w:pPr>
              <w:pStyle w:val="TAL"/>
              <w:keepNext w:val="0"/>
            </w:pPr>
            <w:r w:rsidRPr="00A952F9">
              <w:t>isNullable: False</w:t>
            </w:r>
          </w:p>
        </w:tc>
      </w:tr>
      <w:tr w:rsidR="004E6A7E" w:rsidRPr="00A952F9" w14:paraId="0C60D80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7C710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rofRIMRSReportInfo</w:t>
            </w:r>
          </w:p>
        </w:tc>
        <w:tc>
          <w:tcPr>
            <w:tcW w:w="5523" w:type="dxa"/>
            <w:tcBorders>
              <w:top w:val="single" w:sz="4" w:space="0" w:color="auto"/>
              <w:left w:val="single" w:sz="4" w:space="0" w:color="auto"/>
              <w:bottom w:val="single" w:sz="4" w:space="0" w:color="auto"/>
              <w:right w:val="single" w:sz="4" w:space="0" w:color="auto"/>
            </w:tcBorders>
          </w:tcPr>
          <w:p w14:paraId="1D0948E1" w14:textId="77777777" w:rsidR="004E6A7E" w:rsidRPr="00A952F9" w:rsidRDefault="004E6A7E" w:rsidP="002D5B52">
            <w:pPr>
              <w:pStyle w:val="TAL"/>
              <w:keepNext w:val="0"/>
            </w:pPr>
            <w:r w:rsidRPr="00A952F9">
              <w:t xml:space="preserve">It is used to define the maximum number of </w:t>
            </w:r>
            <w:r w:rsidRPr="00A952F9">
              <w:rPr>
                <w:rFonts w:ascii="Courier New" w:hAnsi="Courier New" w:cs="Courier New"/>
                <w:szCs w:val="18"/>
              </w:rPr>
              <w:t xml:space="preserve">RIMRSReportInfo </w:t>
            </w:r>
            <w:r w:rsidRPr="00A952F9">
              <w:t>in a single report.</w:t>
            </w:r>
          </w:p>
          <w:p w14:paraId="083D94B7" w14:textId="77777777" w:rsidR="004E6A7E" w:rsidRPr="00A952F9" w:rsidRDefault="004E6A7E" w:rsidP="002D5B52">
            <w:pPr>
              <w:pStyle w:val="TAL"/>
              <w:keepNext w:val="0"/>
            </w:pPr>
          </w:p>
          <w:p w14:paraId="3D7EF411"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4A6603DF"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AF57BB" w14:textId="77777777" w:rsidR="004E6A7E" w:rsidRPr="00A952F9" w:rsidRDefault="004E6A7E" w:rsidP="002D5B52">
            <w:pPr>
              <w:pStyle w:val="TAL"/>
              <w:keepNext w:val="0"/>
            </w:pPr>
            <w:r w:rsidRPr="00A952F9">
              <w:t>type: Integer</w:t>
            </w:r>
          </w:p>
          <w:p w14:paraId="4FC572FB" w14:textId="77777777" w:rsidR="004E6A7E" w:rsidRPr="00A952F9" w:rsidRDefault="004E6A7E" w:rsidP="002D5B52">
            <w:pPr>
              <w:pStyle w:val="TAL"/>
              <w:keepNext w:val="0"/>
            </w:pPr>
            <w:r w:rsidRPr="00A952F9">
              <w:t>multiplicity: 1</w:t>
            </w:r>
          </w:p>
          <w:p w14:paraId="64D8DD0D" w14:textId="77777777" w:rsidR="004E6A7E" w:rsidRPr="00A952F9" w:rsidRDefault="004E6A7E" w:rsidP="002D5B52">
            <w:pPr>
              <w:pStyle w:val="TAL"/>
              <w:keepNext w:val="0"/>
            </w:pPr>
            <w:r w:rsidRPr="00A952F9">
              <w:t>isOrdered: N/A</w:t>
            </w:r>
          </w:p>
          <w:p w14:paraId="6EA51BB4" w14:textId="77777777" w:rsidR="004E6A7E" w:rsidRPr="00A952F9" w:rsidRDefault="004E6A7E" w:rsidP="002D5B52">
            <w:pPr>
              <w:pStyle w:val="TAL"/>
              <w:keepNext w:val="0"/>
            </w:pPr>
            <w:r w:rsidRPr="00A952F9">
              <w:t>isUnique: N/A</w:t>
            </w:r>
          </w:p>
          <w:p w14:paraId="4F24BC61" w14:textId="77777777" w:rsidR="004E6A7E" w:rsidRPr="00A952F9" w:rsidRDefault="004E6A7E" w:rsidP="002D5B52">
            <w:pPr>
              <w:pStyle w:val="TAL"/>
              <w:keepNext w:val="0"/>
            </w:pPr>
            <w:r w:rsidRPr="00A952F9">
              <w:t>defaultValue: None</w:t>
            </w:r>
          </w:p>
          <w:p w14:paraId="4F5BB5F8" w14:textId="77777777" w:rsidR="004E6A7E" w:rsidRPr="00A952F9" w:rsidRDefault="004E6A7E" w:rsidP="002D5B52">
            <w:pPr>
              <w:pStyle w:val="TAL"/>
              <w:keepNext w:val="0"/>
            </w:pPr>
            <w:r w:rsidRPr="00A952F9">
              <w:t>isNullable: False</w:t>
            </w:r>
          </w:p>
        </w:tc>
      </w:tr>
      <w:tr w:rsidR="004E6A7E" w:rsidRPr="00A952F9" w14:paraId="6954BEB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A4CD58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axPropagationDelay</w:t>
            </w:r>
          </w:p>
        </w:tc>
        <w:tc>
          <w:tcPr>
            <w:tcW w:w="5523" w:type="dxa"/>
            <w:tcBorders>
              <w:top w:val="single" w:sz="4" w:space="0" w:color="auto"/>
              <w:left w:val="single" w:sz="4" w:space="0" w:color="auto"/>
              <w:bottom w:val="single" w:sz="4" w:space="0" w:color="auto"/>
              <w:right w:val="single" w:sz="4" w:space="0" w:color="auto"/>
            </w:tcBorders>
          </w:tcPr>
          <w:p w14:paraId="70A819A5" w14:textId="77777777" w:rsidR="004E6A7E" w:rsidRPr="00A952F9" w:rsidRDefault="004E6A7E" w:rsidP="002D5B52">
            <w:pPr>
              <w:pStyle w:val="TAL"/>
              <w:keepNext w:val="0"/>
            </w:pPr>
            <w:r w:rsidRPr="00A952F9">
              <w:t xml:space="preserve">It is used to define the maximum reported OFDM symbol number for the propagation delay </w:t>
            </w:r>
            <w:r w:rsidRPr="00A952F9">
              <w:rPr>
                <w:rFonts w:cs="Arial"/>
                <w:szCs w:val="18"/>
              </w:rPr>
              <w:t xml:space="preserve">of </w:t>
            </w:r>
            <w:r w:rsidRPr="00A952F9">
              <w:rPr>
                <w:szCs w:val="18"/>
                <w:lang w:eastAsia="zh-CN"/>
              </w:rPr>
              <w:t>the detected RIM-RS</w:t>
            </w:r>
            <w:r w:rsidRPr="00A952F9">
              <w:t xml:space="preserve"> in each </w:t>
            </w:r>
            <w:r w:rsidRPr="00A952F9">
              <w:rPr>
                <w:rFonts w:ascii="Courier New" w:hAnsi="Courier New" w:cs="Courier New"/>
                <w:szCs w:val="18"/>
              </w:rPr>
              <w:t>RIMRSReportInfo</w:t>
            </w:r>
            <w:r w:rsidRPr="00A952F9">
              <w:t>.</w:t>
            </w:r>
          </w:p>
          <w:p w14:paraId="7BECAFF8" w14:textId="77777777" w:rsidR="004E6A7E" w:rsidRPr="00A952F9" w:rsidRDefault="004E6A7E" w:rsidP="002D5B52">
            <w:pPr>
              <w:pStyle w:val="TAL"/>
              <w:keepNext w:val="0"/>
            </w:pPr>
          </w:p>
          <w:p w14:paraId="4227C5FD" w14:textId="77777777" w:rsidR="004E6A7E" w:rsidRPr="00A952F9" w:rsidRDefault="004E6A7E" w:rsidP="002D5B52">
            <w:pPr>
              <w:pStyle w:val="TAL"/>
              <w:keepNext w:val="0"/>
              <w:rPr>
                <w:szCs w:val="18"/>
                <w:lang w:eastAsia="zh-CN"/>
              </w:rPr>
            </w:pPr>
            <w:r w:rsidRPr="00A952F9">
              <w:rPr>
                <w:szCs w:val="18"/>
                <w:lang w:eastAsia="zh-CN"/>
              </w:rPr>
              <w:t xml:space="preserve">allowedValues: </w:t>
            </w:r>
            <w:r w:rsidRPr="00A952F9">
              <w:rPr>
                <w:rFonts w:cs="Arial"/>
                <w:szCs w:val="18"/>
              </w:rPr>
              <w:t>0, 1</w:t>
            </w:r>
            <w:r w:rsidRPr="00A952F9">
              <w:t>..20*2*maxNrofSymbols-1, where maxNrofSymbols=14</w:t>
            </w:r>
            <w:r w:rsidRPr="00A952F9">
              <w:rPr>
                <w:rFonts w:cs="Arial"/>
                <w:szCs w:val="18"/>
              </w:rPr>
              <w:t>.</w:t>
            </w:r>
          </w:p>
          <w:p w14:paraId="0AE34F5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D6824BC" w14:textId="77777777" w:rsidR="004E6A7E" w:rsidRPr="00A952F9" w:rsidRDefault="004E6A7E" w:rsidP="002D5B52">
            <w:pPr>
              <w:pStyle w:val="TAL"/>
              <w:keepNext w:val="0"/>
            </w:pPr>
            <w:r w:rsidRPr="00A952F9">
              <w:t>type: Integer</w:t>
            </w:r>
          </w:p>
          <w:p w14:paraId="2F560F7F" w14:textId="77777777" w:rsidR="004E6A7E" w:rsidRPr="00A952F9" w:rsidRDefault="004E6A7E" w:rsidP="002D5B52">
            <w:pPr>
              <w:pStyle w:val="TAL"/>
              <w:keepNext w:val="0"/>
            </w:pPr>
            <w:r w:rsidRPr="00A952F9">
              <w:t>multiplicity: 1</w:t>
            </w:r>
          </w:p>
          <w:p w14:paraId="139D54C1" w14:textId="77777777" w:rsidR="004E6A7E" w:rsidRPr="00A952F9" w:rsidRDefault="004E6A7E" w:rsidP="002D5B52">
            <w:pPr>
              <w:pStyle w:val="TAL"/>
              <w:keepNext w:val="0"/>
            </w:pPr>
            <w:r w:rsidRPr="00A952F9">
              <w:t>isOrdered: N/A</w:t>
            </w:r>
          </w:p>
          <w:p w14:paraId="15C92CE2" w14:textId="77777777" w:rsidR="004E6A7E" w:rsidRPr="00A952F9" w:rsidRDefault="004E6A7E" w:rsidP="002D5B52">
            <w:pPr>
              <w:pStyle w:val="TAL"/>
              <w:keepNext w:val="0"/>
            </w:pPr>
            <w:r w:rsidRPr="00A952F9">
              <w:t>isUnique: N/A</w:t>
            </w:r>
          </w:p>
          <w:p w14:paraId="61CB997D" w14:textId="77777777" w:rsidR="004E6A7E" w:rsidRPr="00A952F9" w:rsidRDefault="004E6A7E" w:rsidP="002D5B52">
            <w:pPr>
              <w:pStyle w:val="TAL"/>
              <w:keepNext w:val="0"/>
            </w:pPr>
            <w:r w:rsidRPr="00A952F9">
              <w:t>defaultValue: None</w:t>
            </w:r>
          </w:p>
          <w:p w14:paraId="5ACC43E0" w14:textId="77777777" w:rsidR="004E6A7E" w:rsidRPr="00A952F9" w:rsidRDefault="004E6A7E" w:rsidP="002D5B52">
            <w:pPr>
              <w:pStyle w:val="TAL"/>
              <w:keepNext w:val="0"/>
            </w:pPr>
            <w:r w:rsidRPr="00A952F9">
              <w:t>isNullable: False</w:t>
            </w:r>
          </w:p>
        </w:tc>
      </w:tr>
      <w:tr w:rsidR="004E6A7E" w:rsidRPr="00A952F9" w14:paraId="03DE9A1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3246FB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ReportInfoList</w:t>
            </w:r>
          </w:p>
        </w:tc>
        <w:tc>
          <w:tcPr>
            <w:tcW w:w="5523" w:type="dxa"/>
            <w:tcBorders>
              <w:top w:val="single" w:sz="4" w:space="0" w:color="auto"/>
              <w:left w:val="single" w:sz="4" w:space="0" w:color="auto"/>
              <w:bottom w:val="single" w:sz="4" w:space="0" w:color="auto"/>
              <w:right w:val="single" w:sz="4" w:space="0" w:color="auto"/>
            </w:tcBorders>
          </w:tcPr>
          <w:p w14:paraId="57DF3432" w14:textId="77777777" w:rsidR="004E6A7E" w:rsidRPr="00A952F9" w:rsidRDefault="004E6A7E" w:rsidP="002D5B52">
            <w:pPr>
              <w:pStyle w:val="TAL"/>
              <w:keepNext w:val="0"/>
              <w:rPr>
                <w:szCs w:val="18"/>
                <w:lang w:eastAsia="zh-CN"/>
              </w:rPr>
            </w:pPr>
            <w:r w:rsidRPr="00A952F9">
              <w:rPr>
                <w:szCs w:val="18"/>
                <w:lang w:eastAsia="zh-CN"/>
              </w:rPr>
              <w:t xml:space="preserve">It represents a list (the length of the list is </w:t>
            </w:r>
            <w:r w:rsidRPr="00A952F9">
              <w:rPr>
                <w:rFonts w:ascii="Courier New" w:hAnsi="Courier New" w:cs="Courier New"/>
                <w:szCs w:val="18"/>
              </w:rPr>
              <w:t>nrofRIMRSReportInfo</w:t>
            </w:r>
            <w:r w:rsidRPr="00A952F9">
              <w:rPr>
                <w:szCs w:val="18"/>
                <w:lang w:eastAsia="zh-CN"/>
              </w:rPr>
              <w:t xml:space="preserve">) of necessary information derived from the detected RIM-RS. </w:t>
            </w:r>
          </w:p>
          <w:p w14:paraId="28E2454C" w14:textId="77777777" w:rsidR="004E6A7E" w:rsidRPr="00A952F9" w:rsidRDefault="004E6A7E" w:rsidP="002D5B52">
            <w:pPr>
              <w:pStyle w:val="TAL"/>
              <w:keepNext w:val="0"/>
              <w:rPr>
                <w:szCs w:val="18"/>
                <w:lang w:eastAsia="zh-CN"/>
              </w:rPr>
            </w:pPr>
          </w:p>
          <w:p w14:paraId="0B893401" w14:textId="77777777" w:rsidR="004E6A7E" w:rsidRPr="00A952F9" w:rsidRDefault="004E6A7E" w:rsidP="002D5B52">
            <w:pPr>
              <w:pStyle w:val="TAL"/>
              <w:keepNext w:val="0"/>
              <w:rPr>
                <w:szCs w:val="18"/>
                <w:lang w:eastAsia="zh-CN"/>
              </w:rPr>
            </w:pPr>
            <w:r w:rsidRPr="00A952F9">
              <w:rPr>
                <w:szCs w:val="18"/>
                <w:lang w:eastAsia="zh-CN"/>
              </w:rPr>
              <w:t xml:space="preserve">allowedValues: </w:t>
            </w:r>
          </w:p>
          <w:p w14:paraId="299CB11A" w14:textId="77777777" w:rsidR="004E6A7E" w:rsidRPr="00A952F9" w:rsidRDefault="004E6A7E" w:rsidP="002D5B52">
            <w:pPr>
              <w:pStyle w:val="TAL"/>
              <w:keepNext w:val="0"/>
              <w:rPr>
                <w:szCs w:val="18"/>
                <w:lang w:eastAsia="zh-CN"/>
              </w:rPr>
            </w:pPr>
            <w:r w:rsidRPr="00A952F9">
              <w:rPr>
                <w:szCs w:val="18"/>
                <w:lang w:eastAsia="zh-CN"/>
              </w:rPr>
              <w:t>Not applicable</w:t>
            </w:r>
          </w:p>
          <w:p w14:paraId="7B4308C2"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5B40445" w14:textId="77777777" w:rsidR="004E6A7E" w:rsidRPr="00A952F9" w:rsidRDefault="004E6A7E" w:rsidP="002D5B52">
            <w:pPr>
              <w:pStyle w:val="TAL"/>
              <w:keepNext w:val="0"/>
            </w:pPr>
            <w:r w:rsidRPr="00A952F9">
              <w:t>type: RimRSReportInfo</w:t>
            </w:r>
          </w:p>
          <w:p w14:paraId="7614A667" w14:textId="77777777" w:rsidR="004E6A7E" w:rsidRPr="00A952F9" w:rsidRDefault="004E6A7E" w:rsidP="002D5B52">
            <w:pPr>
              <w:pStyle w:val="TAL"/>
              <w:keepNext w:val="0"/>
            </w:pPr>
            <w:r w:rsidRPr="00A952F9">
              <w:t>multiplicity: *</w:t>
            </w:r>
          </w:p>
          <w:p w14:paraId="1140A75F" w14:textId="77777777" w:rsidR="004E6A7E" w:rsidRPr="00A952F9" w:rsidRDefault="004E6A7E" w:rsidP="002D5B52">
            <w:pPr>
              <w:pStyle w:val="TAL"/>
              <w:keepNext w:val="0"/>
            </w:pPr>
            <w:r w:rsidRPr="00A952F9">
              <w:t>isOrdered: False</w:t>
            </w:r>
          </w:p>
          <w:p w14:paraId="786194FD" w14:textId="77777777" w:rsidR="004E6A7E" w:rsidRPr="00A952F9" w:rsidRDefault="004E6A7E" w:rsidP="002D5B52">
            <w:pPr>
              <w:pStyle w:val="TAL"/>
              <w:keepNext w:val="0"/>
            </w:pPr>
            <w:r w:rsidRPr="00A952F9">
              <w:t>isUnique: True</w:t>
            </w:r>
          </w:p>
          <w:p w14:paraId="529DB7ED" w14:textId="77777777" w:rsidR="004E6A7E" w:rsidRPr="00A952F9" w:rsidRDefault="004E6A7E" w:rsidP="002D5B52">
            <w:pPr>
              <w:pStyle w:val="TAL"/>
              <w:keepNext w:val="0"/>
            </w:pPr>
            <w:r w:rsidRPr="00A952F9">
              <w:t xml:space="preserve">defaultValue: </w:t>
            </w:r>
            <w:r w:rsidRPr="00A952F9">
              <w:rPr>
                <w:lang w:eastAsia="zh-CN"/>
              </w:rPr>
              <w:t>None</w:t>
            </w:r>
          </w:p>
          <w:p w14:paraId="07A5EF6B" w14:textId="77777777" w:rsidR="004E6A7E" w:rsidRPr="00A952F9" w:rsidRDefault="004E6A7E" w:rsidP="002D5B52">
            <w:pPr>
              <w:pStyle w:val="TAL"/>
              <w:keepNext w:val="0"/>
            </w:pPr>
            <w:r w:rsidRPr="00A952F9">
              <w:t>isNullable: False</w:t>
            </w:r>
          </w:p>
        </w:tc>
      </w:tr>
      <w:tr w:rsidR="004E6A7E" w:rsidRPr="00A952F9" w14:paraId="136DB66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C92883"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detectedSetID</w:t>
            </w:r>
          </w:p>
        </w:tc>
        <w:tc>
          <w:tcPr>
            <w:tcW w:w="5523" w:type="dxa"/>
            <w:tcBorders>
              <w:top w:val="single" w:sz="4" w:space="0" w:color="auto"/>
              <w:left w:val="single" w:sz="4" w:space="0" w:color="auto"/>
              <w:bottom w:val="single" w:sz="4" w:space="0" w:color="auto"/>
              <w:right w:val="single" w:sz="4" w:space="0" w:color="auto"/>
            </w:tcBorders>
          </w:tcPr>
          <w:p w14:paraId="7923F51D" w14:textId="77777777" w:rsidR="004E6A7E" w:rsidRPr="00A952F9" w:rsidRDefault="004E6A7E" w:rsidP="002D5B52">
            <w:pPr>
              <w:keepLines/>
              <w:spacing w:after="0"/>
            </w:pPr>
            <w:r w:rsidRPr="00A952F9">
              <w:rPr>
                <w:rFonts w:ascii="Arial" w:hAnsi="Arial" w:cs="Arial"/>
                <w:sz w:val="18"/>
                <w:szCs w:val="18"/>
              </w:rPr>
              <w:t xml:space="preserve">This attribute indicates the Set ID of </w:t>
            </w:r>
            <w:r w:rsidRPr="00A952F9">
              <w:rPr>
                <w:szCs w:val="18"/>
                <w:lang w:eastAsia="zh-CN"/>
              </w:rPr>
              <w:t>the detected RIM-RS.</w:t>
            </w:r>
            <w:r w:rsidRPr="00A952F9">
              <w:t xml:space="preserve"> </w:t>
            </w:r>
          </w:p>
          <w:p w14:paraId="737F5D55" w14:textId="77777777" w:rsidR="004E6A7E" w:rsidRPr="00A952F9" w:rsidRDefault="004E6A7E" w:rsidP="002D5B52">
            <w:pPr>
              <w:keepLines/>
              <w:spacing w:after="0"/>
              <w:rPr>
                <w:rFonts w:ascii="Arial" w:hAnsi="Arial" w:cs="Arial"/>
                <w:sz w:val="18"/>
                <w:szCs w:val="18"/>
              </w:rPr>
            </w:pPr>
          </w:p>
          <w:p w14:paraId="782C7332"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0,1...max{</w:t>
            </w:r>
            <w:r w:rsidRPr="00A952F9">
              <w:rPr>
                <w:rFonts w:ascii="Courier New" w:hAnsi="Courier New" w:cs="Courier New"/>
                <w:sz w:val="18"/>
                <w:szCs w:val="18"/>
              </w:rPr>
              <w:t>totalnrofSetIdofRS1, totalnrofSetIdofRS2</w:t>
            </w:r>
            <w:r w:rsidRPr="00A952F9">
              <w:rPr>
                <w:rFonts w:ascii="Arial" w:hAnsi="Arial" w:cs="Arial"/>
                <w:sz w:val="18"/>
                <w:szCs w:val="18"/>
              </w:rPr>
              <w:t>}.</w:t>
            </w:r>
          </w:p>
          <w:p w14:paraId="5C4C45F7"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524F7DC" w14:textId="77777777" w:rsidR="004E6A7E" w:rsidRPr="00A952F9" w:rsidRDefault="004E6A7E" w:rsidP="002D5B52">
            <w:pPr>
              <w:pStyle w:val="TAL"/>
              <w:keepNext w:val="0"/>
            </w:pPr>
            <w:r w:rsidRPr="00A952F9">
              <w:t>type: Integer</w:t>
            </w:r>
          </w:p>
          <w:p w14:paraId="264598AD" w14:textId="77777777" w:rsidR="004E6A7E" w:rsidRPr="00A952F9" w:rsidRDefault="004E6A7E" w:rsidP="002D5B52">
            <w:pPr>
              <w:pStyle w:val="TAL"/>
              <w:keepNext w:val="0"/>
            </w:pPr>
            <w:r w:rsidRPr="00A952F9">
              <w:t xml:space="preserve">multiplicity: </w:t>
            </w:r>
            <w:r w:rsidRPr="00A952F9">
              <w:rPr>
                <w:lang w:eastAsia="zh-CN"/>
              </w:rPr>
              <w:t>1</w:t>
            </w:r>
          </w:p>
          <w:p w14:paraId="56FEF219" w14:textId="77777777" w:rsidR="004E6A7E" w:rsidRPr="00A952F9" w:rsidRDefault="004E6A7E" w:rsidP="002D5B52">
            <w:pPr>
              <w:pStyle w:val="TAL"/>
              <w:keepNext w:val="0"/>
            </w:pPr>
            <w:r w:rsidRPr="00A952F9">
              <w:t>isOrdered: N/A</w:t>
            </w:r>
          </w:p>
          <w:p w14:paraId="0D9A8D57" w14:textId="77777777" w:rsidR="004E6A7E" w:rsidRPr="00A952F9" w:rsidRDefault="004E6A7E" w:rsidP="002D5B52">
            <w:pPr>
              <w:pStyle w:val="TAL"/>
              <w:keepNext w:val="0"/>
            </w:pPr>
            <w:r w:rsidRPr="00A952F9">
              <w:t>isUnique: N/A</w:t>
            </w:r>
          </w:p>
          <w:p w14:paraId="7D2CF76D" w14:textId="77777777" w:rsidR="004E6A7E" w:rsidRPr="00A952F9" w:rsidRDefault="004E6A7E" w:rsidP="002D5B52">
            <w:pPr>
              <w:pStyle w:val="TAL"/>
              <w:keepNext w:val="0"/>
            </w:pPr>
            <w:r w:rsidRPr="00A952F9">
              <w:t>defaultValue: None</w:t>
            </w:r>
          </w:p>
          <w:p w14:paraId="411D12F9" w14:textId="77777777" w:rsidR="004E6A7E" w:rsidRPr="00A952F9" w:rsidRDefault="004E6A7E" w:rsidP="002D5B52">
            <w:pPr>
              <w:pStyle w:val="TAL"/>
              <w:keepNext w:val="0"/>
            </w:pPr>
            <w:r w:rsidRPr="00A952F9">
              <w:t>isNullable: False</w:t>
            </w:r>
          </w:p>
        </w:tc>
      </w:tr>
      <w:tr w:rsidR="004E6A7E" w:rsidRPr="00A952F9" w14:paraId="413F27E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FB15A8"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propagationDelay</w:t>
            </w:r>
          </w:p>
        </w:tc>
        <w:tc>
          <w:tcPr>
            <w:tcW w:w="5523" w:type="dxa"/>
            <w:tcBorders>
              <w:top w:val="single" w:sz="4" w:space="0" w:color="auto"/>
              <w:left w:val="single" w:sz="4" w:space="0" w:color="auto"/>
              <w:bottom w:val="single" w:sz="4" w:space="0" w:color="auto"/>
              <w:right w:val="single" w:sz="4" w:space="0" w:color="auto"/>
            </w:tcBorders>
          </w:tcPr>
          <w:p w14:paraId="257ACD7C" w14:textId="77777777" w:rsidR="004E6A7E" w:rsidRPr="00A952F9" w:rsidRDefault="004E6A7E" w:rsidP="002D5B52">
            <w:pPr>
              <w:keepLines/>
              <w:spacing w:after="0"/>
              <w:rPr>
                <w:szCs w:val="18"/>
              </w:rPr>
            </w:pPr>
            <w:r w:rsidRPr="00A952F9">
              <w:rPr>
                <w:rFonts w:ascii="Arial" w:hAnsi="Arial" w:cs="Arial"/>
                <w:sz w:val="18"/>
                <w:szCs w:val="18"/>
              </w:rPr>
              <w:t xml:space="preserve">This attribute indicates the propagation delay of </w:t>
            </w:r>
            <w:r w:rsidRPr="00A952F9">
              <w:rPr>
                <w:szCs w:val="18"/>
                <w:lang w:eastAsia="zh-CN"/>
              </w:rPr>
              <w:t>the detected RIM-RS</w:t>
            </w:r>
            <w:r w:rsidRPr="00A952F9">
              <w:rPr>
                <w:szCs w:val="18"/>
              </w:rPr>
              <w:t>, in number of OFDM symbol.</w:t>
            </w:r>
          </w:p>
          <w:p w14:paraId="7329E6D6" w14:textId="77777777" w:rsidR="004E6A7E" w:rsidRPr="00A952F9" w:rsidRDefault="004E6A7E" w:rsidP="002D5B52">
            <w:pPr>
              <w:keepLines/>
              <w:spacing w:after="0"/>
              <w:rPr>
                <w:rFonts w:ascii="Arial" w:hAnsi="Arial" w:cs="Arial"/>
                <w:sz w:val="18"/>
                <w:szCs w:val="18"/>
              </w:rPr>
            </w:pPr>
          </w:p>
          <w:p w14:paraId="298982F3"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 0, 1</w:t>
            </w:r>
            <w:r w:rsidRPr="00A952F9">
              <w:t>..</w:t>
            </w:r>
            <w:r w:rsidRPr="00A952F9">
              <w:rPr>
                <w:rFonts w:ascii="Courier New" w:hAnsi="Courier New" w:cs="Courier New"/>
                <w:szCs w:val="18"/>
              </w:rPr>
              <w:t xml:space="preserve"> maxPropagationDelay</w:t>
            </w:r>
            <w:r w:rsidRPr="00A952F9">
              <w:rPr>
                <w:rFonts w:ascii="Arial" w:hAnsi="Arial" w:cs="Arial"/>
                <w:sz w:val="18"/>
                <w:szCs w:val="18"/>
              </w:rPr>
              <w:t>.</w:t>
            </w:r>
          </w:p>
          <w:p w14:paraId="1B716AA3"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914B831" w14:textId="77777777" w:rsidR="004E6A7E" w:rsidRPr="00A952F9" w:rsidRDefault="004E6A7E" w:rsidP="002D5B52">
            <w:pPr>
              <w:pStyle w:val="TAL"/>
              <w:keepNext w:val="0"/>
            </w:pPr>
            <w:r w:rsidRPr="00A952F9">
              <w:t>type: Integer</w:t>
            </w:r>
          </w:p>
          <w:p w14:paraId="5AEB2CDB" w14:textId="77777777" w:rsidR="004E6A7E" w:rsidRPr="00A952F9" w:rsidRDefault="004E6A7E" w:rsidP="002D5B52">
            <w:pPr>
              <w:pStyle w:val="TAL"/>
              <w:keepNext w:val="0"/>
            </w:pPr>
            <w:r w:rsidRPr="00A952F9">
              <w:t xml:space="preserve">multiplicity: </w:t>
            </w:r>
            <w:r w:rsidRPr="00A952F9">
              <w:rPr>
                <w:lang w:eastAsia="zh-CN"/>
              </w:rPr>
              <w:t>1</w:t>
            </w:r>
          </w:p>
          <w:p w14:paraId="0B24AD78" w14:textId="77777777" w:rsidR="004E6A7E" w:rsidRPr="00A952F9" w:rsidRDefault="004E6A7E" w:rsidP="002D5B52">
            <w:pPr>
              <w:pStyle w:val="TAL"/>
              <w:keepNext w:val="0"/>
            </w:pPr>
            <w:r w:rsidRPr="00A952F9">
              <w:t>isOrdered: N/A</w:t>
            </w:r>
          </w:p>
          <w:p w14:paraId="191F9B41" w14:textId="77777777" w:rsidR="004E6A7E" w:rsidRPr="00A952F9" w:rsidRDefault="004E6A7E" w:rsidP="002D5B52">
            <w:pPr>
              <w:pStyle w:val="TAL"/>
              <w:keepNext w:val="0"/>
            </w:pPr>
            <w:r w:rsidRPr="00A952F9">
              <w:t>isUnique: N/A</w:t>
            </w:r>
          </w:p>
          <w:p w14:paraId="6C93CB1A" w14:textId="77777777" w:rsidR="004E6A7E" w:rsidRPr="00A952F9" w:rsidRDefault="004E6A7E" w:rsidP="002D5B52">
            <w:pPr>
              <w:pStyle w:val="TAL"/>
              <w:keepNext w:val="0"/>
            </w:pPr>
            <w:r w:rsidRPr="00A952F9">
              <w:t>defaultValue: None</w:t>
            </w:r>
          </w:p>
          <w:p w14:paraId="7CE39103" w14:textId="77777777" w:rsidR="004E6A7E" w:rsidRPr="00A952F9" w:rsidRDefault="004E6A7E" w:rsidP="002D5B52">
            <w:pPr>
              <w:pStyle w:val="TAL"/>
              <w:keepNext w:val="0"/>
            </w:pPr>
            <w:r w:rsidRPr="00A952F9">
              <w:t>isNullable: False</w:t>
            </w:r>
          </w:p>
        </w:tc>
      </w:tr>
      <w:tr w:rsidR="004E6A7E" w:rsidRPr="00A952F9" w14:paraId="669F1CD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EBE1CE"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functionalityOfRIMRS</w:t>
            </w:r>
          </w:p>
        </w:tc>
        <w:tc>
          <w:tcPr>
            <w:tcW w:w="5523" w:type="dxa"/>
            <w:tcBorders>
              <w:top w:val="single" w:sz="4" w:space="0" w:color="auto"/>
              <w:left w:val="single" w:sz="4" w:space="0" w:color="auto"/>
              <w:bottom w:val="single" w:sz="4" w:space="0" w:color="auto"/>
              <w:right w:val="single" w:sz="4" w:space="0" w:color="auto"/>
            </w:tcBorders>
          </w:tcPr>
          <w:p w14:paraId="2A42577B" w14:textId="77777777" w:rsidR="004E6A7E" w:rsidRPr="00A952F9" w:rsidRDefault="004E6A7E" w:rsidP="002D5B52">
            <w:pPr>
              <w:pStyle w:val="TAL"/>
              <w:keepNext w:val="0"/>
              <w:rPr>
                <w:szCs w:val="18"/>
                <w:lang w:eastAsia="zh-CN"/>
              </w:rPr>
            </w:pPr>
            <w:r w:rsidRPr="00A952F9">
              <w:rPr>
                <w:rFonts w:cs="Arial"/>
                <w:szCs w:val="18"/>
              </w:rPr>
              <w:t xml:space="preserve">This attribute indicates the functionality of the </w:t>
            </w:r>
            <w:r w:rsidRPr="00A952F9">
              <w:rPr>
                <w:szCs w:val="18"/>
                <w:lang w:eastAsia="zh-CN"/>
              </w:rPr>
              <w:t>detected RIM-RS.</w:t>
            </w:r>
          </w:p>
          <w:p w14:paraId="4E22D3A3" w14:textId="77777777" w:rsidR="004E6A7E" w:rsidRPr="00A952F9" w:rsidRDefault="004E6A7E" w:rsidP="002D5B52">
            <w:pPr>
              <w:pStyle w:val="TAL"/>
              <w:keepNext w:val="0"/>
              <w:ind w:left="284"/>
              <w:rPr>
                <w:szCs w:val="18"/>
                <w:lang w:eastAsia="zh-CN"/>
              </w:rPr>
            </w:pPr>
            <w:r w:rsidRPr="00A952F9">
              <w:rPr>
                <w:szCs w:val="18"/>
                <w:lang w:eastAsia="zh-CN"/>
              </w:rPr>
              <w:t xml:space="preserve">If the indication of </w:t>
            </w:r>
            <w:r w:rsidRPr="00A952F9">
              <w:rPr>
                <w:rFonts w:ascii="Courier New" w:hAnsi="Courier New" w:cs="Courier New"/>
                <w:szCs w:val="18"/>
              </w:rPr>
              <w:t>enableEnoughNotEnoughIndication</w:t>
            </w:r>
            <w:r w:rsidRPr="00A952F9">
              <w:rPr>
                <w:szCs w:val="18"/>
                <w:lang w:eastAsia="zh-CN"/>
              </w:rPr>
              <w:t xml:space="preserve"> is "enable", valid values are {RS2, RS1_FOR_ENOUGH_MITIGATION, RS1_FOR_NOT_ENOUGH_MITIGATION};</w:t>
            </w:r>
          </w:p>
          <w:p w14:paraId="291DF8C5" w14:textId="77777777" w:rsidR="004E6A7E" w:rsidRPr="00A952F9" w:rsidRDefault="004E6A7E" w:rsidP="002D5B52">
            <w:pPr>
              <w:pStyle w:val="TAL"/>
              <w:keepNext w:val="0"/>
              <w:ind w:left="284"/>
              <w:rPr>
                <w:szCs w:val="18"/>
                <w:lang w:eastAsia="zh-CN"/>
              </w:rPr>
            </w:pPr>
            <w:r w:rsidRPr="00A952F9">
              <w:rPr>
                <w:szCs w:val="18"/>
                <w:lang w:eastAsia="zh-CN"/>
              </w:rPr>
              <w:t xml:space="preserve">If the indication of </w:t>
            </w:r>
            <w:r w:rsidRPr="00A952F9">
              <w:rPr>
                <w:rFonts w:ascii="Courier New" w:hAnsi="Courier New" w:cs="Courier New"/>
                <w:szCs w:val="18"/>
              </w:rPr>
              <w:t>enableEnoughNotEnoughIndication</w:t>
            </w:r>
            <w:r w:rsidRPr="00A952F9">
              <w:rPr>
                <w:szCs w:val="18"/>
                <w:lang w:eastAsia="zh-CN"/>
              </w:rPr>
              <w:t xml:space="preserve"> is "disable", valid values are {RS1, RS2}.</w:t>
            </w:r>
          </w:p>
          <w:p w14:paraId="7DDD6E43" w14:textId="77777777" w:rsidR="004E6A7E" w:rsidRPr="00A952F9" w:rsidRDefault="004E6A7E" w:rsidP="002D5B52">
            <w:pPr>
              <w:pStyle w:val="TAL"/>
              <w:keepNext w:val="0"/>
              <w:rPr>
                <w:szCs w:val="18"/>
                <w:lang w:eastAsia="zh-CN"/>
              </w:rPr>
            </w:pPr>
          </w:p>
          <w:p w14:paraId="32DBF23B" w14:textId="77777777" w:rsidR="004E6A7E" w:rsidRPr="00A952F9" w:rsidRDefault="004E6A7E" w:rsidP="002D5B52">
            <w:pPr>
              <w:pStyle w:val="TAN"/>
              <w:keepNext w:val="0"/>
            </w:pPr>
            <w:r w:rsidRPr="00A952F9">
              <w:rPr>
                <w:szCs w:val="18"/>
                <w:lang w:eastAsia="zh-CN"/>
              </w:rPr>
              <w:t>RS1_FOR_ENOUGH_MITIGATION</w:t>
            </w:r>
            <w:r w:rsidRPr="00A952F9">
              <w:t xml:space="preserve"> means RIM-RS type 1 is used to indicate 'enough mitigation' functionality.</w:t>
            </w:r>
          </w:p>
          <w:p w14:paraId="3AE89EDF" w14:textId="77777777" w:rsidR="004E6A7E" w:rsidRPr="00A952F9" w:rsidRDefault="004E6A7E" w:rsidP="002D5B52">
            <w:pPr>
              <w:pStyle w:val="TAL"/>
              <w:keepNext w:val="0"/>
              <w:rPr>
                <w:szCs w:val="18"/>
                <w:lang w:eastAsia="zh-CN"/>
              </w:rPr>
            </w:pPr>
            <w:r w:rsidRPr="00A952F9">
              <w:rPr>
                <w:szCs w:val="18"/>
                <w:lang w:eastAsia="zh-CN"/>
              </w:rPr>
              <w:t>RS1_FOR_NOT_ENOUGH_MITIGATION</w:t>
            </w:r>
            <w:r w:rsidRPr="00A952F9">
              <w:t xml:space="preserve"> means RIM-RS type 1 is used to indicate 'Not enough mitigation' functionality.</w:t>
            </w:r>
          </w:p>
          <w:p w14:paraId="092397E6" w14:textId="77777777" w:rsidR="004E6A7E" w:rsidRPr="00A952F9" w:rsidRDefault="004E6A7E" w:rsidP="002D5B52">
            <w:pPr>
              <w:pStyle w:val="TAL"/>
              <w:keepNext w:val="0"/>
              <w:rPr>
                <w:szCs w:val="18"/>
                <w:lang w:eastAsia="zh-CN"/>
              </w:rPr>
            </w:pPr>
          </w:p>
          <w:p w14:paraId="3586FF96" w14:textId="77777777" w:rsidR="004E6A7E" w:rsidRPr="00A952F9" w:rsidRDefault="004E6A7E" w:rsidP="002D5B52">
            <w:pPr>
              <w:pStyle w:val="TAL"/>
              <w:keepNext w:val="0"/>
              <w:rPr>
                <w:szCs w:val="18"/>
                <w:lang w:eastAsia="zh-CN"/>
              </w:rPr>
            </w:pPr>
            <w:r w:rsidRPr="00A952F9">
              <w:t>allowedValues:</w:t>
            </w:r>
            <w:r w:rsidRPr="00A952F9">
              <w:rPr>
                <w:szCs w:val="18"/>
                <w:lang w:eastAsia="zh-CN"/>
              </w:rPr>
              <w:t xml:space="preserve"> RS1, RS2, RS1_FOR_ENOUGH_MITIGATION, RS1_FOR_NOT_ENOUGH_MITIGATION</w:t>
            </w:r>
          </w:p>
          <w:p w14:paraId="1707FDB4" w14:textId="77777777" w:rsidR="004E6A7E" w:rsidRPr="00A952F9" w:rsidRDefault="004E6A7E" w:rsidP="002D5B52">
            <w:pPr>
              <w:keepLines/>
              <w:spacing w:after="0"/>
              <w:rPr>
                <w:lang w:eastAsia="zh-CN"/>
              </w:rPr>
            </w:pPr>
            <w:r w:rsidRPr="00A952F9">
              <w:rPr>
                <w:szCs w:val="18"/>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289C9E8F" w14:textId="77777777" w:rsidR="004E6A7E" w:rsidRPr="00A952F9" w:rsidRDefault="004E6A7E" w:rsidP="002D5B52">
            <w:pPr>
              <w:pStyle w:val="TAL"/>
              <w:keepNext w:val="0"/>
            </w:pPr>
            <w:r w:rsidRPr="00A952F9">
              <w:t>type: ENUM</w:t>
            </w:r>
          </w:p>
          <w:p w14:paraId="1B7BA852" w14:textId="77777777" w:rsidR="004E6A7E" w:rsidRPr="00A952F9" w:rsidRDefault="004E6A7E" w:rsidP="002D5B52">
            <w:pPr>
              <w:pStyle w:val="TAL"/>
              <w:keepNext w:val="0"/>
            </w:pPr>
            <w:r w:rsidRPr="00A952F9">
              <w:t>multiplicity: 1</w:t>
            </w:r>
          </w:p>
          <w:p w14:paraId="71F5197E" w14:textId="77777777" w:rsidR="004E6A7E" w:rsidRPr="00A952F9" w:rsidRDefault="004E6A7E" w:rsidP="002D5B52">
            <w:pPr>
              <w:pStyle w:val="TAL"/>
              <w:keepNext w:val="0"/>
            </w:pPr>
            <w:r w:rsidRPr="00A952F9">
              <w:t>isOrdered: N/A</w:t>
            </w:r>
          </w:p>
          <w:p w14:paraId="62DFF075" w14:textId="77777777" w:rsidR="004E6A7E" w:rsidRPr="00A952F9" w:rsidRDefault="004E6A7E" w:rsidP="002D5B52">
            <w:pPr>
              <w:pStyle w:val="TAL"/>
              <w:keepNext w:val="0"/>
            </w:pPr>
            <w:r w:rsidRPr="00A952F9">
              <w:t>isUnique: N/A</w:t>
            </w:r>
          </w:p>
          <w:p w14:paraId="441891BE" w14:textId="77777777" w:rsidR="004E6A7E" w:rsidRPr="00A952F9" w:rsidRDefault="004E6A7E" w:rsidP="002D5B52">
            <w:pPr>
              <w:pStyle w:val="TAL"/>
              <w:keepNext w:val="0"/>
            </w:pPr>
            <w:r w:rsidRPr="00A952F9">
              <w:t>defaultValue: None</w:t>
            </w:r>
          </w:p>
          <w:p w14:paraId="7D9C0CAC" w14:textId="77777777" w:rsidR="004E6A7E" w:rsidRPr="00A952F9" w:rsidRDefault="004E6A7E" w:rsidP="002D5B52">
            <w:pPr>
              <w:pStyle w:val="TAL"/>
              <w:keepNext w:val="0"/>
            </w:pPr>
            <w:r w:rsidRPr="00A952F9">
              <w:t>isNullable: False</w:t>
            </w:r>
          </w:p>
        </w:tc>
      </w:tr>
      <w:tr w:rsidR="004E6A7E" w:rsidRPr="00A952F9" w14:paraId="72FD026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2255C7"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D415576" w14:textId="77777777" w:rsidR="004E6A7E" w:rsidRPr="00A952F9" w:rsidRDefault="004E6A7E" w:rsidP="002D5B52">
            <w:pPr>
              <w:pStyle w:val="TAL"/>
              <w:keepNext w:val="0"/>
              <w:rPr>
                <w:szCs w:val="18"/>
                <w:lang w:eastAsia="zh-CN"/>
              </w:rPr>
            </w:pPr>
            <w:r w:rsidRPr="00A952F9">
              <w:rPr>
                <w:szCs w:val="18"/>
              </w:rPr>
              <w:t xml:space="preserve">This </w:t>
            </w:r>
            <w:r w:rsidRPr="00A952F9">
              <w:rPr>
                <w:rFonts w:cs="Arial"/>
                <w:szCs w:val="18"/>
              </w:rPr>
              <w:t xml:space="preserve">attribute </w:t>
            </w:r>
            <w:r w:rsidRPr="00A952F9">
              <w:rPr>
                <w:szCs w:val="18"/>
              </w:rPr>
              <w:t xml:space="preserve">configures a duration of the </w:t>
            </w:r>
            <w:r w:rsidRPr="00A952F9">
              <w:t>monitoring window</w:t>
            </w:r>
            <w:r w:rsidRPr="00A952F9">
              <w:rPr>
                <w:szCs w:val="18"/>
              </w:rPr>
              <w:t xml:space="preserve">  in which gNB monitors the RIM-RS, in unit of </w:t>
            </w:r>
            <m:oMath>
              <m:sSub>
                <m:sSubPr>
                  <m:ctrlPr>
                    <w:rPr>
                      <w:rFonts w:ascii="Cambria Math" w:hAnsi="Cambria Math" w:cs="SimSun"/>
                      <w:i/>
                      <w:szCs w:val="18"/>
                    </w:rPr>
                  </m:ctrlPr>
                </m:sSubPr>
                <m:e>
                  <m:r>
                    <w:rPr>
                      <w:rFonts w:ascii="Cambria Math" w:hAnsi="Cambria Math"/>
                      <w:szCs w:val="18"/>
                    </w:rPr>
                    <m:t>P</m:t>
                  </m:r>
                </m:e>
                <m:sub>
                  <m:r>
                    <m:rPr>
                      <m:nor/>
                    </m:rPr>
                    <w:rPr>
                      <w:rFonts w:ascii="Cambria Math" w:hAnsi="Cambria Math"/>
                      <w:szCs w:val="18"/>
                    </w:rPr>
                    <m:t>t</m:t>
                  </m:r>
                </m:sub>
              </m:sSub>
            </m:oMath>
            <w:r w:rsidRPr="00A952F9">
              <w:rPr>
                <w:szCs w:val="18"/>
                <w:lang w:eastAsia="zh-CN"/>
              </w:rPr>
              <w:t xml:space="preserve">, where </w:t>
            </w:r>
            <m:oMath>
              <m:sSub>
                <m:sSubPr>
                  <m:ctrlPr>
                    <w:rPr>
                      <w:rFonts w:ascii="Cambria Math" w:hAnsi="Cambria Math" w:cs="SimSun"/>
                      <w:i/>
                      <w:szCs w:val="18"/>
                    </w:rPr>
                  </m:ctrlPr>
                </m:sSubPr>
                <m:e>
                  <m:r>
                    <w:rPr>
                      <w:rFonts w:ascii="Cambria Math" w:hAnsi="Cambria Math"/>
                      <w:szCs w:val="18"/>
                    </w:rPr>
                    <m:t>P</m:t>
                  </m:r>
                </m:e>
                <m:sub>
                  <m:r>
                    <m:rPr>
                      <m:nor/>
                    </m:rPr>
                    <w:rPr>
                      <w:rFonts w:ascii="Cambria Math" w:hAnsi="Cambria Math"/>
                      <w:szCs w:val="18"/>
                    </w:rPr>
                    <m:t>t</m:t>
                  </m:r>
                </m:sub>
              </m:sSub>
            </m:oMath>
            <w:r w:rsidRPr="00A952F9">
              <w:t xml:space="preserve"> is the RIM-RS transmission periodicity in units of uplink-downlink switching period </w:t>
            </w:r>
            <w:r w:rsidRPr="00A952F9">
              <w:rPr>
                <w:rFonts w:cs="Arial"/>
                <w:szCs w:val="18"/>
              </w:rPr>
              <w:t>(see 38.211 [32], subclause 7.4.1.6)</w:t>
            </w:r>
            <w:r w:rsidRPr="00A952F9">
              <w:t>.</w:t>
            </w:r>
          </w:p>
          <w:p w14:paraId="6E78631C" w14:textId="77777777" w:rsidR="004E6A7E" w:rsidRPr="00A952F9" w:rsidRDefault="004E6A7E" w:rsidP="002D5B52">
            <w:pPr>
              <w:pStyle w:val="TAL"/>
              <w:keepNext w:val="0"/>
              <w:ind w:left="284"/>
              <w:rPr>
                <w:szCs w:val="18"/>
              </w:rPr>
            </w:pPr>
            <w:r w:rsidRPr="00A952F9">
              <w:rPr>
                <w:szCs w:val="18"/>
              </w:rPr>
              <w:t xml:space="preserve">This field is configured together with </w:t>
            </w:r>
            <w:r w:rsidRPr="00A952F9">
              <w:rPr>
                <w:rFonts w:ascii="Courier New" w:hAnsi="Courier New" w:cs="Courier New"/>
                <w:szCs w:val="18"/>
              </w:rPr>
              <w:t>rimRSMonitoringInterval</w:t>
            </w:r>
            <w:r w:rsidRPr="00A952F9">
              <w:rPr>
                <w:szCs w:val="18"/>
              </w:rPr>
              <w:t xml:space="preserve">, </w:t>
            </w:r>
            <w:r w:rsidRPr="00A952F9">
              <w:rPr>
                <w:rFonts w:ascii="Courier New" w:hAnsi="Courier New" w:cs="Courier New"/>
                <w:szCs w:val="18"/>
              </w:rPr>
              <w:t>rimRSMonitoringWindowStartingOffset</w:t>
            </w:r>
            <w:r w:rsidRPr="00A952F9">
              <w:rPr>
                <w:rFonts w:ascii="Courier New" w:hAnsi="Courier New" w:cs="Courier New"/>
                <w:szCs w:val="18"/>
                <w:lang w:eastAsia="zh-CN"/>
              </w:rPr>
              <w:t xml:space="preserve">, </w:t>
            </w:r>
            <w:r w:rsidRPr="00A952F9">
              <w:rPr>
                <w:rFonts w:ascii="Courier New" w:hAnsi="Courier New" w:cs="Courier New"/>
                <w:szCs w:val="18"/>
              </w:rPr>
              <w:t>rimRSMonitoringOccasionInterval</w:t>
            </w:r>
            <w:r w:rsidRPr="00A952F9">
              <w:rPr>
                <w:szCs w:val="18"/>
              </w:rPr>
              <w:t xml:space="preserve"> and </w:t>
            </w:r>
            <w:r w:rsidRPr="00A952F9">
              <w:rPr>
                <w:rFonts w:ascii="Courier New" w:hAnsi="Courier New" w:cs="Courier New"/>
                <w:szCs w:val="18"/>
              </w:rPr>
              <w:t>rimRSMonitoringOccasionStartingOffset</w:t>
            </w:r>
            <w:r w:rsidRPr="00A952F9">
              <w:rPr>
                <w:szCs w:val="18"/>
              </w:rPr>
              <w:t>.</w:t>
            </w:r>
          </w:p>
          <w:p w14:paraId="1B7F2D4F" w14:textId="77777777" w:rsidR="004E6A7E" w:rsidRPr="00A952F9" w:rsidRDefault="004E6A7E" w:rsidP="002D5B52">
            <w:pPr>
              <w:pStyle w:val="TAL"/>
              <w:keepNext w:val="0"/>
              <w:ind w:left="284"/>
            </w:pPr>
            <w:r w:rsidRPr="00A952F9">
              <w:rPr>
                <w:szCs w:val="18"/>
                <w:lang w:eastAsia="zh-CN"/>
              </w:rPr>
              <w:t xml:space="preserve">The </w:t>
            </w:r>
            <w:r w:rsidRPr="00A952F9">
              <w:rPr>
                <w:szCs w:val="18"/>
              </w:rPr>
              <w:t xml:space="preserve">duration of the </w:t>
            </w:r>
            <w:r w:rsidRPr="00A952F9">
              <w:t xml:space="preserve">monitoring window is expected to be larger than or equal to </w:t>
            </w:r>
            <m:oMath>
              <m:r>
                <w:rPr>
                  <w:rFonts w:ascii="Cambria Math" w:hAnsi="Cambria Math"/>
                </w:rPr>
                <m:t>M*</m:t>
              </m:r>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rPr>
                <w:szCs w:val="24"/>
                <w:lang w:eastAsia="zh-CN"/>
              </w:rPr>
              <w:t xml:space="preserve">, where </w:t>
            </w:r>
            <m:oMath>
              <m:r>
                <w:rPr>
                  <w:rFonts w:ascii="Cambria Math" w:hAnsi="Cambria Math"/>
                </w:rPr>
                <m:t>M</m:t>
              </m:r>
            </m:oMath>
            <w:r w:rsidRPr="00A952F9">
              <w:rPr>
                <w:szCs w:val="24"/>
                <w:lang w:eastAsia="zh-CN"/>
              </w:rPr>
              <w:t xml:space="preserve"> is </w:t>
            </w:r>
            <w:r w:rsidRPr="00A952F9">
              <w:t xml:space="preserve">the interval between adjacent monitoring occasions within the monitoring window (configured by </w:t>
            </w:r>
            <w:r w:rsidRPr="00A952F9">
              <w:rPr>
                <w:rFonts w:ascii="Courier New" w:hAnsi="Courier New" w:cs="Courier New"/>
                <w:szCs w:val="18"/>
              </w:rPr>
              <w:t>rimRSMonitoringInterval</w:t>
            </w:r>
            <w:r w:rsidRPr="00A952F9">
              <w:t>).</w:t>
            </w:r>
          </w:p>
          <w:p w14:paraId="78FA02CB" w14:textId="77777777" w:rsidR="004E6A7E" w:rsidRPr="00A952F9" w:rsidRDefault="004E6A7E" w:rsidP="002D5B52">
            <w:pPr>
              <w:pStyle w:val="TAL"/>
              <w:keepNext w:val="0"/>
              <w:ind w:left="284"/>
              <w:rPr>
                <w:rFonts w:cs="Arial"/>
                <w:szCs w:val="18"/>
              </w:rPr>
            </w:pPr>
            <w:r w:rsidRPr="00A952F9">
              <w:rPr>
                <w:rFonts w:cs="Arial"/>
                <w:szCs w:val="18"/>
              </w:rPr>
              <w:t xml:space="preserve">The absolute duration of the monitoring window is not expected to be larger than the periodicity of the monitoring window (configured by </w:t>
            </w:r>
            <w:r w:rsidRPr="00A952F9">
              <w:rPr>
                <w:rFonts w:ascii="Courier New" w:hAnsi="Courier New" w:cs="Courier New"/>
                <w:szCs w:val="18"/>
              </w:rPr>
              <w:t>rimRSMonitoringWindowPeriodicity</w:t>
            </w:r>
            <w:r w:rsidRPr="00A952F9">
              <w:rPr>
                <w:rFonts w:cs="Arial"/>
                <w:szCs w:val="18"/>
              </w:rPr>
              <w:t>).</w:t>
            </w:r>
          </w:p>
          <w:p w14:paraId="2A4A1072" w14:textId="77777777" w:rsidR="004E6A7E" w:rsidRPr="00A952F9" w:rsidRDefault="004E6A7E" w:rsidP="002D5B52">
            <w:pPr>
              <w:pStyle w:val="TAL"/>
              <w:keepNext w:val="0"/>
              <w:ind w:left="284"/>
            </w:pPr>
            <w:r w:rsidRPr="00A952F9">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w:t>
            </w:r>
            <w:r w:rsidRPr="00A952F9">
              <w:t>consecutive detection durations in each RIM-RS transmission periodicity (</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rsidRPr="00A952F9">
              <w:t xml:space="preserve"> (if only </w:t>
            </w:r>
            <m:oMath>
              <m:r>
                <w:rPr>
                  <w:rFonts w:ascii="Cambria Math" w:hAnsi="Cambria Math"/>
                </w:rPr>
                <m:t>P1</m:t>
              </m:r>
            </m:oMath>
            <w:r w:rsidRPr="00A952F9">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rsidRPr="00A952F9">
              <w:t xml:space="preserve"> (if both</w:t>
            </w:r>
            <m:oMath>
              <m:r>
                <w:rPr>
                  <w:rFonts w:ascii="Cambria Math" w:hAnsi="Cambria Math"/>
                </w:rPr>
                <m:t xml:space="preserve"> P1</m:t>
              </m:r>
            </m:oMath>
            <w:r w:rsidRPr="00A952F9">
              <w:t xml:space="preserve"> and </w:t>
            </w:r>
            <m:oMath>
              <m:r>
                <w:rPr>
                  <w:rFonts w:ascii="Cambria Math" w:hAnsi="Cambria Math"/>
                </w:rPr>
                <m:t>P2</m:t>
              </m:r>
            </m:oMath>
            <w:r w:rsidRPr="00A952F9">
              <w:t xml:space="preserve"> are configured), where,</w:t>
            </w:r>
          </w:p>
          <w:p w14:paraId="7665B210" w14:textId="77777777" w:rsidR="004E6A7E" w:rsidRPr="00A952F9" w:rsidRDefault="004E6A7E" w:rsidP="002D5B52">
            <w:pPr>
              <w:pStyle w:val="TAL"/>
              <w:keepNext w:val="0"/>
              <w:ind w:left="568"/>
            </w:pPr>
            <m:oMath>
              <m:r>
                <w:rPr>
                  <w:rFonts w:ascii="Cambria Math" w:hAnsi="Cambria Math"/>
                </w:rPr>
                <m:t>R1</m:t>
              </m:r>
            </m:oMath>
            <w:r w:rsidRPr="00A952F9">
              <w:rPr>
                <w:rFonts w:cs="Arial"/>
                <w:szCs w:val="18"/>
              </w:rPr>
              <w:t xml:space="preserve"> is the number of consecutive </w:t>
            </w:r>
            <w:r w:rsidRPr="00A952F9">
              <w:t>uplink-downlink</w:t>
            </w:r>
            <w:r w:rsidRPr="00A952F9">
              <w:rPr>
                <w:rFonts w:cs="Arial"/>
                <w:szCs w:val="18"/>
              </w:rPr>
              <w:t xml:space="preserve">switching periods for RS-1 (configured by </w:t>
            </w:r>
            <w:r w:rsidRPr="00A952F9">
              <w:rPr>
                <w:rFonts w:ascii="Courier New" w:hAnsi="Courier New" w:cs="Courier New"/>
                <w:szCs w:val="18"/>
              </w:rPr>
              <w:t>nrofConsecutiveRIMRS1</w:t>
            </w:r>
            <w:r w:rsidRPr="00A952F9">
              <w:rPr>
                <w:rFonts w:cs="Arial"/>
                <w:szCs w:val="18"/>
              </w:rPr>
              <w:t>)</w:t>
            </w:r>
            <w:r w:rsidRPr="00A952F9">
              <w:t>,</w:t>
            </w:r>
          </w:p>
          <w:p w14:paraId="366D090C" w14:textId="77777777" w:rsidR="004E6A7E" w:rsidRPr="00A952F9" w:rsidRDefault="004E6A7E" w:rsidP="002D5B52">
            <w:pPr>
              <w:pStyle w:val="TAL"/>
              <w:keepNext w:val="0"/>
              <w:ind w:left="568"/>
            </w:pPr>
            <m:oMath>
              <m:r>
                <w:rPr>
                  <w:rFonts w:ascii="Cambria Math" w:hAnsi="Cambria Math"/>
                </w:rPr>
                <m:t>P1</m:t>
              </m:r>
            </m:oMath>
            <w:r w:rsidRPr="00A952F9">
              <w:t xml:space="preserve"> is the </w:t>
            </w:r>
            <w:r w:rsidRPr="00A952F9">
              <w:rPr>
                <w:rFonts w:cs="Arial"/>
                <w:szCs w:val="18"/>
              </w:rPr>
              <w:t xml:space="preserve">first </w:t>
            </w:r>
            <w:r w:rsidRPr="00A952F9">
              <w:t>uplink-downlink</w:t>
            </w:r>
            <w:r w:rsidRPr="00A952F9">
              <w:rPr>
                <w:rFonts w:cs="Arial"/>
                <w:szCs w:val="18"/>
              </w:rPr>
              <w:t xml:space="preserve">switching period (configured by </w:t>
            </w:r>
            <w:r w:rsidRPr="00A952F9">
              <w:rPr>
                <w:rFonts w:ascii="Courier New" w:hAnsi="Courier New" w:cs="Courier New"/>
                <w:szCs w:val="18"/>
              </w:rPr>
              <w:t>dlULSwitchingPeriod1</w:t>
            </w:r>
            <w:r w:rsidRPr="00A952F9">
              <w:rPr>
                <w:rFonts w:cs="Arial"/>
                <w:szCs w:val="18"/>
              </w:rPr>
              <w:t xml:space="preserve">), </w:t>
            </w:r>
          </w:p>
          <w:p w14:paraId="1000E74E" w14:textId="77777777" w:rsidR="004E6A7E" w:rsidRPr="00A952F9" w:rsidRDefault="004E6A7E" w:rsidP="002D5B52">
            <w:pPr>
              <w:pStyle w:val="TAL"/>
              <w:keepNext w:val="0"/>
              <w:ind w:left="568"/>
            </w:pPr>
            <m:oMath>
              <m:r>
                <w:rPr>
                  <w:rFonts w:ascii="Cambria Math" w:hAnsi="Cambria Math"/>
                </w:rPr>
                <m:t>P2</m:t>
              </m:r>
            </m:oMath>
            <w:r w:rsidRPr="00A952F9">
              <w:rPr>
                <w:rFonts w:cs="Arial"/>
                <w:szCs w:val="18"/>
              </w:rPr>
              <w:t xml:space="preserve"> is the </w:t>
            </w:r>
            <w:r w:rsidRPr="00A952F9">
              <w:t>second uplink-downlink switching period (</w:t>
            </w:r>
            <w:r w:rsidRPr="00A952F9">
              <w:rPr>
                <w:rFonts w:cs="Arial"/>
                <w:szCs w:val="18"/>
              </w:rPr>
              <w:t>configured by</w:t>
            </w:r>
            <w:r w:rsidRPr="00A952F9">
              <w:t xml:space="preserve"> </w:t>
            </w:r>
            <w:r w:rsidRPr="00A952F9">
              <w:rPr>
                <w:rFonts w:ascii="Courier New" w:hAnsi="Courier New" w:cs="Courier New"/>
                <w:szCs w:val="18"/>
              </w:rPr>
              <w:t>dlULSwitchingPeriod2</w:t>
            </w:r>
            <w:r w:rsidRPr="00A952F9">
              <w:t>), and</w:t>
            </w:r>
          </w:p>
          <w:p w14:paraId="0DB65BED" w14:textId="77777777" w:rsidR="004E6A7E" w:rsidRPr="00A952F9" w:rsidRDefault="000E1A04" w:rsidP="002D5B52">
            <w:pPr>
              <w:pStyle w:val="TAL"/>
              <w:keepNext w:val="0"/>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szCs w:val="18"/>
                            </w:rPr>
                            <m:t>enableEnoughNotEnoughIndication is "enable"</m:t>
                          </m:r>
                        </m:e>
                      </m:mr>
                    </m:m>
                  </m:e>
                </m:d>
              </m:oMath>
            </m:oMathPara>
          </w:p>
          <w:p w14:paraId="27F15C9B" w14:textId="77777777" w:rsidR="004E6A7E" w:rsidRPr="00A952F9" w:rsidRDefault="000E1A04" w:rsidP="002D5B52">
            <w:pPr>
              <w:pStyle w:val="TAL"/>
              <w:keepNext w:val="0"/>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004E6A7E" w:rsidRPr="00A952F9">
              <w:rPr>
                <w:szCs w:val="18"/>
                <w:lang w:eastAsia="zh-CN"/>
              </w:rPr>
              <w:t xml:space="preserve"> is </w:t>
            </w:r>
            <w:r w:rsidR="004E6A7E" w:rsidRPr="00A952F9">
              <w:rPr>
                <w:rFonts w:cs="Arial"/>
                <w:szCs w:val="18"/>
              </w:rPr>
              <w:t xml:space="preserve">the total number of set IDs for RIM RS-1 (configured by </w:t>
            </w:r>
            <w:r w:rsidR="004E6A7E" w:rsidRPr="00A952F9">
              <w:rPr>
                <w:rFonts w:ascii="Courier New" w:hAnsi="Courier New" w:cs="Courier New"/>
                <w:szCs w:val="18"/>
              </w:rPr>
              <w:t>totalnrofSetIdofRS1</w:t>
            </w:r>
            <w:r w:rsidR="004E6A7E" w:rsidRPr="00A952F9">
              <w:rPr>
                <w:rFonts w:cs="Arial"/>
                <w:szCs w:val="18"/>
              </w:rPr>
              <w:t>),</w:t>
            </w:r>
          </w:p>
          <w:p w14:paraId="717A610D" w14:textId="77777777" w:rsidR="004E6A7E" w:rsidRPr="00A952F9" w:rsidRDefault="000E1A04" w:rsidP="002D5B52">
            <w:pPr>
              <w:pStyle w:val="TAL"/>
              <w:keepNext w:val="0"/>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4E6A7E" w:rsidRPr="00A952F9">
              <w:rPr>
                <w:rFonts w:cs="Arial"/>
                <w:sz w:val="24"/>
                <w:szCs w:val="24"/>
                <w:lang w:eastAsia="zh-CN"/>
              </w:rPr>
              <w:t xml:space="preserve"> </w:t>
            </w:r>
            <w:r w:rsidR="004E6A7E" w:rsidRPr="00A952F9">
              <w:rPr>
                <w:rFonts w:cs="Arial"/>
                <w:szCs w:val="18"/>
              </w:rPr>
              <w:t xml:space="preserve">is the number of candidate frequency resources in the whole network (configured by </w:t>
            </w:r>
            <w:r w:rsidR="004E6A7E" w:rsidRPr="00A952F9">
              <w:rPr>
                <w:rFonts w:ascii="Courier New" w:hAnsi="Courier New" w:cs="Courier New"/>
                <w:szCs w:val="18"/>
              </w:rPr>
              <w:t>nrofGlobalRIMRSFrequencyCandidates</w:t>
            </w:r>
            <w:r w:rsidR="004E6A7E" w:rsidRPr="00A952F9">
              <w:rPr>
                <w:rFonts w:cs="Arial"/>
                <w:szCs w:val="18"/>
              </w:rPr>
              <w:t xml:space="preserve">), and </w:t>
            </w:r>
          </w:p>
          <w:p w14:paraId="7EEA1925" w14:textId="77777777" w:rsidR="004E6A7E" w:rsidRPr="00A952F9" w:rsidRDefault="000E1A04" w:rsidP="002D5B52">
            <w:pPr>
              <w:pStyle w:val="TAL"/>
              <w:keepNext w:val="0"/>
              <w:ind w:left="568"/>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4E6A7E" w:rsidRPr="00A952F9">
              <w:rPr>
                <w:rFonts w:cs="Arial"/>
                <w:sz w:val="24"/>
                <w:szCs w:val="24"/>
                <w:lang w:eastAsia="zh-CN"/>
              </w:rPr>
              <w:t xml:space="preserve"> </w:t>
            </w:r>
            <w:r w:rsidR="004E6A7E" w:rsidRPr="00A952F9">
              <w:rPr>
                <w:rFonts w:cs="Arial"/>
                <w:szCs w:val="18"/>
              </w:rPr>
              <w:t xml:space="preserve">is the number of </w:t>
            </w:r>
            <w:r w:rsidR="004E6A7E" w:rsidRPr="00A952F9">
              <w:t xml:space="preserve">candidate sequences assigned </w:t>
            </w:r>
            <w:r w:rsidR="004E6A7E" w:rsidRPr="00A952F9">
              <w:rPr>
                <w:rFonts w:cs="Arial"/>
                <w:szCs w:val="18"/>
              </w:rPr>
              <w:t xml:space="preserve">for RIM RS-1 (configured by </w:t>
            </w:r>
            <w:r w:rsidR="004E6A7E" w:rsidRPr="00A952F9">
              <w:rPr>
                <w:rFonts w:ascii="Courier New" w:hAnsi="Courier New" w:cs="Courier New"/>
                <w:szCs w:val="18"/>
              </w:rPr>
              <w:t>nrofRIMRSSequenceCandidatesofRS1</w:t>
            </w:r>
            <w:r w:rsidR="004E6A7E" w:rsidRPr="00A952F9">
              <w:rPr>
                <w:rFonts w:cs="Arial"/>
                <w:szCs w:val="18"/>
              </w:rPr>
              <w:t>).</w:t>
            </w:r>
          </w:p>
          <w:p w14:paraId="75D39028" w14:textId="77777777" w:rsidR="004E6A7E" w:rsidRPr="00A952F9" w:rsidRDefault="004E6A7E" w:rsidP="002D5B52">
            <w:pPr>
              <w:pStyle w:val="TAL"/>
              <w:keepNext w:val="0"/>
              <w:rPr>
                <w:szCs w:val="18"/>
              </w:rPr>
            </w:pPr>
          </w:p>
          <w:p w14:paraId="504E4824" w14:textId="77777777" w:rsidR="004E6A7E" w:rsidRPr="00A952F9" w:rsidRDefault="004E6A7E" w:rsidP="002D5B52">
            <w:pPr>
              <w:pStyle w:val="TAL"/>
              <w:keepNext w:val="0"/>
              <w:rPr>
                <w:szCs w:val="18"/>
              </w:rPr>
            </w:pPr>
            <w:r w:rsidRPr="00A952F9">
              <w:rPr>
                <w:szCs w:val="18"/>
              </w:rPr>
              <w:t>allowedValues: 1,2,..2^14</w:t>
            </w:r>
          </w:p>
          <w:p w14:paraId="66325F6C" w14:textId="77777777" w:rsidR="004E6A7E" w:rsidRPr="00A952F9" w:rsidRDefault="004E6A7E" w:rsidP="002D5B52">
            <w:pPr>
              <w:pStyle w:val="TAL"/>
              <w:keepNext w:val="0"/>
              <w:rPr>
                <w:szCs w:val="18"/>
              </w:rPr>
            </w:pPr>
          </w:p>
          <w:p w14:paraId="3583A3FA"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6367D52" w14:textId="77777777" w:rsidR="004E6A7E" w:rsidRPr="00A952F9" w:rsidRDefault="004E6A7E" w:rsidP="002D5B52">
            <w:pPr>
              <w:pStyle w:val="TAL"/>
              <w:keepNext w:val="0"/>
            </w:pPr>
            <w:r w:rsidRPr="00A952F9">
              <w:t>type: Integer</w:t>
            </w:r>
          </w:p>
          <w:p w14:paraId="437281EA" w14:textId="77777777" w:rsidR="004E6A7E" w:rsidRPr="00A952F9" w:rsidRDefault="004E6A7E" w:rsidP="002D5B52">
            <w:pPr>
              <w:pStyle w:val="TAL"/>
              <w:keepNext w:val="0"/>
            </w:pPr>
            <w:r w:rsidRPr="00A952F9">
              <w:t>multiplicity: 1</w:t>
            </w:r>
          </w:p>
          <w:p w14:paraId="1AEEC0A8" w14:textId="77777777" w:rsidR="004E6A7E" w:rsidRPr="00A952F9" w:rsidRDefault="004E6A7E" w:rsidP="002D5B52">
            <w:pPr>
              <w:pStyle w:val="TAL"/>
              <w:keepNext w:val="0"/>
            </w:pPr>
            <w:r w:rsidRPr="00A952F9">
              <w:t>isOrdered: N/A</w:t>
            </w:r>
          </w:p>
          <w:p w14:paraId="5461ADEB" w14:textId="77777777" w:rsidR="004E6A7E" w:rsidRPr="00A952F9" w:rsidRDefault="004E6A7E" w:rsidP="002D5B52">
            <w:pPr>
              <w:pStyle w:val="TAL"/>
              <w:keepNext w:val="0"/>
            </w:pPr>
            <w:r w:rsidRPr="00A952F9">
              <w:t>isUnique: N/A</w:t>
            </w:r>
          </w:p>
          <w:p w14:paraId="4259F5C0" w14:textId="77777777" w:rsidR="004E6A7E" w:rsidRPr="00A952F9" w:rsidRDefault="004E6A7E" w:rsidP="002D5B52">
            <w:pPr>
              <w:pStyle w:val="TAL"/>
              <w:keepNext w:val="0"/>
            </w:pPr>
            <w:r w:rsidRPr="00A952F9">
              <w:t>defaultValue: None</w:t>
            </w:r>
          </w:p>
          <w:p w14:paraId="10359760" w14:textId="77777777" w:rsidR="004E6A7E" w:rsidRPr="00A952F9" w:rsidRDefault="004E6A7E" w:rsidP="002D5B52">
            <w:pPr>
              <w:pStyle w:val="TAL"/>
              <w:keepNext w:val="0"/>
            </w:pPr>
            <w:r w:rsidRPr="00A952F9">
              <w:t>isNullable: False</w:t>
            </w:r>
          </w:p>
        </w:tc>
      </w:tr>
      <w:tr w:rsidR="004E6A7E" w:rsidRPr="00A952F9" w14:paraId="18EF30F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F533DE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6779CDC2" w14:textId="77777777" w:rsidR="004E6A7E" w:rsidRPr="00A952F9" w:rsidRDefault="004E6A7E" w:rsidP="002D5B52">
            <w:pPr>
              <w:pStyle w:val="TAL"/>
              <w:keepNext w:val="0"/>
            </w:pPr>
            <w:r w:rsidRPr="00A952F9">
              <w:t xml:space="preserve">This </w:t>
            </w:r>
            <w:r w:rsidRPr="00A952F9">
              <w:rPr>
                <w:rFonts w:cs="Arial"/>
                <w:szCs w:val="18"/>
              </w:rPr>
              <w:t xml:space="preserve">attribute </w:t>
            </w:r>
            <w:r w:rsidRPr="00A952F9">
              <w:t>configures the periodicity of the monitoring window, in unit of hours.</w:t>
            </w:r>
          </w:p>
          <w:p w14:paraId="46D77068" w14:textId="77777777" w:rsidR="004E6A7E" w:rsidRPr="00A952F9" w:rsidRDefault="004E6A7E" w:rsidP="002D5B52">
            <w:pPr>
              <w:pStyle w:val="TAL"/>
              <w:keepNext w:val="0"/>
            </w:pPr>
          </w:p>
          <w:p w14:paraId="520012F5" w14:textId="77777777" w:rsidR="004E6A7E" w:rsidRPr="00A952F9" w:rsidRDefault="004E6A7E" w:rsidP="002D5B52">
            <w:pPr>
              <w:pStyle w:val="TAL"/>
              <w:keepNext w:val="0"/>
            </w:pPr>
          </w:p>
          <w:p w14:paraId="67E41E4A" w14:textId="77777777" w:rsidR="004E6A7E" w:rsidRPr="00A952F9" w:rsidRDefault="004E6A7E" w:rsidP="002D5B52">
            <w:pPr>
              <w:pStyle w:val="TAL"/>
              <w:keepNext w:val="0"/>
            </w:pPr>
            <w:r w:rsidRPr="00A952F9">
              <w:t>allowedValues: 1, 2, 3, 4, 6, 8, 12, 24</w:t>
            </w:r>
          </w:p>
          <w:p w14:paraId="356ADC31"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F8E1F70" w14:textId="77777777" w:rsidR="004E6A7E" w:rsidRPr="00A952F9" w:rsidRDefault="004E6A7E" w:rsidP="002D5B52">
            <w:pPr>
              <w:pStyle w:val="TAL"/>
              <w:keepNext w:val="0"/>
            </w:pPr>
            <w:r w:rsidRPr="00A952F9">
              <w:t>type: Integer</w:t>
            </w:r>
          </w:p>
          <w:p w14:paraId="6A58EB25" w14:textId="77777777" w:rsidR="004E6A7E" w:rsidRPr="00A952F9" w:rsidRDefault="004E6A7E" w:rsidP="002D5B52">
            <w:pPr>
              <w:pStyle w:val="TAL"/>
              <w:keepNext w:val="0"/>
            </w:pPr>
            <w:r w:rsidRPr="00A952F9">
              <w:t>multiplicity: 1</w:t>
            </w:r>
          </w:p>
          <w:p w14:paraId="7041D403" w14:textId="77777777" w:rsidR="004E6A7E" w:rsidRPr="00A952F9" w:rsidRDefault="004E6A7E" w:rsidP="002D5B52">
            <w:pPr>
              <w:pStyle w:val="TAL"/>
              <w:keepNext w:val="0"/>
            </w:pPr>
            <w:r w:rsidRPr="00A952F9">
              <w:t>isOrdered: N/A</w:t>
            </w:r>
          </w:p>
          <w:p w14:paraId="286F74AC" w14:textId="77777777" w:rsidR="004E6A7E" w:rsidRPr="00A952F9" w:rsidRDefault="004E6A7E" w:rsidP="002D5B52">
            <w:pPr>
              <w:pStyle w:val="TAL"/>
              <w:keepNext w:val="0"/>
            </w:pPr>
            <w:r w:rsidRPr="00A952F9">
              <w:t>isUnique: N/A</w:t>
            </w:r>
          </w:p>
          <w:p w14:paraId="56DBAE71" w14:textId="77777777" w:rsidR="004E6A7E" w:rsidRPr="00A952F9" w:rsidRDefault="004E6A7E" w:rsidP="002D5B52">
            <w:pPr>
              <w:pStyle w:val="TAL"/>
              <w:keepNext w:val="0"/>
            </w:pPr>
            <w:r w:rsidRPr="00A952F9">
              <w:t>defaultValue: None</w:t>
            </w:r>
          </w:p>
          <w:p w14:paraId="44C01B96" w14:textId="77777777" w:rsidR="004E6A7E" w:rsidRPr="00A952F9" w:rsidRDefault="004E6A7E" w:rsidP="002D5B52">
            <w:pPr>
              <w:pStyle w:val="TAL"/>
              <w:keepNext w:val="0"/>
            </w:pPr>
            <w:r w:rsidRPr="00A952F9">
              <w:t>isNullable: False</w:t>
            </w:r>
          </w:p>
        </w:tc>
      </w:tr>
      <w:tr w:rsidR="004E6A7E" w:rsidRPr="00A952F9" w14:paraId="1CC5389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366E0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622753B6" w14:textId="77777777" w:rsidR="004E6A7E" w:rsidRPr="00A952F9" w:rsidRDefault="004E6A7E" w:rsidP="002D5B52">
            <w:pPr>
              <w:pStyle w:val="TAL"/>
              <w:keepNext w:val="0"/>
            </w:pPr>
            <w:r w:rsidRPr="00A952F9">
              <w:t xml:space="preserve">This </w:t>
            </w:r>
            <w:r w:rsidRPr="00A952F9">
              <w:rPr>
                <w:rFonts w:cs="Arial"/>
                <w:szCs w:val="18"/>
              </w:rPr>
              <w:t xml:space="preserve">attribute </w:t>
            </w:r>
            <w:r w:rsidRPr="00A952F9">
              <w:t>configures the start offset of the first monitoring window within one day, in unit of hours.</w:t>
            </w:r>
          </w:p>
          <w:p w14:paraId="19C3592B" w14:textId="77777777" w:rsidR="004E6A7E" w:rsidRPr="00A952F9" w:rsidRDefault="004E6A7E" w:rsidP="002D5B52">
            <w:pPr>
              <w:pStyle w:val="TAL"/>
              <w:keepNext w:val="0"/>
            </w:pPr>
          </w:p>
          <w:p w14:paraId="7640773F" w14:textId="77777777" w:rsidR="004E6A7E" w:rsidRPr="00A952F9" w:rsidRDefault="004E6A7E" w:rsidP="002D5B52">
            <w:pPr>
              <w:pStyle w:val="TAL"/>
              <w:keepNext w:val="0"/>
            </w:pPr>
            <w:r w:rsidRPr="00A952F9">
              <w:t>allowedValues: 0,1,2..23</w:t>
            </w:r>
          </w:p>
          <w:p w14:paraId="222BA7AC"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FCC27A7" w14:textId="77777777" w:rsidR="004E6A7E" w:rsidRPr="00A952F9" w:rsidRDefault="004E6A7E" w:rsidP="002D5B52">
            <w:pPr>
              <w:pStyle w:val="TAL"/>
              <w:keepNext w:val="0"/>
            </w:pPr>
            <w:r w:rsidRPr="00A952F9">
              <w:t>type: Integer</w:t>
            </w:r>
          </w:p>
          <w:p w14:paraId="561A3E62" w14:textId="77777777" w:rsidR="004E6A7E" w:rsidRPr="00A952F9" w:rsidRDefault="004E6A7E" w:rsidP="002D5B52">
            <w:pPr>
              <w:pStyle w:val="TAL"/>
              <w:keepNext w:val="0"/>
            </w:pPr>
            <w:r w:rsidRPr="00A952F9">
              <w:t>multiplicity: 1</w:t>
            </w:r>
          </w:p>
          <w:p w14:paraId="47D8143C" w14:textId="77777777" w:rsidR="004E6A7E" w:rsidRPr="00A952F9" w:rsidRDefault="004E6A7E" w:rsidP="002D5B52">
            <w:pPr>
              <w:pStyle w:val="TAL"/>
              <w:keepNext w:val="0"/>
            </w:pPr>
            <w:r w:rsidRPr="00A952F9">
              <w:t>isOrdered: N/A</w:t>
            </w:r>
          </w:p>
          <w:p w14:paraId="478D2B72" w14:textId="77777777" w:rsidR="004E6A7E" w:rsidRPr="00A952F9" w:rsidRDefault="004E6A7E" w:rsidP="002D5B52">
            <w:pPr>
              <w:pStyle w:val="TAL"/>
              <w:keepNext w:val="0"/>
            </w:pPr>
            <w:r w:rsidRPr="00A952F9">
              <w:t>isUnique: N/A</w:t>
            </w:r>
          </w:p>
          <w:p w14:paraId="0DC8929A" w14:textId="77777777" w:rsidR="004E6A7E" w:rsidRPr="00A952F9" w:rsidRDefault="004E6A7E" w:rsidP="002D5B52">
            <w:pPr>
              <w:pStyle w:val="TAL"/>
              <w:keepNext w:val="0"/>
            </w:pPr>
            <w:r w:rsidRPr="00A952F9">
              <w:t>defaultValue: None</w:t>
            </w:r>
          </w:p>
          <w:p w14:paraId="62ACDDC8" w14:textId="77777777" w:rsidR="004E6A7E" w:rsidRPr="00A952F9" w:rsidRDefault="004E6A7E" w:rsidP="002D5B52">
            <w:pPr>
              <w:pStyle w:val="TAL"/>
              <w:keepNext w:val="0"/>
            </w:pPr>
            <w:r w:rsidRPr="00A952F9">
              <w:t>isNullable: False</w:t>
            </w:r>
          </w:p>
        </w:tc>
      </w:tr>
      <w:tr w:rsidR="004E6A7E" w:rsidRPr="00A952F9" w14:paraId="1699D36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17F6A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135D642B" w14:textId="77777777" w:rsidR="004E6A7E" w:rsidRPr="00A952F9" w:rsidRDefault="004E6A7E" w:rsidP="002D5B52">
            <w:pPr>
              <w:pStyle w:val="TAL"/>
              <w:keepNext w:val="0"/>
            </w:pPr>
            <w:r w:rsidRPr="00A952F9">
              <w:t xml:space="preserve">This </w:t>
            </w:r>
            <w:r w:rsidRPr="00A952F9">
              <w:rPr>
                <w:rFonts w:cs="Arial"/>
                <w:szCs w:val="18"/>
              </w:rPr>
              <w:t xml:space="preserve">attribute </w:t>
            </w:r>
            <w:r w:rsidRPr="00A952F9">
              <w:t>configures the interval between adjacent monitoring occasions (</w:t>
            </w:r>
            <w:r w:rsidRPr="00A952F9">
              <w:rPr>
                <w:i/>
                <w:iCs/>
              </w:rPr>
              <w:t>M</w:t>
            </w:r>
            <w:r w:rsidRPr="00A952F9">
              <w:t>) within the monitoring window, in unit of consecutive detection duration.</w:t>
            </w:r>
          </w:p>
          <w:p w14:paraId="00D88BC2" w14:textId="77777777" w:rsidR="004E6A7E" w:rsidRPr="00A952F9" w:rsidRDefault="004E6A7E" w:rsidP="002D5B52">
            <w:pPr>
              <w:pStyle w:val="TAL"/>
              <w:keepNext w:val="0"/>
              <w:rPr>
                <w:lang w:eastAsia="zh-CN"/>
              </w:rPr>
            </w:pPr>
            <w:r w:rsidRPr="00A952F9">
              <w:rPr>
                <w:i/>
                <w:iCs/>
              </w:rPr>
              <w:t>M</w:t>
            </w:r>
            <w:r w:rsidRPr="00A952F9">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is given in above attribute </w:t>
            </w:r>
            <w:r w:rsidRPr="00A952F9">
              <w:rPr>
                <w:rFonts w:ascii="Courier New" w:hAnsi="Courier New" w:cs="Courier New"/>
                <w:szCs w:val="18"/>
              </w:rPr>
              <w:t>rimRSMonitoringWindowDuration</w:t>
            </w:r>
            <w:r w:rsidRPr="00A952F9">
              <w:rPr>
                <w:lang w:eastAsia="zh-CN"/>
              </w:rPr>
              <w:t>.</w:t>
            </w:r>
          </w:p>
          <w:p w14:paraId="0E76458E" w14:textId="77777777" w:rsidR="004E6A7E" w:rsidRPr="00A952F9" w:rsidRDefault="004E6A7E" w:rsidP="002D5B52">
            <w:pPr>
              <w:pStyle w:val="TAL"/>
              <w:keepNext w:val="0"/>
            </w:pPr>
          </w:p>
          <w:p w14:paraId="6A571547" w14:textId="77777777" w:rsidR="004E6A7E" w:rsidRPr="00A952F9" w:rsidRDefault="004E6A7E" w:rsidP="002D5B52">
            <w:pPr>
              <w:pStyle w:val="TAL"/>
              <w:keepNext w:val="0"/>
              <w:rPr>
                <w:lang w:eastAsia="zh-CN"/>
              </w:rPr>
            </w:pPr>
            <w:r w:rsidRPr="00A952F9">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t>-1.</w:t>
            </w:r>
          </w:p>
          <w:p w14:paraId="29D82F15"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592F22C" w14:textId="77777777" w:rsidR="004E6A7E" w:rsidRPr="00A952F9" w:rsidRDefault="004E6A7E" w:rsidP="002D5B52">
            <w:pPr>
              <w:pStyle w:val="TAL"/>
              <w:keepNext w:val="0"/>
            </w:pPr>
            <w:r w:rsidRPr="00A952F9">
              <w:t>type: Integer</w:t>
            </w:r>
          </w:p>
          <w:p w14:paraId="51616F01" w14:textId="77777777" w:rsidR="004E6A7E" w:rsidRPr="00A952F9" w:rsidRDefault="004E6A7E" w:rsidP="002D5B52">
            <w:pPr>
              <w:pStyle w:val="TAL"/>
              <w:keepNext w:val="0"/>
            </w:pPr>
            <w:r w:rsidRPr="00A952F9">
              <w:t>multiplicity: 1</w:t>
            </w:r>
          </w:p>
          <w:p w14:paraId="21EC5E38" w14:textId="77777777" w:rsidR="004E6A7E" w:rsidRPr="00A952F9" w:rsidRDefault="004E6A7E" w:rsidP="002D5B52">
            <w:pPr>
              <w:pStyle w:val="TAL"/>
              <w:keepNext w:val="0"/>
            </w:pPr>
            <w:r w:rsidRPr="00A952F9">
              <w:t>isOrdered: N/A</w:t>
            </w:r>
          </w:p>
          <w:p w14:paraId="03E7508E" w14:textId="77777777" w:rsidR="004E6A7E" w:rsidRPr="00A952F9" w:rsidRDefault="004E6A7E" w:rsidP="002D5B52">
            <w:pPr>
              <w:pStyle w:val="TAL"/>
              <w:keepNext w:val="0"/>
            </w:pPr>
            <w:r w:rsidRPr="00A952F9">
              <w:t>isUnique: N/A</w:t>
            </w:r>
          </w:p>
          <w:p w14:paraId="5C0A12A1" w14:textId="77777777" w:rsidR="004E6A7E" w:rsidRPr="00A952F9" w:rsidRDefault="004E6A7E" w:rsidP="002D5B52">
            <w:pPr>
              <w:pStyle w:val="TAL"/>
              <w:keepNext w:val="0"/>
            </w:pPr>
            <w:r w:rsidRPr="00A952F9">
              <w:t>defaultValue: None</w:t>
            </w:r>
          </w:p>
          <w:p w14:paraId="0979896D" w14:textId="77777777" w:rsidR="004E6A7E" w:rsidRPr="00A952F9" w:rsidRDefault="004E6A7E" w:rsidP="002D5B52">
            <w:pPr>
              <w:pStyle w:val="TAL"/>
              <w:keepNext w:val="0"/>
            </w:pPr>
            <w:r w:rsidRPr="00A952F9">
              <w:t>isNullable: False</w:t>
            </w:r>
          </w:p>
        </w:tc>
      </w:tr>
      <w:tr w:rsidR="004E6A7E" w:rsidRPr="00A952F9" w14:paraId="514D1FD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4F976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566FBF07" w14:textId="77777777" w:rsidR="004E6A7E" w:rsidRPr="00A952F9" w:rsidRDefault="004E6A7E" w:rsidP="002D5B52">
            <w:pPr>
              <w:pStyle w:val="TAL"/>
              <w:keepNext w:val="0"/>
            </w:pPr>
            <w:r w:rsidRPr="00A952F9">
              <w:t xml:space="preserve">This </w:t>
            </w:r>
            <w:r w:rsidRPr="00A952F9">
              <w:rPr>
                <w:rFonts w:cs="Arial"/>
                <w:szCs w:val="18"/>
              </w:rPr>
              <w:t xml:space="preserve">attribute </w:t>
            </w:r>
            <w:r w:rsidRPr="00A952F9">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A952F9">
              <w:t>), in unit of consecutive detection duration.</w:t>
            </w:r>
          </w:p>
          <w:p w14:paraId="1800585F" w14:textId="77777777" w:rsidR="004E6A7E" w:rsidRPr="00A952F9" w:rsidRDefault="004E6A7E" w:rsidP="002D5B52">
            <w:pPr>
              <w:pStyle w:val="TAL"/>
              <w:keepNext w:val="0"/>
              <w:rPr>
                <w:lang w:eastAsia="zh-CN"/>
              </w:rPr>
            </w:pPr>
            <w:r w:rsidRPr="00A952F9">
              <w:t xml:space="preserve">gNB starts monitoring potential interference </w:t>
            </w:r>
            <w:r w:rsidRPr="00A952F9">
              <w:rPr>
                <w:lang w:eastAsia="zh-CN"/>
              </w:rPr>
              <w:t>from the</w:t>
            </w:r>
            <w:r w:rsidRPr="00A952F9">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A952F9">
              <w:rPr>
                <w:lang w:eastAsia="zh-CN"/>
              </w:rPr>
              <w:t xml:space="preserve">-th </w:t>
            </w:r>
            <w:r w:rsidRPr="00A952F9">
              <w:t>consecutive detection duration in the first complete RIM-RS transmission periodicity (</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t>) within the monitoring window.</w:t>
            </w:r>
          </w:p>
          <w:p w14:paraId="604AEC68" w14:textId="77777777" w:rsidR="004E6A7E" w:rsidRPr="00A952F9" w:rsidRDefault="004E6A7E" w:rsidP="002D5B52">
            <w:pPr>
              <w:pStyle w:val="TAL"/>
              <w:keepNext w:val="0"/>
            </w:pPr>
          </w:p>
          <w:p w14:paraId="355C3EF4" w14:textId="77777777" w:rsidR="004E6A7E" w:rsidRPr="00A952F9" w:rsidRDefault="004E6A7E" w:rsidP="002D5B52">
            <w:pPr>
              <w:pStyle w:val="TAL"/>
              <w:keepNext w:val="0"/>
            </w:pPr>
            <w:r w:rsidRPr="00A952F9">
              <w:t>allowedValues: 0,1,2..M-1</w:t>
            </w:r>
          </w:p>
          <w:p w14:paraId="2EE7E312" w14:textId="77777777" w:rsidR="004E6A7E" w:rsidRPr="00A952F9" w:rsidRDefault="004E6A7E" w:rsidP="002D5B52">
            <w:pPr>
              <w:pStyle w:val="TAL"/>
              <w:keepNext w:val="0"/>
            </w:pPr>
          </w:p>
          <w:p w14:paraId="10FEE782" w14:textId="77777777" w:rsidR="004E6A7E" w:rsidRPr="00A952F9" w:rsidRDefault="004E6A7E" w:rsidP="002D5B52">
            <w:pPr>
              <w:pStyle w:val="TAL"/>
              <w:keepNext w:val="0"/>
              <w:rPr>
                <w:lang w:eastAsia="zh-CN"/>
              </w:rPr>
            </w:pPr>
            <w:r w:rsidRPr="00A952F9">
              <w:rPr>
                <w:lang w:eastAsia="zh-CN"/>
              </w:rPr>
              <w:t xml:space="preserve">where M is the </w:t>
            </w:r>
            <w:r w:rsidRPr="00A952F9">
              <w:t xml:space="preserve">the interval between adjacent monitoring occasions within the monitoring window (configured by </w:t>
            </w:r>
            <w:r w:rsidRPr="00A952F9">
              <w:rPr>
                <w:rFonts w:ascii="Courier New" w:hAnsi="Courier New" w:cs="Courier New"/>
                <w:szCs w:val="18"/>
              </w:rPr>
              <w:t>rimRSMonitoringOccasionInterval</w:t>
            </w:r>
            <w:r w:rsidRPr="00A952F9">
              <w:t>)</w:t>
            </w:r>
          </w:p>
          <w:p w14:paraId="1E04220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F99F1B6" w14:textId="77777777" w:rsidR="004E6A7E" w:rsidRPr="00A952F9" w:rsidRDefault="004E6A7E" w:rsidP="002D5B52">
            <w:pPr>
              <w:pStyle w:val="TAL"/>
              <w:keepNext w:val="0"/>
            </w:pPr>
            <w:r w:rsidRPr="00A952F9">
              <w:t>type: Integer</w:t>
            </w:r>
          </w:p>
          <w:p w14:paraId="6FDA8910" w14:textId="77777777" w:rsidR="004E6A7E" w:rsidRPr="00A952F9" w:rsidRDefault="004E6A7E" w:rsidP="002D5B52">
            <w:pPr>
              <w:pStyle w:val="TAL"/>
              <w:keepNext w:val="0"/>
            </w:pPr>
            <w:r w:rsidRPr="00A952F9">
              <w:t>multiplicity: 1</w:t>
            </w:r>
          </w:p>
          <w:p w14:paraId="2DC922A0" w14:textId="77777777" w:rsidR="004E6A7E" w:rsidRPr="00A952F9" w:rsidRDefault="004E6A7E" w:rsidP="002D5B52">
            <w:pPr>
              <w:pStyle w:val="TAL"/>
              <w:keepNext w:val="0"/>
            </w:pPr>
            <w:r w:rsidRPr="00A952F9">
              <w:t>isOrdered: N/A</w:t>
            </w:r>
          </w:p>
          <w:p w14:paraId="184218B0" w14:textId="77777777" w:rsidR="004E6A7E" w:rsidRPr="00A952F9" w:rsidRDefault="004E6A7E" w:rsidP="002D5B52">
            <w:pPr>
              <w:pStyle w:val="TAL"/>
              <w:keepNext w:val="0"/>
            </w:pPr>
            <w:r w:rsidRPr="00A952F9">
              <w:t>isUnique: N/A</w:t>
            </w:r>
          </w:p>
          <w:p w14:paraId="3AB9D322" w14:textId="77777777" w:rsidR="004E6A7E" w:rsidRPr="00A952F9" w:rsidRDefault="004E6A7E" w:rsidP="002D5B52">
            <w:pPr>
              <w:pStyle w:val="TAL"/>
              <w:keepNext w:val="0"/>
            </w:pPr>
            <w:r w:rsidRPr="00A952F9">
              <w:t>defaultValue: None</w:t>
            </w:r>
          </w:p>
          <w:p w14:paraId="05E585DD" w14:textId="77777777" w:rsidR="004E6A7E" w:rsidRPr="00A952F9" w:rsidRDefault="004E6A7E" w:rsidP="002D5B52">
            <w:pPr>
              <w:pStyle w:val="TAL"/>
              <w:keepNext w:val="0"/>
            </w:pPr>
            <w:r w:rsidRPr="00A952F9">
              <w:t>isNullable: False</w:t>
            </w:r>
          </w:p>
        </w:tc>
      </w:tr>
      <w:tr w:rsidR="004E6A7E" w:rsidRPr="00A952F9" w14:paraId="27EFF98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CB498F"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victimSetRef</w:t>
            </w:r>
          </w:p>
        </w:tc>
        <w:tc>
          <w:tcPr>
            <w:tcW w:w="5523" w:type="dxa"/>
            <w:tcBorders>
              <w:top w:val="single" w:sz="4" w:space="0" w:color="auto"/>
              <w:left w:val="single" w:sz="4" w:space="0" w:color="auto"/>
              <w:bottom w:val="single" w:sz="4" w:space="0" w:color="auto"/>
              <w:right w:val="single" w:sz="4" w:space="0" w:color="auto"/>
            </w:tcBorders>
          </w:tcPr>
          <w:p w14:paraId="0FD1AD3F" w14:textId="77777777" w:rsidR="004E6A7E" w:rsidRPr="00A952F9" w:rsidRDefault="004E6A7E" w:rsidP="002D5B52">
            <w:pPr>
              <w:pStyle w:val="TAL"/>
              <w:keepNext w:val="0"/>
              <w:rPr>
                <w:rFonts w:cs="Arial"/>
                <w:lang w:eastAsia="zh-CN"/>
              </w:rPr>
            </w:pPr>
            <w:r w:rsidRPr="00A952F9">
              <w:rPr>
                <w:rFonts w:cs="Arial"/>
              </w:rPr>
              <w:t>This attribute contains the DN of a victim Set (</w:t>
            </w:r>
            <w:r w:rsidRPr="00A952F9">
              <w:rPr>
                <w:rFonts w:ascii="Courier New" w:hAnsi="Courier New" w:cs="Courier New"/>
              </w:rPr>
              <w:t>RimRSSet</w:t>
            </w:r>
            <w:r w:rsidRPr="00A952F9">
              <w:rPr>
                <w:rFonts w:cs="Arial"/>
              </w:rPr>
              <w:t xml:space="preserve">) </w:t>
            </w:r>
          </w:p>
          <w:p w14:paraId="79F0097F" w14:textId="77777777" w:rsidR="004E6A7E" w:rsidRPr="00A952F9" w:rsidRDefault="004E6A7E" w:rsidP="002D5B52">
            <w:pPr>
              <w:pStyle w:val="TAL"/>
              <w:keepNext w:val="0"/>
              <w:rPr>
                <w:szCs w:val="18"/>
              </w:rPr>
            </w:pPr>
          </w:p>
          <w:p w14:paraId="08A95583"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6342262E"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7BBF9743" w14:textId="77777777" w:rsidR="004E6A7E" w:rsidRPr="00A952F9" w:rsidRDefault="004E6A7E" w:rsidP="002D5B52">
            <w:pPr>
              <w:pStyle w:val="TAL"/>
              <w:keepNext w:val="0"/>
              <w:rPr>
                <w:rFonts w:cs="Arial"/>
              </w:rPr>
            </w:pPr>
            <w:r w:rsidRPr="00A952F9">
              <w:rPr>
                <w:rFonts w:cs="Arial"/>
              </w:rPr>
              <w:t>type: DN</w:t>
            </w:r>
          </w:p>
          <w:p w14:paraId="001ADC68" w14:textId="77777777" w:rsidR="004E6A7E" w:rsidRPr="00A952F9" w:rsidRDefault="004E6A7E" w:rsidP="002D5B52">
            <w:pPr>
              <w:pStyle w:val="TAL"/>
              <w:keepNext w:val="0"/>
              <w:rPr>
                <w:rFonts w:cs="Arial"/>
              </w:rPr>
            </w:pPr>
            <w:r w:rsidRPr="00A952F9">
              <w:rPr>
                <w:rFonts w:cs="Arial"/>
              </w:rPr>
              <w:t>multiplicity: 1</w:t>
            </w:r>
          </w:p>
          <w:p w14:paraId="21862706" w14:textId="77777777" w:rsidR="004E6A7E" w:rsidRPr="00A952F9" w:rsidRDefault="004E6A7E" w:rsidP="002D5B52">
            <w:pPr>
              <w:pStyle w:val="TAL"/>
              <w:keepNext w:val="0"/>
              <w:rPr>
                <w:rFonts w:cs="Arial"/>
              </w:rPr>
            </w:pPr>
            <w:r w:rsidRPr="00A952F9">
              <w:rPr>
                <w:rFonts w:cs="Arial"/>
              </w:rPr>
              <w:t>isOrdered: N/A</w:t>
            </w:r>
          </w:p>
          <w:p w14:paraId="3293CF39" w14:textId="77777777" w:rsidR="004E6A7E" w:rsidRPr="00A952F9" w:rsidRDefault="004E6A7E" w:rsidP="002D5B52">
            <w:pPr>
              <w:pStyle w:val="TAL"/>
              <w:keepNext w:val="0"/>
              <w:rPr>
                <w:rFonts w:cs="Arial"/>
                <w:lang w:eastAsia="zh-CN"/>
              </w:rPr>
            </w:pPr>
            <w:r w:rsidRPr="00A952F9">
              <w:rPr>
                <w:rFonts w:cs="Arial"/>
              </w:rPr>
              <w:t>isUnique: T</w:t>
            </w:r>
            <w:r w:rsidRPr="00A952F9">
              <w:rPr>
                <w:rFonts w:cs="Arial"/>
                <w:lang w:eastAsia="zh-CN"/>
              </w:rPr>
              <w:t>rue</w:t>
            </w:r>
          </w:p>
          <w:p w14:paraId="6B818EDA" w14:textId="77777777" w:rsidR="004E6A7E" w:rsidRPr="00A952F9" w:rsidRDefault="004E6A7E" w:rsidP="002D5B52">
            <w:pPr>
              <w:pStyle w:val="TAL"/>
              <w:keepNext w:val="0"/>
              <w:rPr>
                <w:rFonts w:cs="Arial"/>
              </w:rPr>
            </w:pPr>
            <w:r w:rsidRPr="00A952F9">
              <w:rPr>
                <w:rFonts w:cs="Arial"/>
              </w:rPr>
              <w:t>defaultValue: None</w:t>
            </w:r>
          </w:p>
          <w:p w14:paraId="64523688"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4102EAA1" w14:textId="77777777" w:rsidR="004E6A7E" w:rsidRPr="00A952F9" w:rsidRDefault="004E6A7E" w:rsidP="002D5B52">
            <w:pPr>
              <w:pStyle w:val="TAL"/>
              <w:keepNext w:val="0"/>
            </w:pPr>
          </w:p>
        </w:tc>
      </w:tr>
      <w:tr w:rsidR="004E6A7E" w:rsidRPr="00A952F9" w14:paraId="32C9D20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C4598F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aggressorSetRef</w:t>
            </w:r>
          </w:p>
        </w:tc>
        <w:tc>
          <w:tcPr>
            <w:tcW w:w="5523" w:type="dxa"/>
            <w:tcBorders>
              <w:top w:val="single" w:sz="4" w:space="0" w:color="auto"/>
              <w:left w:val="single" w:sz="4" w:space="0" w:color="auto"/>
              <w:bottom w:val="single" w:sz="4" w:space="0" w:color="auto"/>
              <w:right w:val="single" w:sz="4" w:space="0" w:color="auto"/>
            </w:tcBorders>
          </w:tcPr>
          <w:p w14:paraId="550A60DF" w14:textId="77777777" w:rsidR="004E6A7E" w:rsidRPr="00A952F9" w:rsidRDefault="004E6A7E" w:rsidP="002D5B52">
            <w:pPr>
              <w:pStyle w:val="TAL"/>
              <w:keepNext w:val="0"/>
              <w:rPr>
                <w:rFonts w:cs="Arial"/>
                <w:lang w:eastAsia="zh-CN"/>
              </w:rPr>
            </w:pPr>
            <w:r w:rsidRPr="00A952F9">
              <w:rPr>
                <w:rFonts w:cs="Arial"/>
              </w:rPr>
              <w:t>This attribute contains the DN of an aggressor Set (</w:t>
            </w:r>
            <w:r w:rsidRPr="00A952F9">
              <w:rPr>
                <w:rFonts w:ascii="Courier New" w:hAnsi="Courier New" w:cs="Courier New"/>
              </w:rPr>
              <w:t>RimRSSet</w:t>
            </w:r>
            <w:r w:rsidRPr="00A952F9">
              <w:rPr>
                <w:rFonts w:cs="Arial"/>
              </w:rPr>
              <w:t xml:space="preserve">) </w:t>
            </w:r>
          </w:p>
          <w:p w14:paraId="0A3331BE" w14:textId="77777777" w:rsidR="004E6A7E" w:rsidRPr="00A952F9" w:rsidRDefault="004E6A7E" w:rsidP="002D5B52">
            <w:pPr>
              <w:pStyle w:val="TAL"/>
              <w:keepNext w:val="0"/>
              <w:rPr>
                <w:szCs w:val="18"/>
              </w:rPr>
            </w:pPr>
          </w:p>
          <w:p w14:paraId="6907FA9F"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7226933B"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CEB26BC" w14:textId="77777777" w:rsidR="004E6A7E" w:rsidRPr="00A952F9" w:rsidRDefault="004E6A7E" w:rsidP="002D5B52">
            <w:pPr>
              <w:pStyle w:val="TAL"/>
              <w:keepNext w:val="0"/>
              <w:rPr>
                <w:rFonts w:cs="Arial"/>
              </w:rPr>
            </w:pPr>
            <w:r w:rsidRPr="00A952F9">
              <w:rPr>
                <w:rFonts w:cs="Arial"/>
              </w:rPr>
              <w:t>type: DN</w:t>
            </w:r>
          </w:p>
          <w:p w14:paraId="7439CE24" w14:textId="77777777" w:rsidR="004E6A7E" w:rsidRPr="00A952F9" w:rsidRDefault="004E6A7E" w:rsidP="002D5B52">
            <w:pPr>
              <w:pStyle w:val="TAL"/>
              <w:keepNext w:val="0"/>
              <w:rPr>
                <w:rFonts w:cs="Arial"/>
              </w:rPr>
            </w:pPr>
            <w:r w:rsidRPr="00A952F9">
              <w:rPr>
                <w:rFonts w:cs="Arial"/>
              </w:rPr>
              <w:t>multiplicity: 1</w:t>
            </w:r>
          </w:p>
          <w:p w14:paraId="68A61EBB" w14:textId="77777777" w:rsidR="004E6A7E" w:rsidRPr="00A952F9" w:rsidRDefault="004E6A7E" w:rsidP="002D5B52">
            <w:pPr>
              <w:pStyle w:val="TAL"/>
              <w:keepNext w:val="0"/>
              <w:rPr>
                <w:rFonts w:cs="Arial"/>
              </w:rPr>
            </w:pPr>
            <w:r w:rsidRPr="00A952F9">
              <w:rPr>
                <w:rFonts w:cs="Arial"/>
              </w:rPr>
              <w:t>isOrdered: N/A</w:t>
            </w:r>
          </w:p>
          <w:p w14:paraId="47F5DC40" w14:textId="77777777" w:rsidR="004E6A7E" w:rsidRPr="00A952F9" w:rsidRDefault="004E6A7E" w:rsidP="002D5B52">
            <w:pPr>
              <w:pStyle w:val="TAL"/>
              <w:keepNext w:val="0"/>
              <w:rPr>
                <w:rFonts w:cs="Arial"/>
                <w:lang w:eastAsia="zh-CN"/>
              </w:rPr>
            </w:pPr>
            <w:r w:rsidRPr="00A952F9">
              <w:rPr>
                <w:rFonts w:cs="Arial"/>
              </w:rPr>
              <w:t xml:space="preserve">isUnique: </w:t>
            </w:r>
            <w:r w:rsidRPr="00A952F9">
              <w:rPr>
                <w:rFonts w:cs="Arial"/>
                <w:lang w:eastAsia="zh-CN"/>
              </w:rPr>
              <w:t>N/A</w:t>
            </w:r>
          </w:p>
          <w:p w14:paraId="3E0F67CE" w14:textId="77777777" w:rsidR="004E6A7E" w:rsidRPr="00A952F9" w:rsidRDefault="004E6A7E" w:rsidP="002D5B52">
            <w:pPr>
              <w:pStyle w:val="TAL"/>
              <w:keepNext w:val="0"/>
              <w:rPr>
                <w:rFonts w:cs="Arial"/>
              </w:rPr>
            </w:pPr>
            <w:r w:rsidRPr="00A952F9">
              <w:rPr>
                <w:rFonts w:cs="Arial"/>
              </w:rPr>
              <w:t>defaultValue: None</w:t>
            </w:r>
          </w:p>
          <w:p w14:paraId="700E1A88"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681CC54C" w14:textId="77777777" w:rsidR="004E6A7E" w:rsidRPr="00A952F9" w:rsidRDefault="004E6A7E" w:rsidP="002D5B52">
            <w:pPr>
              <w:pStyle w:val="TAL"/>
              <w:keepNext w:val="0"/>
            </w:pPr>
          </w:p>
        </w:tc>
      </w:tr>
      <w:tr w:rsidR="004E6A7E" w:rsidRPr="00A952F9" w14:paraId="5D66088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8BDD3F"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setType</w:t>
            </w:r>
          </w:p>
        </w:tc>
        <w:tc>
          <w:tcPr>
            <w:tcW w:w="5523" w:type="dxa"/>
            <w:tcBorders>
              <w:top w:val="single" w:sz="4" w:space="0" w:color="auto"/>
              <w:left w:val="single" w:sz="4" w:space="0" w:color="auto"/>
              <w:bottom w:val="single" w:sz="4" w:space="0" w:color="auto"/>
              <w:right w:val="single" w:sz="4" w:space="0" w:color="auto"/>
            </w:tcBorders>
          </w:tcPr>
          <w:p w14:paraId="27B366EC" w14:textId="77777777" w:rsidR="004E6A7E" w:rsidRPr="00A952F9" w:rsidRDefault="004E6A7E" w:rsidP="002D5B52">
            <w:pPr>
              <w:pStyle w:val="TAL"/>
              <w:keepNext w:val="0"/>
            </w:pPr>
            <w:r w:rsidRPr="00A952F9">
              <w:t>The attribute specifies type of a RIM-RS Set. RIM RS1 is generated and transmitted by victim to indicate its suffering remote interference, and RIM RS2 is generated and transmitted by aggressor to measure if Remote Interference still exist</w:t>
            </w:r>
          </w:p>
          <w:p w14:paraId="28802595" w14:textId="77777777" w:rsidR="004E6A7E" w:rsidRPr="00A952F9" w:rsidRDefault="004E6A7E" w:rsidP="002D5B52">
            <w:pPr>
              <w:pStyle w:val="TAL"/>
              <w:keepNext w:val="0"/>
            </w:pPr>
          </w:p>
          <w:p w14:paraId="572E814C" w14:textId="77777777" w:rsidR="004E6A7E" w:rsidRPr="00A952F9" w:rsidRDefault="004E6A7E" w:rsidP="002D5B52">
            <w:pPr>
              <w:pStyle w:val="TAL"/>
              <w:keepNext w:val="0"/>
            </w:pPr>
            <w:r w:rsidRPr="00A952F9">
              <w:t>If the attribute value is "RS1", the RIM-RS Set is victim set.</w:t>
            </w:r>
          </w:p>
          <w:p w14:paraId="2E2314FB" w14:textId="77777777" w:rsidR="004E6A7E" w:rsidRPr="00A952F9" w:rsidRDefault="004E6A7E" w:rsidP="002D5B52">
            <w:pPr>
              <w:pStyle w:val="TAL"/>
              <w:keepNext w:val="0"/>
            </w:pPr>
            <w:r w:rsidRPr="00A952F9">
              <w:t>If the attribute value is "RS2", the RIM-RS Set is aggressor set.</w:t>
            </w:r>
          </w:p>
          <w:p w14:paraId="12E8A8E5" w14:textId="77777777" w:rsidR="004E6A7E" w:rsidRPr="00A952F9" w:rsidRDefault="004E6A7E" w:rsidP="002D5B52">
            <w:pPr>
              <w:pStyle w:val="TAL"/>
              <w:keepNext w:val="0"/>
            </w:pPr>
          </w:p>
          <w:p w14:paraId="02A40627"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llowedValues:</w:t>
            </w:r>
          </w:p>
          <w:p w14:paraId="698CB90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RS1, RS2.</w:t>
            </w:r>
          </w:p>
          <w:p w14:paraId="56A3C1A6"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348E84D" w14:textId="77777777" w:rsidR="004E6A7E" w:rsidRPr="00A952F9" w:rsidRDefault="004E6A7E" w:rsidP="002D5B52">
            <w:pPr>
              <w:pStyle w:val="TAL"/>
              <w:keepNext w:val="0"/>
            </w:pPr>
            <w:r w:rsidRPr="00A952F9">
              <w:t>type: ENUM</w:t>
            </w:r>
          </w:p>
          <w:p w14:paraId="7F04BA7E" w14:textId="77777777" w:rsidR="004E6A7E" w:rsidRPr="00A952F9" w:rsidRDefault="004E6A7E" w:rsidP="002D5B52">
            <w:pPr>
              <w:pStyle w:val="TAL"/>
              <w:keepNext w:val="0"/>
            </w:pPr>
            <w:r w:rsidRPr="00A952F9">
              <w:t>multiplicity: 1</w:t>
            </w:r>
          </w:p>
          <w:p w14:paraId="737382E2" w14:textId="77777777" w:rsidR="004E6A7E" w:rsidRPr="00A952F9" w:rsidRDefault="004E6A7E" w:rsidP="002D5B52">
            <w:pPr>
              <w:pStyle w:val="TAL"/>
              <w:keepNext w:val="0"/>
            </w:pPr>
            <w:r w:rsidRPr="00A952F9">
              <w:t>isOrdered: N/A</w:t>
            </w:r>
          </w:p>
          <w:p w14:paraId="317115E8" w14:textId="77777777" w:rsidR="004E6A7E" w:rsidRPr="00A952F9" w:rsidRDefault="004E6A7E" w:rsidP="002D5B52">
            <w:pPr>
              <w:pStyle w:val="TAL"/>
              <w:keepNext w:val="0"/>
            </w:pPr>
            <w:r w:rsidRPr="00A952F9">
              <w:t>isUnique: N/A</w:t>
            </w:r>
          </w:p>
          <w:p w14:paraId="5A623E38" w14:textId="77777777" w:rsidR="004E6A7E" w:rsidRPr="00A952F9" w:rsidRDefault="004E6A7E" w:rsidP="002D5B52">
            <w:pPr>
              <w:pStyle w:val="TAL"/>
              <w:keepNext w:val="0"/>
            </w:pPr>
            <w:r w:rsidRPr="00A952F9">
              <w:t>defaultValue: None</w:t>
            </w:r>
          </w:p>
          <w:p w14:paraId="05F9DB7D" w14:textId="77777777" w:rsidR="004E6A7E" w:rsidRPr="00A952F9" w:rsidRDefault="004E6A7E" w:rsidP="002D5B52">
            <w:pPr>
              <w:pStyle w:val="TAL"/>
              <w:keepNext w:val="0"/>
            </w:pPr>
            <w:r w:rsidRPr="00A952F9">
              <w:t>isNullable: False</w:t>
            </w:r>
          </w:p>
        </w:tc>
      </w:tr>
      <w:tr w:rsidR="004E6A7E" w:rsidRPr="00A952F9" w14:paraId="2E5FE0F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61ECC6"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RCellDURef</w:t>
            </w:r>
          </w:p>
        </w:tc>
        <w:tc>
          <w:tcPr>
            <w:tcW w:w="5523" w:type="dxa"/>
            <w:tcBorders>
              <w:top w:val="single" w:sz="4" w:space="0" w:color="auto"/>
              <w:left w:val="single" w:sz="4" w:space="0" w:color="auto"/>
              <w:bottom w:val="single" w:sz="4" w:space="0" w:color="auto"/>
              <w:right w:val="single" w:sz="4" w:space="0" w:color="auto"/>
            </w:tcBorders>
          </w:tcPr>
          <w:p w14:paraId="7DC53793" w14:textId="77777777" w:rsidR="004E6A7E" w:rsidRPr="00A952F9" w:rsidRDefault="004E6A7E" w:rsidP="002D5B52">
            <w:pPr>
              <w:pStyle w:val="TAL"/>
              <w:keepNext w:val="0"/>
              <w:rPr>
                <w:rFonts w:cs="Arial"/>
                <w:lang w:eastAsia="zh-CN"/>
              </w:rPr>
            </w:pPr>
            <w:r w:rsidRPr="00A952F9">
              <w:rPr>
                <w:rFonts w:cs="Arial"/>
              </w:rPr>
              <w:t>This attribute contains the DN of a NR Cell (</w:t>
            </w:r>
            <w:r w:rsidRPr="00A952F9">
              <w:rPr>
                <w:rFonts w:ascii="Courier New" w:hAnsi="Courier New" w:cs="Courier New"/>
              </w:rPr>
              <w:t>NRCellDU</w:t>
            </w:r>
            <w:r w:rsidRPr="00A952F9">
              <w:rPr>
                <w:rFonts w:cs="Arial"/>
              </w:rPr>
              <w:t xml:space="preserve">) </w:t>
            </w:r>
          </w:p>
          <w:p w14:paraId="11F205D4" w14:textId="77777777" w:rsidR="004E6A7E" w:rsidRPr="00A952F9" w:rsidRDefault="004E6A7E" w:rsidP="002D5B52">
            <w:pPr>
              <w:pStyle w:val="TAL"/>
              <w:keepNext w:val="0"/>
              <w:rPr>
                <w:szCs w:val="18"/>
              </w:rPr>
            </w:pPr>
          </w:p>
          <w:p w14:paraId="0CD66093"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1743909E"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60FAD21" w14:textId="77777777" w:rsidR="004E6A7E" w:rsidRPr="00A952F9" w:rsidRDefault="004E6A7E" w:rsidP="002D5B52">
            <w:pPr>
              <w:pStyle w:val="TAL"/>
              <w:keepNext w:val="0"/>
              <w:rPr>
                <w:rFonts w:cs="Arial"/>
              </w:rPr>
            </w:pPr>
            <w:r w:rsidRPr="00A952F9">
              <w:rPr>
                <w:rFonts w:cs="Arial"/>
              </w:rPr>
              <w:t>type: DN</w:t>
            </w:r>
          </w:p>
          <w:p w14:paraId="72719983" w14:textId="77777777" w:rsidR="004E6A7E" w:rsidRPr="00A952F9" w:rsidRDefault="004E6A7E" w:rsidP="002D5B52">
            <w:pPr>
              <w:pStyle w:val="TAL"/>
              <w:keepNext w:val="0"/>
              <w:rPr>
                <w:rFonts w:cs="Arial"/>
              </w:rPr>
            </w:pPr>
            <w:r w:rsidRPr="00A952F9">
              <w:rPr>
                <w:rFonts w:cs="Arial"/>
              </w:rPr>
              <w:t>multiplicity: *</w:t>
            </w:r>
          </w:p>
          <w:p w14:paraId="0B1B1E38" w14:textId="77777777" w:rsidR="004E6A7E" w:rsidRPr="00A952F9" w:rsidRDefault="004E6A7E" w:rsidP="002D5B52">
            <w:pPr>
              <w:pStyle w:val="TAL"/>
              <w:keepNext w:val="0"/>
              <w:rPr>
                <w:rFonts w:cs="Arial"/>
              </w:rPr>
            </w:pPr>
            <w:r w:rsidRPr="00A952F9">
              <w:rPr>
                <w:rFonts w:cs="Arial"/>
              </w:rPr>
              <w:t>isOrdered: False</w:t>
            </w:r>
          </w:p>
          <w:p w14:paraId="2A6305EA" w14:textId="77777777" w:rsidR="004E6A7E" w:rsidRPr="00A952F9" w:rsidRDefault="004E6A7E" w:rsidP="002D5B52">
            <w:pPr>
              <w:pStyle w:val="TAL"/>
              <w:keepNext w:val="0"/>
              <w:rPr>
                <w:rFonts w:cs="Arial"/>
                <w:lang w:eastAsia="zh-CN"/>
              </w:rPr>
            </w:pPr>
            <w:r w:rsidRPr="00A952F9">
              <w:rPr>
                <w:rFonts w:cs="Arial"/>
              </w:rPr>
              <w:t>isUnique: T</w:t>
            </w:r>
            <w:r w:rsidRPr="00A952F9">
              <w:rPr>
                <w:rFonts w:cs="Arial"/>
                <w:lang w:eastAsia="zh-CN"/>
              </w:rPr>
              <w:t>rue</w:t>
            </w:r>
          </w:p>
          <w:p w14:paraId="33E6A4FF" w14:textId="77777777" w:rsidR="004E6A7E" w:rsidRPr="00A952F9" w:rsidRDefault="004E6A7E" w:rsidP="002D5B52">
            <w:pPr>
              <w:pStyle w:val="TAL"/>
              <w:keepNext w:val="0"/>
              <w:rPr>
                <w:rFonts w:cs="Arial"/>
              </w:rPr>
            </w:pPr>
            <w:r w:rsidRPr="00A952F9">
              <w:rPr>
                <w:rFonts w:cs="Arial"/>
              </w:rPr>
              <w:t>defaultValue: None</w:t>
            </w:r>
          </w:p>
          <w:p w14:paraId="32548CF3" w14:textId="77777777" w:rsidR="004E6A7E" w:rsidRPr="00A952F9" w:rsidRDefault="004E6A7E" w:rsidP="002D5B52">
            <w:pPr>
              <w:pStyle w:val="TAL"/>
              <w:keepNext w:val="0"/>
              <w:rPr>
                <w:rFonts w:cs="Arial"/>
                <w:szCs w:val="18"/>
              </w:rPr>
            </w:pPr>
            <w:r w:rsidRPr="00A952F9">
              <w:rPr>
                <w:rFonts w:cs="Arial"/>
              </w:rPr>
              <w:t xml:space="preserve">isNullable: </w:t>
            </w:r>
            <w:r w:rsidRPr="00A952F9">
              <w:rPr>
                <w:rFonts w:cs="Arial"/>
                <w:szCs w:val="18"/>
              </w:rPr>
              <w:t>False</w:t>
            </w:r>
          </w:p>
          <w:p w14:paraId="70B01699" w14:textId="77777777" w:rsidR="004E6A7E" w:rsidRPr="00A952F9" w:rsidRDefault="004E6A7E" w:rsidP="002D5B52">
            <w:pPr>
              <w:pStyle w:val="TAL"/>
              <w:keepNext w:val="0"/>
            </w:pPr>
          </w:p>
        </w:tc>
      </w:tr>
      <w:tr w:rsidR="004E6A7E" w:rsidRPr="00A952F9" w14:paraId="2DB824E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F476264"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lang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6096624E" w14:textId="77777777" w:rsidR="004E6A7E" w:rsidRPr="00A952F9" w:rsidRDefault="004E6A7E" w:rsidP="002D5B52">
            <w:pPr>
              <w:pStyle w:val="TAL"/>
              <w:keepNext w:val="0"/>
            </w:pPr>
            <w:r w:rsidRPr="00A952F9">
              <w:t>This indicates if EN-DC is allowed or prohibited.</w:t>
            </w:r>
          </w:p>
          <w:p w14:paraId="04462B39" w14:textId="77777777" w:rsidR="004E6A7E" w:rsidRPr="00A952F9" w:rsidRDefault="004E6A7E" w:rsidP="002D5B52">
            <w:pPr>
              <w:pStyle w:val="TAL"/>
              <w:keepNext w:val="0"/>
            </w:pPr>
          </w:p>
          <w:p w14:paraId="12F4D7DE" w14:textId="77777777" w:rsidR="004E6A7E" w:rsidRPr="00A952F9" w:rsidRDefault="004E6A7E" w:rsidP="002D5B52">
            <w:pPr>
              <w:pStyle w:val="TAL"/>
              <w:keepNext w:val="0"/>
            </w:pPr>
            <w:r w:rsidRPr="00A952F9">
              <w:t xml:space="preserve">If TRUE, the target cell is allowed </w:t>
            </w:r>
            <w:r w:rsidRPr="00A952F9">
              <w:rPr>
                <w:lang w:eastAsia="zh-CN"/>
              </w:rPr>
              <w:t>to be used for EN-DC</w:t>
            </w:r>
            <w:r w:rsidRPr="00A952F9">
              <w:t xml:space="preserve">.  The target cell is referenced by the </w:t>
            </w:r>
            <w:r w:rsidRPr="00A952F9">
              <w:rPr>
                <w:rFonts w:ascii="Courier New" w:hAnsi="Courier New" w:cs="Courier New"/>
              </w:rPr>
              <w:t>NRCellRelation</w:t>
            </w:r>
            <w:r w:rsidRPr="00A952F9">
              <w:t xml:space="preserve"> that contains this </w:t>
            </w:r>
            <w:r w:rsidRPr="00A952F9">
              <w:rPr>
                <w:rFonts w:ascii="Courier New" w:hAnsi="Courier New" w:cs="Courier New"/>
              </w:rPr>
              <w:t>isENDCAllowed</w:t>
            </w:r>
            <w:r w:rsidRPr="00A952F9">
              <w:t xml:space="preserve">. </w:t>
            </w:r>
          </w:p>
          <w:p w14:paraId="560A0EED" w14:textId="77777777" w:rsidR="004E6A7E" w:rsidRPr="00A952F9" w:rsidRDefault="004E6A7E" w:rsidP="002D5B52">
            <w:pPr>
              <w:pStyle w:val="TAL"/>
              <w:keepNext w:val="0"/>
            </w:pPr>
          </w:p>
          <w:p w14:paraId="5AEB8B8A" w14:textId="77777777" w:rsidR="004E6A7E" w:rsidRPr="00A952F9" w:rsidRDefault="004E6A7E" w:rsidP="002D5B52">
            <w:pPr>
              <w:pStyle w:val="TAL"/>
              <w:keepNext w:val="0"/>
              <w:rPr>
                <w:lang w:eastAsia="zh-CN"/>
              </w:rPr>
            </w:pPr>
            <w:r w:rsidRPr="00A952F9">
              <w:t>If FALSE, EN-DC shall not be allowed.</w:t>
            </w:r>
          </w:p>
          <w:p w14:paraId="19550720" w14:textId="77777777" w:rsidR="004E6A7E" w:rsidRPr="00A952F9" w:rsidRDefault="004E6A7E" w:rsidP="002D5B52">
            <w:pPr>
              <w:pStyle w:val="TAL"/>
              <w:keepNext w:val="0"/>
              <w:rPr>
                <w:lang w:eastAsia="zh-CN"/>
              </w:rPr>
            </w:pPr>
          </w:p>
          <w:p w14:paraId="6DFF0FDE" w14:textId="77777777" w:rsidR="004E6A7E" w:rsidRPr="00A952F9" w:rsidRDefault="004E6A7E" w:rsidP="002D5B52">
            <w:pPr>
              <w:keepLines/>
              <w:spacing w:after="0"/>
              <w:rPr>
                <w:lang w:eastAsia="zh-CN"/>
              </w:rPr>
            </w:pPr>
            <w:r w:rsidRPr="00A952F9">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6D10AF28" w14:textId="77777777" w:rsidR="004E6A7E" w:rsidRPr="00A952F9" w:rsidRDefault="004E6A7E" w:rsidP="002D5B52">
            <w:pPr>
              <w:pStyle w:val="TAL"/>
              <w:keepNext w:val="0"/>
              <w:rPr>
                <w:rFonts w:cs="Arial"/>
              </w:rPr>
            </w:pPr>
            <w:r w:rsidRPr="00A952F9">
              <w:rPr>
                <w:rFonts w:cs="Arial"/>
              </w:rPr>
              <w:t xml:space="preserve">type: </w:t>
            </w:r>
            <w:r w:rsidRPr="00A952F9">
              <w:rPr>
                <w:rFonts w:cs="Arial"/>
                <w:szCs w:val="18"/>
              </w:rPr>
              <w:t>Boolean</w:t>
            </w:r>
          </w:p>
          <w:p w14:paraId="341C86F2" w14:textId="77777777" w:rsidR="004E6A7E" w:rsidRPr="00A952F9" w:rsidRDefault="004E6A7E" w:rsidP="002D5B52">
            <w:pPr>
              <w:pStyle w:val="TAL"/>
              <w:keepNext w:val="0"/>
              <w:rPr>
                <w:rFonts w:cs="Arial"/>
              </w:rPr>
            </w:pPr>
            <w:r w:rsidRPr="00A952F9">
              <w:rPr>
                <w:rFonts w:cs="Arial"/>
              </w:rPr>
              <w:t>multiplicity: 1</w:t>
            </w:r>
          </w:p>
          <w:p w14:paraId="4571BDAB" w14:textId="77777777" w:rsidR="004E6A7E" w:rsidRPr="00A952F9" w:rsidRDefault="004E6A7E" w:rsidP="002D5B52">
            <w:pPr>
              <w:pStyle w:val="TAL"/>
              <w:keepNext w:val="0"/>
              <w:rPr>
                <w:rFonts w:cs="Arial"/>
              </w:rPr>
            </w:pPr>
            <w:r w:rsidRPr="00A952F9">
              <w:rPr>
                <w:rFonts w:cs="Arial"/>
              </w:rPr>
              <w:t>isOrdered: N/A</w:t>
            </w:r>
          </w:p>
          <w:p w14:paraId="37861519" w14:textId="77777777" w:rsidR="004E6A7E" w:rsidRPr="00A952F9" w:rsidRDefault="004E6A7E" w:rsidP="002D5B52">
            <w:pPr>
              <w:pStyle w:val="TAL"/>
              <w:keepNext w:val="0"/>
              <w:rPr>
                <w:rFonts w:cs="Arial"/>
              </w:rPr>
            </w:pPr>
            <w:r w:rsidRPr="00A952F9">
              <w:rPr>
                <w:rFonts w:cs="Arial"/>
              </w:rPr>
              <w:t>isUnique: N/A</w:t>
            </w:r>
          </w:p>
          <w:p w14:paraId="2DE440F7" w14:textId="77777777" w:rsidR="004E6A7E" w:rsidRPr="00A952F9" w:rsidRDefault="004E6A7E" w:rsidP="002D5B52">
            <w:pPr>
              <w:pStyle w:val="TAL"/>
              <w:keepNext w:val="0"/>
              <w:rPr>
                <w:rFonts w:cs="Arial"/>
              </w:rPr>
            </w:pPr>
            <w:r w:rsidRPr="00A952F9">
              <w:rPr>
                <w:rFonts w:cs="Arial"/>
              </w:rPr>
              <w:t>defaultValue: None</w:t>
            </w:r>
          </w:p>
          <w:p w14:paraId="289D1840" w14:textId="77777777" w:rsidR="004E6A7E" w:rsidRPr="00A952F9" w:rsidRDefault="004E6A7E" w:rsidP="002D5B52">
            <w:pPr>
              <w:pStyle w:val="TAL"/>
              <w:keepNext w:val="0"/>
            </w:pPr>
            <w:r w:rsidRPr="00A952F9">
              <w:rPr>
                <w:rFonts w:cs="Arial"/>
                <w:szCs w:val="18"/>
              </w:rPr>
              <w:t>isNullable: False</w:t>
            </w:r>
          </w:p>
        </w:tc>
      </w:tr>
      <w:tr w:rsidR="004E6A7E" w:rsidRPr="00A952F9" w14:paraId="2902743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6C304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2BlockList</w:t>
            </w:r>
          </w:p>
        </w:tc>
        <w:tc>
          <w:tcPr>
            <w:tcW w:w="5523" w:type="dxa"/>
            <w:tcBorders>
              <w:top w:val="single" w:sz="4" w:space="0" w:color="auto"/>
              <w:left w:val="single" w:sz="4" w:space="0" w:color="auto"/>
              <w:bottom w:val="single" w:sz="4" w:space="0" w:color="auto"/>
              <w:right w:val="single" w:sz="4" w:space="0" w:color="auto"/>
            </w:tcBorders>
          </w:tcPr>
          <w:p w14:paraId="2D84A10F" w14:textId="77777777" w:rsidR="004E6A7E" w:rsidRPr="00A952F9" w:rsidRDefault="004E6A7E" w:rsidP="002D5B52">
            <w:pPr>
              <w:keepLines/>
              <w:spacing w:after="0"/>
              <w:rPr>
                <w:rFonts w:ascii="Arial" w:hAnsi="Arial"/>
                <w:sz w:val="18"/>
              </w:rPr>
            </w:pPr>
            <w:r w:rsidRPr="00A952F9">
              <w:rPr>
                <w:rFonts w:ascii="Arial" w:hAnsi="Arial"/>
                <w:sz w:val="18"/>
              </w:rPr>
              <w:t xml:space="preserve">This is a list of </w:t>
            </w:r>
            <w:r w:rsidRPr="00A952F9">
              <w:rPr>
                <w:rFonts w:ascii="Arial" w:hAnsi="Arial" w:cs="Arial"/>
                <w:sz w:val="18"/>
              </w:rPr>
              <w:t>GeNBIds</w:t>
            </w:r>
            <w:r w:rsidRPr="00A952F9">
              <w:rPr>
                <w:rFonts w:ascii="Arial" w:hAnsi="Arial"/>
                <w:sz w:val="18"/>
              </w:rPr>
              <w:t xml:space="preserve">. If the target node GeNBId is a member of the source node’s </w:t>
            </w:r>
            <w:r w:rsidRPr="00A952F9">
              <w:rPr>
                <w:rFonts w:ascii="Courier New" w:hAnsi="Courier New" w:cs="Courier New"/>
                <w:sz w:val="18"/>
              </w:rPr>
              <w:t>NRCellCU.x2BlockList</w:t>
            </w:r>
            <w:r w:rsidRPr="00A952F9">
              <w:rPr>
                <w:rFonts w:ascii="Arial" w:hAnsi="Arial"/>
                <w:sz w:val="18"/>
              </w:rPr>
              <w:t xml:space="preserve">, the source node is: </w:t>
            </w:r>
          </w:p>
          <w:p w14:paraId="542375B2" w14:textId="77777777" w:rsidR="004E6A7E" w:rsidRPr="00A952F9" w:rsidRDefault="004E6A7E" w:rsidP="002D5B52">
            <w:pPr>
              <w:keepLines/>
              <w:spacing w:after="0"/>
              <w:rPr>
                <w:rFonts w:ascii="Arial" w:hAnsi="Arial"/>
                <w:sz w:val="18"/>
              </w:rPr>
            </w:pPr>
          </w:p>
          <w:p w14:paraId="6F66FECF" w14:textId="77777777" w:rsidR="004E6A7E" w:rsidRPr="00A952F9" w:rsidRDefault="004E6A7E" w:rsidP="002D5B52">
            <w:pPr>
              <w:keepLines/>
              <w:spacing w:after="0"/>
              <w:rPr>
                <w:rFonts w:ascii="Arial" w:hAnsi="Arial"/>
                <w:sz w:val="18"/>
              </w:rPr>
            </w:pPr>
            <w:r w:rsidRPr="00A952F9">
              <w:rPr>
                <w:rFonts w:ascii="Arial" w:hAnsi="Arial"/>
                <w:sz w:val="18"/>
              </w:rPr>
              <w:t>1)</w:t>
            </w:r>
            <w:r w:rsidRPr="00A952F9">
              <w:rPr>
                <w:rFonts w:ascii="Arial" w:hAnsi="Arial"/>
                <w:sz w:val="18"/>
              </w:rPr>
              <w:tab/>
              <w:t>prohibited from sending X2 connection requests to the target node;</w:t>
            </w:r>
          </w:p>
          <w:p w14:paraId="5D4A4089" w14:textId="77777777" w:rsidR="004E6A7E" w:rsidRPr="00A952F9" w:rsidRDefault="004E6A7E" w:rsidP="002D5B52">
            <w:pPr>
              <w:keepLines/>
              <w:spacing w:after="0"/>
              <w:rPr>
                <w:rFonts w:ascii="Arial" w:hAnsi="Arial"/>
                <w:sz w:val="18"/>
              </w:rPr>
            </w:pPr>
            <w:r w:rsidRPr="00A952F9">
              <w:rPr>
                <w:rFonts w:ascii="Arial" w:hAnsi="Arial"/>
                <w:sz w:val="18"/>
              </w:rPr>
              <w:t>2)</w:t>
            </w:r>
            <w:r w:rsidRPr="00A952F9">
              <w:rPr>
                <w:rFonts w:ascii="Arial" w:hAnsi="Arial"/>
                <w:sz w:val="18"/>
              </w:rPr>
              <w:tab/>
              <w:t>forced to tear down an established X2 connection to the target node;</w:t>
            </w:r>
          </w:p>
          <w:p w14:paraId="049AB2FF" w14:textId="77777777" w:rsidR="004E6A7E" w:rsidRPr="00A952F9" w:rsidRDefault="004E6A7E" w:rsidP="002D5B52">
            <w:pPr>
              <w:keepLines/>
              <w:spacing w:after="0"/>
              <w:rPr>
                <w:rFonts w:ascii="Arial" w:hAnsi="Arial"/>
                <w:sz w:val="18"/>
              </w:rPr>
            </w:pPr>
            <w:r w:rsidRPr="00A952F9">
              <w:rPr>
                <w:rFonts w:ascii="Arial" w:hAnsi="Arial"/>
                <w:sz w:val="18"/>
              </w:rPr>
              <w:t>3)</w:t>
            </w:r>
            <w:r w:rsidRPr="00A952F9">
              <w:rPr>
                <w:rFonts w:ascii="Arial" w:hAnsi="Arial"/>
                <w:sz w:val="18"/>
              </w:rPr>
              <w:tab/>
              <w:t>not allowed to accept incoming X2 connection requests from the target node.</w:t>
            </w:r>
          </w:p>
          <w:p w14:paraId="3DD19157" w14:textId="77777777" w:rsidR="004E6A7E" w:rsidRPr="00A952F9" w:rsidRDefault="004E6A7E" w:rsidP="002D5B52">
            <w:pPr>
              <w:keepLines/>
              <w:spacing w:after="0"/>
              <w:rPr>
                <w:rFonts w:ascii="Arial" w:hAnsi="Arial"/>
                <w:sz w:val="18"/>
              </w:rPr>
            </w:pPr>
          </w:p>
          <w:p w14:paraId="2BC192FE" w14:textId="77777777" w:rsidR="004E6A7E" w:rsidRPr="00A952F9" w:rsidRDefault="004E6A7E" w:rsidP="002D5B52">
            <w:pPr>
              <w:keepLines/>
              <w:spacing w:after="0"/>
              <w:rPr>
                <w:rFonts w:ascii="Arial" w:hAnsi="Arial"/>
                <w:sz w:val="18"/>
              </w:rPr>
            </w:pPr>
            <w:r w:rsidRPr="00A952F9">
              <w:rPr>
                <w:rFonts w:ascii="Arial" w:hAnsi="Arial"/>
                <w:sz w:val="18"/>
              </w:rPr>
              <w:t xml:space="preserve">The same GeNBId may appear here and in </w:t>
            </w:r>
            <w:r w:rsidRPr="00A952F9">
              <w:rPr>
                <w:rFonts w:ascii="Courier New" w:hAnsi="Courier New" w:cs="Courier New"/>
                <w:sz w:val="18"/>
              </w:rPr>
              <w:t>NRCellCU.</w:t>
            </w:r>
            <w:r w:rsidRPr="00A952F9">
              <w:rPr>
                <w:rFonts w:ascii="Courier New" w:hAnsi="Courier New" w:cs="Courier New"/>
                <w:snapToGrid w:val="0"/>
                <w:sz w:val="18"/>
              </w:rPr>
              <w:t>x2AllowList</w:t>
            </w:r>
            <w:r w:rsidRPr="00A952F9">
              <w:rPr>
                <w:rFonts w:ascii="Arial" w:hAnsi="Arial"/>
                <w:sz w:val="18"/>
              </w:rPr>
              <w:t xml:space="preserve">. In such case, the GeNBId in </w:t>
            </w:r>
            <w:r w:rsidRPr="00A952F9">
              <w:rPr>
                <w:rFonts w:ascii="Courier New" w:hAnsi="Courier New" w:cs="Courier New"/>
                <w:snapToGrid w:val="0"/>
                <w:sz w:val="18"/>
              </w:rPr>
              <w:t>x2AllowList</w:t>
            </w:r>
            <w:r w:rsidRPr="00A952F9">
              <w:rPr>
                <w:rFonts w:ascii="Arial" w:hAnsi="Arial"/>
                <w:sz w:val="18"/>
              </w:rPr>
              <w:t xml:space="preserve"> shall be treated as if it is absent.</w:t>
            </w:r>
          </w:p>
          <w:p w14:paraId="3C30F2B0" w14:textId="77777777" w:rsidR="004E6A7E" w:rsidRPr="00A952F9" w:rsidRDefault="004E6A7E" w:rsidP="002D5B52">
            <w:pPr>
              <w:keepLines/>
              <w:spacing w:after="0"/>
              <w:rPr>
                <w:rFonts w:ascii="Arial" w:hAnsi="Arial"/>
                <w:sz w:val="18"/>
              </w:rPr>
            </w:pPr>
          </w:p>
          <w:p w14:paraId="3CDB30AA"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FE6C4B9"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eNBId</w:t>
            </w:r>
          </w:p>
          <w:p w14:paraId="1315B451" w14:textId="77777777" w:rsidR="004E6A7E" w:rsidRPr="00A952F9" w:rsidRDefault="004E6A7E" w:rsidP="002D5B52">
            <w:pPr>
              <w:keepLines/>
              <w:spacing w:after="0"/>
              <w:rPr>
                <w:rFonts w:ascii="Arial" w:hAnsi="Arial"/>
                <w:sz w:val="18"/>
                <w:lang w:eastAsia="zh-CN"/>
              </w:rPr>
            </w:pPr>
            <w:r w:rsidRPr="00A952F9">
              <w:rPr>
                <w:rFonts w:ascii="Arial" w:hAnsi="Arial"/>
                <w:sz w:val="18"/>
              </w:rPr>
              <w:t>multiplicity: 0..*</w:t>
            </w:r>
          </w:p>
          <w:p w14:paraId="42B3495D"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731248A1"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1F792C25"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069F5166" w14:textId="77777777" w:rsidR="004E6A7E" w:rsidRPr="00A952F9" w:rsidRDefault="004E6A7E" w:rsidP="002D5B52">
            <w:pPr>
              <w:pStyle w:val="TAL"/>
              <w:keepNext w:val="0"/>
            </w:pPr>
            <w:r w:rsidRPr="00A952F9">
              <w:t>isNullable: False</w:t>
            </w:r>
          </w:p>
        </w:tc>
      </w:tr>
      <w:tr w:rsidR="004E6A7E" w:rsidRPr="00A952F9" w14:paraId="43833B3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326595"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nBlockList</w:t>
            </w:r>
          </w:p>
        </w:tc>
        <w:tc>
          <w:tcPr>
            <w:tcW w:w="5523" w:type="dxa"/>
            <w:tcBorders>
              <w:top w:val="single" w:sz="4" w:space="0" w:color="auto"/>
              <w:left w:val="single" w:sz="4" w:space="0" w:color="auto"/>
              <w:bottom w:val="single" w:sz="4" w:space="0" w:color="auto"/>
              <w:right w:val="single" w:sz="4" w:space="0" w:color="auto"/>
            </w:tcBorders>
          </w:tcPr>
          <w:p w14:paraId="4E6FF705" w14:textId="77777777" w:rsidR="004E6A7E" w:rsidRPr="00A952F9" w:rsidRDefault="004E6A7E" w:rsidP="002D5B52">
            <w:pPr>
              <w:keepLines/>
              <w:spacing w:after="0"/>
              <w:rPr>
                <w:rFonts w:ascii="Arial" w:hAnsi="Arial"/>
                <w:sz w:val="18"/>
              </w:rPr>
            </w:pPr>
            <w:r w:rsidRPr="00A952F9">
              <w:rPr>
                <w:rFonts w:ascii="Arial" w:hAnsi="Arial"/>
                <w:sz w:val="18"/>
              </w:rPr>
              <w:t xml:space="preserve">This is a list of </w:t>
            </w:r>
            <w:r w:rsidRPr="00A952F9">
              <w:rPr>
                <w:rFonts w:ascii="Arial" w:hAnsi="Arial" w:cs="Arial"/>
                <w:sz w:val="18"/>
              </w:rPr>
              <w:t>GgNBIds</w:t>
            </w:r>
            <w:r w:rsidRPr="00A952F9">
              <w:rPr>
                <w:rFonts w:ascii="Arial" w:hAnsi="Arial"/>
                <w:sz w:val="18"/>
              </w:rPr>
              <w:t xml:space="preserve">. If the target node GgNBId is a member of the source node’s </w:t>
            </w:r>
            <w:r w:rsidRPr="00A952F9">
              <w:rPr>
                <w:rFonts w:ascii="Courier New" w:hAnsi="Courier New" w:cs="Courier New"/>
                <w:sz w:val="18"/>
              </w:rPr>
              <w:t>NRCellCU.xnBlockList</w:t>
            </w:r>
            <w:r w:rsidRPr="00A952F9">
              <w:rPr>
                <w:rFonts w:ascii="Arial" w:hAnsi="Arial"/>
                <w:sz w:val="18"/>
              </w:rPr>
              <w:t xml:space="preserve">, the source node is: </w:t>
            </w:r>
          </w:p>
          <w:p w14:paraId="38645841" w14:textId="77777777" w:rsidR="004E6A7E" w:rsidRPr="00A952F9" w:rsidRDefault="004E6A7E" w:rsidP="002D5B52">
            <w:pPr>
              <w:keepLines/>
              <w:spacing w:after="0"/>
              <w:rPr>
                <w:rFonts w:ascii="Arial" w:hAnsi="Arial"/>
                <w:sz w:val="18"/>
              </w:rPr>
            </w:pPr>
          </w:p>
          <w:p w14:paraId="7C9A7C7E" w14:textId="77777777" w:rsidR="004E6A7E" w:rsidRPr="00A952F9" w:rsidRDefault="004E6A7E" w:rsidP="002D5B52">
            <w:pPr>
              <w:keepLines/>
              <w:spacing w:after="0"/>
              <w:rPr>
                <w:rFonts w:ascii="Arial" w:hAnsi="Arial"/>
                <w:sz w:val="18"/>
              </w:rPr>
            </w:pPr>
            <w:r w:rsidRPr="00A952F9">
              <w:rPr>
                <w:rFonts w:ascii="Arial" w:hAnsi="Arial"/>
                <w:sz w:val="18"/>
              </w:rPr>
              <w:t>1)</w:t>
            </w:r>
            <w:r w:rsidRPr="00A952F9">
              <w:rPr>
                <w:rFonts w:ascii="Arial" w:hAnsi="Arial"/>
                <w:sz w:val="18"/>
              </w:rPr>
              <w:tab/>
              <w:t>prohibited from sending Xn connection requests to the target node;</w:t>
            </w:r>
          </w:p>
          <w:p w14:paraId="4DA6E788" w14:textId="77777777" w:rsidR="004E6A7E" w:rsidRPr="00A952F9" w:rsidRDefault="004E6A7E" w:rsidP="002D5B52">
            <w:pPr>
              <w:keepLines/>
              <w:spacing w:after="0"/>
              <w:rPr>
                <w:rFonts w:ascii="Arial" w:hAnsi="Arial"/>
                <w:sz w:val="18"/>
              </w:rPr>
            </w:pPr>
            <w:r w:rsidRPr="00A952F9">
              <w:rPr>
                <w:rFonts w:ascii="Arial" w:hAnsi="Arial"/>
                <w:sz w:val="18"/>
              </w:rPr>
              <w:t>2)</w:t>
            </w:r>
            <w:r w:rsidRPr="00A952F9">
              <w:rPr>
                <w:rFonts w:ascii="Arial" w:hAnsi="Arial"/>
                <w:sz w:val="18"/>
              </w:rPr>
              <w:tab/>
              <w:t>forced to tear down an established Xn connection to the target node;</w:t>
            </w:r>
          </w:p>
          <w:p w14:paraId="170D2CB1" w14:textId="77777777" w:rsidR="004E6A7E" w:rsidRPr="00A952F9" w:rsidRDefault="004E6A7E" w:rsidP="002D5B52">
            <w:pPr>
              <w:keepLines/>
              <w:spacing w:after="0"/>
              <w:rPr>
                <w:rFonts w:ascii="Arial" w:hAnsi="Arial"/>
                <w:sz w:val="18"/>
              </w:rPr>
            </w:pPr>
            <w:r w:rsidRPr="00A952F9">
              <w:rPr>
                <w:rFonts w:ascii="Arial" w:hAnsi="Arial"/>
                <w:sz w:val="18"/>
              </w:rPr>
              <w:t>3)</w:t>
            </w:r>
            <w:r w:rsidRPr="00A952F9">
              <w:rPr>
                <w:rFonts w:ascii="Arial" w:hAnsi="Arial"/>
                <w:sz w:val="18"/>
              </w:rPr>
              <w:tab/>
              <w:t>not allowed to accept incoming Xn connection requests from the target node.</w:t>
            </w:r>
          </w:p>
          <w:p w14:paraId="6F78456F" w14:textId="77777777" w:rsidR="004E6A7E" w:rsidRPr="00A952F9" w:rsidRDefault="004E6A7E" w:rsidP="002D5B52">
            <w:pPr>
              <w:keepLines/>
              <w:spacing w:after="0"/>
              <w:rPr>
                <w:rFonts w:ascii="Arial" w:hAnsi="Arial"/>
                <w:sz w:val="18"/>
              </w:rPr>
            </w:pPr>
          </w:p>
          <w:p w14:paraId="740CA9EF" w14:textId="77777777" w:rsidR="004E6A7E" w:rsidRPr="00A952F9" w:rsidRDefault="004E6A7E" w:rsidP="002D5B52">
            <w:pPr>
              <w:keepLines/>
              <w:spacing w:after="0"/>
              <w:rPr>
                <w:rFonts w:ascii="Arial" w:hAnsi="Arial"/>
                <w:sz w:val="18"/>
              </w:rPr>
            </w:pPr>
            <w:r w:rsidRPr="00A952F9">
              <w:rPr>
                <w:rFonts w:ascii="Arial" w:hAnsi="Arial"/>
                <w:sz w:val="18"/>
              </w:rPr>
              <w:t xml:space="preserve">The same GgNBId may appear here and in </w:t>
            </w:r>
            <w:r w:rsidRPr="00A952F9">
              <w:rPr>
                <w:rFonts w:ascii="Courier New" w:hAnsi="Courier New" w:cs="Courier New"/>
                <w:sz w:val="18"/>
              </w:rPr>
              <w:t>NRCellCU.</w:t>
            </w:r>
            <w:r w:rsidRPr="00A952F9">
              <w:rPr>
                <w:rFonts w:ascii="Courier New" w:hAnsi="Courier New" w:cs="Courier New"/>
                <w:snapToGrid w:val="0"/>
                <w:sz w:val="18"/>
              </w:rPr>
              <w:t>xnAllowList</w:t>
            </w:r>
            <w:r w:rsidRPr="00A952F9">
              <w:rPr>
                <w:rFonts w:ascii="Arial" w:hAnsi="Arial"/>
                <w:sz w:val="18"/>
              </w:rPr>
              <w:t xml:space="preserve">. In such case, the GgNBId in </w:t>
            </w:r>
            <w:r w:rsidRPr="00A952F9">
              <w:rPr>
                <w:rFonts w:ascii="Courier New" w:hAnsi="Courier New" w:cs="Courier New"/>
                <w:snapToGrid w:val="0"/>
                <w:sz w:val="18"/>
              </w:rPr>
              <w:t>xnAllowList</w:t>
            </w:r>
            <w:r w:rsidRPr="00A952F9">
              <w:rPr>
                <w:rFonts w:ascii="Arial" w:hAnsi="Arial"/>
                <w:sz w:val="18"/>
              </w:rPr>
              <w:t xml:space="preserve"> shall be treated as if it is absent.</w:t>
            </w:r>
          </w:p>
          <w:p w14:paraId="24E02458" w14:textId="77777777" w:rsidR="004E6A7E" w:rsidRPr="00A952F9" w:rsidRDefault="004E6A7E" w:rsidP="002D5B52">
            <w:pPr>
              <w:keepLines/>
              <w:spacing w:after="0"/>
              <w:rPr>
                <w:rFonts w:ascii="Arial" w:hAnsi="Arial"/>
                <w:sz w:val="18"/>
              </w:rPr>
            </w:pPr>
          </w:p>
          <w:p w14:paraId="45DF1AD0"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B14650C"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gNBId</w:t>
            </w:r>
          </w:p>
          <w:p w14:paraId="78753BC6" w14:textId="77777777" w:rsidR="004E6A7E" w:rsidRPr="00A952F9" w:rsidRDefault="004E6A7E" w:rsidP="002D5B52">
            <w:pPr>
              <w:keepLines/>
              <w:spacing w:after="0"/>
              <w:rPr>
                <w:rFonts w:ascii="Arial" w:hAnsi="Arial"/>
                <w:sz w:val="18"/>
                <w:lang w:eastAsia="zh-CN"/>
              </w:rPr>
            </w:pPr>
            <w:r w:rsidRPr="00A952F9">
              <w:rPr>
                <w:rFonts w:ascii="Arial" w:hAnsi="Arial"/>
                <w:sz w:val="18"/>
              </w:rPr>
              <w:t>multiplicity: 0</w:t>
            </w:r>
            <w:r w:rsidRPr="00A952F9">
              <w:rPr>
                <w:rFonts w:ascii="Arial" w:hAnsi="Arial"/>
                <w:sz w:val="18"/>
                <w:lang w:eastAsia="zh-CN"/>
              </w:rPr>
              <w:t>..*</w:t>
            </w:r>
          </w:p>
          <w:p w14:paraId="44830088"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70B846EE"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68861D62"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7C221B6E" w14:textId="77777777" w:rsidR="004E6A7E" w:rsidRPr="00A952F9" w:rsidRDefault="004E6A7E" w:rsidP="002D5B52">
            <w:pPr>
              <w:pStyle w:val="TAL"/>
              <w:keepNext w:val="0"/>
            </w:pPr>
            <w:r w:rsidRPr="00A952F9">
              <w:t>isNullable: False</w:t>
            </w:r>
          </w:p>
        </w:tc>
      </w:tr>
      <w:tr w:rsidR="004E6A7E" w:rsidRPr="00A952F9" w14:paraId="3511FCE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8317A1"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2AllowList</w:t>
            </w:r>
          </w:p>
        </w:tc>
        <w:tc>
          <w:tcPr>
            <w:tcW w:w="5523" w:type="dxa"/>
            <w:tcBorders>
              <w:top w:val="single" w:sz="4" w:space="0" w:color="auto"/>
              <w:left w:val="single" w:sz="4" w:space="0" w:color="auto"/>
              <w:bottom w:val="single" w:sz="4" w:space="0" w:color="auto"/>
              <w:right w:val="single" w:sz="4" w:space="0" w:color="auto"/>
            </w:tcBorders>
          </w:tcPr>
          <w:p w14:paraId="6C2E37E1"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a list of GeNBIds. If the target node GeNBId is a member of the source node’s </w:t>
            </w:r>
            <w:r w:rsidRPr="00A952F9">
              <w:rPr>
                <w:rFonts w:ascii="Courier New" w:hAnsi="Courier New" w:cs="Arial"/>
                <w:sz w:val="18"/>
              </w:rPr>
              <w:t>NRCellCU</w:t>
            </w:r>
            <w:r w:rsidRPr="00A952F9">
              <w:rPr>
                <w:rFonts w:ascii="Courier New" w:hAnsi="Courier New" w:cs="Courier New"/>
                <w:sz w:val="18"/>
              </w:rPr>
              <w:t>.x2AllowList</w:t>
            </w:r>
            <w:r w:rsidRPr="00A952F9">
              <w:rPr>
                <w:rFonts w:ascii="Arial" w:hAnsi="Arial" w:cs="Arial"/>
                <w:sz w:val="18"/>
              </w:rPr>
              <w:t>, the source node is:</w:t>
            </w:r>
          </w:p>
          <w:p w14:paraId="44229C03" w14:textId="77777777" w:rsidR="004E6A7E" w:rsidRPr="00A952F9" w:rsidRDefault="004E6A7E" w:rsidP="002D5B52">
            <w:pPr>
              <w:keepLines/>
              <w:spacing w:after="0"/>
              <w:rPr>
                <w:rFonts w:ascii="Arial" w:hAnsi="Arial" w:cs="Arial"/>
                <w:sz w:val="18"/>
              </w:rPr>
            </w:pPr>
          </w:p>
          <w:p w14:paraId="7EC800DE" w14:textId="77777777" w:rsidR="004E6A7E" w:rsidRPr="00A952F9" w:rsidRDefault="004E6A7E" w:rsidP="002D5B52">
            <w:pPr>
              <w:keepLines/>
              <w:rPr>
                <w:rFonts w:ascii="Arial" w:hAnsi="Arial" w:cs="Arial"/>
                <w:strike/>
                <w:sz w:val="18"/>
                <w:szCs w:val="18"/>
              </w:rPr>
            </w:pPr>
            <w:r w:rsidRPr="00A952F9">
              <w:rPr>
                <w:rFonts w:ascii="Arial" w:hAnsi="Arial" w:cs="Arial"/>
                <w:sz w:val="18"/>
                <w:szCs w:val="18"/>
              </w:rPr>
              <w:t>1)  allowed to request the establishment of an X2 connection to the target node;</w:t>
            </w:r>
            <w:r w:rsidRPr="00A952F9">
              <w:rPr>
                <w:rFonts w:ascii="Arial" w:hAnsi="Arial" w:cs="Arial"/>
                <w:sz w:val="18"/>
                <w:szCs w:val="18"/>
              </w:rPr>
              <w:br/>
              <w:t>2)  not allowed to initiate the tear down of an established X2 connection to the target node</w:t>
            </w:r>
          </w:p>
          <w:p w14:paraId="59D6466C" w14:textId="77777777" w:rsidR="004E6A7E" w:rsidRPr="00A952F9" w:rsidRDefault="004E6A7E" w:rsidP="002D5B52">
            <w:pPr>
              <w:keepLines/>
              <w:spacing w:after="0"/>
              <w:rPr>
                <w:rFonts w:ascii="Arial" w:hAnsi="Arial"/>
                <w:sz w:val="18"/>
              </w:rPr>
            </w:pPr>
            <w:r w:rsidRPr="00A952F9">
              <w:rPr>
                <w:rFonts w:ascii="Arial" w:hAnsi="Arial"/>
                <w:sz w:val="18"/>
              </w:rPr>
              <w:t xml:space="preserve">The same GeNBId may appear here and in </w:t>
            </w:r>
            <w:r w:rsidRPr="00A952F9">
              <w:rPr>
                <w:rFonts w:ascii="Courier New" w:hAnsi="Courier New" w:cs="Courier New"/>
                <w:sz w:val="18"/>
              </w:rPr>
              <w:t>NRCellCU.</w:t>
            </w:r>
            <w:r w:rsidRPr="00A952F9">
              <w:rPr>
                <w:rFonts w:ascii="Courier New" w:hAnsi="Courier New" w:cs="Courier New"/>
                <w:snapToGrid w:val="0"/>
                <w:sz w:val="18"/>
              </w:rPr>
              <w:t>x2BlockList</w:t>
            </w:r>
            <w:r w:rsidRPr="00A952F9">
              <w:rPr>
                <w:rFonts w:ascii="Arial" w:hAnsi="Arial"/>
                <w:sz w:val="18"/>
              </w:rPr>
              <w:t>.  In such case, the GeNBId here shall be treated as if it is absent.</w:t>
            </w:r>
          </w:p>
          <w:p w14:paraId="0C588E28" w14:textId="77777777" w:rsidR="004E6A7E" w:rsidRPr="00A952F9" w:rsidRDefault="004E6A7E" w:rsidP="002D5B52">
            <w:pPr>
              <w:keepLines/>
              <w:spacing w:after="0"/>
              <w:rPr>
                <w:rFonts w:ascii="Arial" w:hAnsi="Arial"/>
                <w:sz w:val="18"/>
              </w:rPr>
            </w:pPr>
          </w:p>
          <w:p w14:paraId="3C523DBE"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A17781E"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eNBId</w:t>
            </w:r>
          </w:p>
          <w:p w14:paraId="3167E56D" w14:textId="77777777" w:rsidR="004E6A7E" w:rsidRPr="00A952F9" w:rsidRDefault="004E6A7E" w:rsidP="002D5B52">
            <w:pPr>
              <w:keepLines/>
              <w:spacing w:after="0"/>
              <w:rPr>
                <w:rFonts w:ascii="Arial" w:hAnsi="Arial"/>
                <w:sz w:val="18"/>
                <w:lang w:eastAsia="zh-CN"/>
              </w:rPr>
            </w:pPr>
            <w:r w:rsidRPr="00A952F9">
              <w:rPr>
                <w:rFonts w:ascii="Arial" w:hAnsi="Arial"/>
                <w:sz w:val="18"/>
              </w:rPr>
              <w:t>multiplicity: 0</w:t>
            </w:r>
            <w:r w:rsidRPr="00A952F9">
              <w:rPr>
                <w:rFonts w:ascii="Arial" w:hAnsi="Arial"/>
                <w:sz w:val="18"/>
                <w:lang w:eastAsia="zh-CN"/>
              </w:rPr>
              <w:t>..*</w:t>
            </w:r>
          </w:p>
          <w:p w14:paraId="79D947DB"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1FA6A4C8"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570C48D3"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0D529B06" w14:textId="77777777" w:rsidR="004E6A7E" w:rsidRPr="00A952F9" w:rsidRDefault="004E6A7E" w:rsidP="002D5B52">
            <w:pPr>
              <w:pStyle w:val="TAL"/>
              <w:keepNext w:val="0"/>
            </w:pPr>
            <w:r w:rsidRPr="00A952F9">
              <w:t>isNullable: False</w:t>
            </w:r>
          </w:p>
        </w:tc>
      </w:tr>
      <w:tr w:rsidR="004E6A7E" w:rsidRPr="00A952F9" w14:paraId="4533FA1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E1F63CA"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nAllowList</w:t>
            </w:r>
          </w:p>
        </w:tc>
        <w:tc>
          <w:tcPr>
            <w:tcW w:w="5523" w:type="dxa"/>
            <w:tcBorders>
              <w:top w:val="single" w:sz="4" w:space="0" w:color="auto"/>
              <w:left w:val="single" w:sz="4" w:space="0" w:color="auto"/>
              <w:bottom w:val="single" w:sz="4" w:space="0" w:color="auto"/>
              <w:right w:val="single" w:sz="4" w:space="0" w:color="auto"/>
            </w:tcBorders>
          </w:tcPr>
          <w:p w14:paraId="6543EF42"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a list of GgNBIds. If the target node GgNBId is a member of the source node’s </w:t>
            </w:r>
            <w:r w:rsidRPr="00A952F9">
              <w:rPr>
                <w:rFonts w:ascii="Courier New" w:hAnsi="Courier New" w:cs="Arial"/>
                <w:sz w:val="18"/>
              </w:rPr>
              <w:t>NRCellCU</w:t>
            </w:r>
            <w:r w:rsidRPr="00A952F9">
              <w:rPr>
                <w:rFonts w:ascii="Courier New" w:hAnsi="Courier New" w:cs="Courier New"/>
                <w:sz w:val="18"/>
              </w:rPr>
              <w:t>.xnAllowList</w:t>
            </w:r>
            <w:r w:rsidRPr="00A952F9">
              <w:rPr>
                <w:rFonts w:ascii="Arial" w:hAnsi="Arial" w:cs="Arial"/>
                <w:sz w:val="18"/>
              </w:rPr>
              <w:t>, the source node is:</w:t>
            </w:r>
          </w:p>
          <w:p w14:paraId="7A3E9DA0" w14:textId="77777777" w:rsidR="004E6A7E" w:rsidRPr="00A952F9" w:rsidRDefault="004E6A7E" w:rsidP="002D5B52">
            <w:pPr>
              <w:keepLines/>
              <w:ind w:left="284" w:hanging="284"/>
              <w:rPr>
                <w:rFonts w:ascii="Arial" w:hAnsi="Arial" w:cs="Arial"/>
                <w:strike/>
                <w:sz w:val="18"/>
                <w:szCs w:val="18"/>
              </w:rPr>
            </w:pPr>
            <w:r w:rsidRPr="00A952F9">
              <w:rPr>
                <w:rFonts w:ascii="Arial" w:hAnsi="Arial" w:cs="Arial"/>
                <w:sz w:val="18"/>
                <w:szCs w:val="18"/>
              </w:rPr>
              <w:t>1)  allowed to request the establishment of Xn connection with the target node;</w:t>
            </w:r>
            <w:r w:rsidRPr="00A952F9">
              <w:rPr>
                <w:rFonts w:ascii="Arial" w:hAnsi="Arial" w:cs="Arial"/>
                <w:sz w:val="18"/>
                <w:szCs w:val="18"/>
              </w:rPr>
              <w:br/>
              <w:t>2)  not allowed to initiate the tear down of an established Xn connection to the target node</w:t>
            </w:r>
          </w:p>
          <w:p w14:paraId="4F31FD7B" w14:textId="77777777" w:rsidR="004E6A7E" w:rsidRPr="00A952F9" w:rsidRDefault="004E6A7E" w:rsidP="002D5B52">
            <w:pPr>
              <w:keepLines/>
              <w:spacing w:after="0"/>
              <w:rPr>
                <w:rFonts w:ascii="Arial" w:hAnsi="Arial"/>
                <w:sz w:val="18"/>
              </w:rPr>
            </w:pPr>
            <w:r w:rsidRPr="00A952F9">
              <w:rPr>
                <w:rFonts w:ascii="Arial" w:hAnsi="Arial"/>
                <w:sz w:val="18"/>
              </w:rPr>
              <w:t xml:space="preserve">The same </w:t>
            </w:r>
            <w:r w:rsidRPr="00A952F9">
              <w:rPr>
                <w:rFonts w:ascii="Arial" w:hAnsi="Arial" w:cs="Arial"/>
                <w:sz w:val="18"/>
              </w:rPr>
              <w:t xml:space="preserve">GgNBId </w:t>
            </w:r>
            <w:r w:rsidRPr="00A952F9">
              <w:rPr>
                <w:rFonts w:ascii="Arial" w:hAnsi="Arial"/>
                <w:sz w:val="18"/>
              </w:rPr>
              <w:t xml:space="preserve">may appear here and in </w:t>
            </w:r>
            <w:r w:rsidRPr="00A952F9">
              <w:rPr>
                <w:rFonts w:ascii="Courier New" w:hAnsi="Courier New" w:cs="Courier New"/>
                <w:sz w:val="18"/>
              </w:rPr>
              <w:t>NRCellCU.</w:t>
            </w:r>
            <w:r w:rsidRPr="00A952F9">
              <w:rPr>
                <w:rFonts w:ascii="Courier New" w:hAnsi="Courier New" w:cs="Courier New"/>
                <w:snapToGrid w:val="0"/>
                <w:sz w:val="18"/>
              </w:rPr>
              <w:t>xnBlockList</w:t>
            </w:r>
            <w:r w:rsidRPr="00A952F9">
              <w:rPr>
                <w:rFonts w:ascii="Arial" w:hAnsi="Arial"/>
                <w:sz w:val="18"/>
              </w:rPr>
              <w:t xml:space="preserve">. In such case, the </w:t>
            </w:r>
            <w:r w:rsidRPr="00A952F9">
              <w:rPr>
                <w:rFonts w:ascii="Arial" w:hAnsi="Arial" w:cs="Arial"/>
                <w:sz w:val="18"/>
              </w:rPr>
              <w:t xml:space="preserve">GgNBId </w:t>
            </w:r>
            <w:r w:rsidRPr="00A952F9">
              <w:rPr>
                <w:rFonts w:ascii="Arial" w:hAnsi="Arial"/>
                <w:sz w:val="18"/>
              </w:rPr>
              <w:t>here shall be treated as if it is absent.</w:t>
            </w:r>
          </w:p>
          <w:p w14:paraId="4BD64959" w14:textId="77777777" w:rsidR="004E6A7E" w:rsidRPr="00A952F9" w:rsidRDefault="004E6A7E" w:rsidP="002D5B52">
            <w:pPr>
              <w:keepLines/>
              <w:spacing w:after="0"/>
              <w:rPr>
                <w:rFonts w:ascii="Arial" w:hAnsi="Arial"/>
                <w:sz w:val="18"/>
              </w:rPr>
            </w:pPr>
          </w:p>
          <w:p w14:paraId="76C8CA39"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002E652"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gNBId</w:t>
            </w:r>
          </w:p>
          <w:p w14:paraId="5A4A83C5" w14:textId="77777777" w:rsidR="004E6A7E" w:rsidRPr="00A952F9" w:rsidRDefault="004E6A7E" w:rsidP="002D5B52">
            <w:pPr>
              <w:keepLines/>
              <w:spacing w:after="0"/>
              <w:rPr>
                <w:rFonts w:ascii="Arial" w:hAnsi="Arial"/>
                <w:sz w:val="18"/>
                <w:lang w:eastAsia="zh-CN"/>
              </w:rPr>
            </w:pPr>
            <w:r w:rsidRPr="00A952F9">
              <w:rPr>
                <w:rFonts w:ascii="Arial" w:hAnsi="Arial"/>
                <w:sz w:val="18"/>
              </w:rPr>
              <w:t>multiplicity: 0</w:t>
            </w:r>
            <w:r w:rsidRPr="00A952F9">
              <w:rPr>
                <w:rFonts w:ascii="Arial" w:hAnsi="Arial"/>
                <w:sz w:val="18"/>
                <w:lang w:eastAsia="zh-CN"/>
              </w:rPr>
              <w:t>..*</w:t>
            </w:r>
          </w:p>
          <w:p w14:paraId="77AE0E4E"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6B67BC32"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05ABBFBB"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28E71C43" w14:textId="77777777" w:rsidR="004E6A7E" w:rsidRPr="00A952F9" w:rsidRDefault="004E6A7E" w:rsidP="002D5B52">
            <w:pPr>
              <w:pStyle w:val="TAL"/>
              <w:keepNext w:val="0"/>
            </w:pPr>
            <w:r w:rsidRPr="00A952F9">
              <w:t>isNullable: False</w:t>
            </w:r>
          </w:p>
        </w:tc>
      </w:tr>
      <w:tr w:rsidR="004E6A7E" w:rsidRPr="00A952F9" w14:paraId="5205CB5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60D8C88"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nHOBlockList</w:t>
            </w:r>
          </w:p>
        </w:tc>
        <w:tc>
          <w:tcPr>
            <w:tcW w:w="5523" w:type="dxa"/>
            <w:tcBorders>
              <w:top w:val="single" w:sz="4" w:space="0" w:color="auto"/>
              <w:left w:val="single" w:sz="4" w:space="0" w:color="auto"/>
              <w:bottom w:val="single" w:sz="4" w:space="0" w:color="auto"/>
              <w:right w:val="single" w:sz="4" w:space="0" w:color="auto"/>
            </w:tcBorders>
          </w:tcPr>
          <w:p w14:paraId="00D53140" w14:textId="77777777" w:rsidR="004E6A7E" w:rsidRPr="00A952F9" w:rsidRDefault="004E6A7E" w:rsidP="002D5B52">
            <w:pPr>
              <w:keepLines/>
              <w:spacing w:after="0"/>
              <w:rPr>
                <w:rFonts w:ascii="Arial" w:hAnsi="Arial"/>
                <w:sz w:val="18"/>
              </w:rPr>
            </w:pPr>
            <w:r w:rsidRPr="00A952F9">
              <w:rPr>
                <w:rFonts w:ascii="Arial" w:hAnsi="Arial"/>
                <w:sz w:val="18"/>
              </w:rPr>
              <w:t xml:space="preserve">This is a list of GgNBIds. For all the entries in </w:t>
            </w:r>
            <w:r w:rsidRPr="00A952F9">
              <w:rPr>
                <w:rFonts w:ascii="Courier New" w:hAnsi="Courier New" w:cs="Courier New"/>
                <w:sz w:val="18"/>
              </w:rPr>
              <w:t>NRCellCU.xnHOBlockList</w:t>
            </w:r>
            <w:r w:rsidRPr="00A952F9">
              <w:rPr>
                <w:rFonts w:ascii="Arial" w:hAnsi="Arial"/>
                <w:sz w:val="18"/>
              </w:rPr>
              <w:t xml:space="preserve">, the subject </w:t>
            </w:r>
            <w:r w:rsidRPr="00A952F9">
              <w:rPr>
                <w:rFonts w:ascii="Courier New" w:hAnsi="Courier New" w:cs="Courier New"/>
                <w:sz w:val="18"/>
              </w:rPr>
              <w:t>NRCellCU</w:t>
            </w:r>
            <w:r w:rsidRPr="00A952F9">
              <w:rPr>
                <w:rFonts w:ascii="Arial" w:hAnsi="Arial"/>
                <w:sz w:val="18"/>
              </w:rPr>
              <w:t xml:space="preserve"> is prohibited to use the Xn interface for HOs even if an Xn interface exists to the target cell.</w:t>
            </w:r>
          </w:p>
          <w:p w14:paraId="0DCF10D6" w14:textId="77777777" w:rsidR="004E6A7E" w:rsidRPr="00A952F9" w:rsidRDefault="004E6A7E" w:rsidP="002D5B52">
            <w:pPr>
              <w:keepLines/>
              <w:spacing w:after="0"/>
              <w:rPr>
                <w:rFonts w:ascii="Arial" w:hAnsi="Arial"/>
                <w:sz w:val="18"/>
              </w:rPr>
            </w:pPr>
          </w:p>
          <w:p w14:paraId="5BC59824"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6A7D79"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gNBId</w:t>
            </w:r>
          </w:p>
          <w:p w14:paraId="7E5C6BC3" w14:textId="77777777" w:rsidR="004E6A7E" w:rsidRPr="00A952F9" w:rsidRDefault="004E6A7E" w:rsidP="002D5B52">
            <w:pPr>
              <w:keepLines/>
              <w:spacing w:after="0"/>
              <w:rPr>
                <w:rFonts w:ascii="Arial" w:hAnsi="Arial"/>
                <w:sz w:val="18"/>
                <w:lang w:eastAsia="zh-CN"/>
              </w:rPr>
            </w:pPr>
            <w:r w:rsidRPr="00A952F9">
              <w:rPr>
                <w:rFonts w:ascii="Arial" w:hAnsi="Arial"/>
                <w:sz w:val="18"/>
              </w:rPr>
              <w:t>multiplicity: 0</w:t>
            </w:r>
            <w:r w:rsidRPr="00A952F9">
              <w:rPr>
                <w:rFonts w:ascii="Arial" w:hAnsi="Arial"/>
                <w:sz w:val="18"/>
                <w:lang w:eastAsia="zh-CN"/>
              </w:rPr>
              <w:t>..*</w:t>
            </w:r>
          </w:p>
          <w:p w14:paraId="3A9F0BC1"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0292C4F5"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539A9650"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6C855474" w14:textId="77777777" w:rsidR="004E6A7E" w:rsidRPr="00A952F9" w:rsidRDefault="004E6A7E" w:rsidP="002D5B52">
            <w:pPr>
              <w:pStyle w:val="TAL"/>
              <w:keepNext w:val="0"/>
            </w:pPr>
            <w:r w:rsidRPr="00A952F9">
              <w:t>isNullable: False</w:t>
            </w:r>
          </w:p>
        </w:tc>
      </w:tr>
      <w:tr w:rsidR="004E6A7E" w:rsidRPr="00A952F9" w14:paraId="38E1591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357BE46" w14:textId="77777777" w:rsidR="004E6A7E" w:rsidRPr="00A952F9" w:rsidRDefault="004E6A7E" w:rsidP="002D5B52">
            <w:pPr>
              <w:pStyle w:val="TAL"/>
              <w:keepNext w:val="0"/>
              <w:rPr>
                <w:rFonts w:ascii="Courier New" w:hAnsi="Courier New" w:cs="Courier New"/>
                <w:lang w:eastAsia="zh-CN"/>
              </w:rPr>
            </w:pPr>
            <w:r w:rsidRPr="00A952F9">
              <w:rPr>
                <w:rFonts w:ascii="Courier New" w:hAnsi="Courier New" w:cs="Courier New"/>
              </w:rPr>
              <w:t>x2HOBlockList</w:t>
            </w:r>
          </w:p>
        </w:tc>
        <w:tc>
          <w:tcPr>
            <w:tcW w:w="5523" w:type="dxa"/>
            <w:tcBorders>
              <w:top w:val="single" w:sz="4" w:space="0" w:color="auto"/>
              <w:left w:val="single" w:sz="4" w:space="0" w:color="auto"/>
              <w:bottom w:val="single" w:sz="4" w:space="0" w:color="auto"/>
              <w:right w:val="single" w:sz="4" w:space="0" w:color="auto"/>
            </w:tcBorders>
          </w:tcPr>
          <w:p w14:paraId="182B5734" w14:textId="77777777" w:rsidR="004E6A7E" w:rsidRPr="00A952F9" w:rsidRDefault="004E6A7E" w:rsidP="002D5B52">
            <w:pPr>
              <w:keepLines/>
              <w:spacing w:after="0"/>
              <w:rPr>
                <w:rFonts w:ascii="Arial" w:hAnsi="Arial"/>
                <w:sz w:val="18"/>
              </w:rPr>
            </w:pPr>
            <w:r w:rsidRPr="00A952F9">
              <w:rPr>
                <w:rFonts w:ascii="Arial" w:hAnsi="Arial"/>
                <w:sz w:val="18"/>
              </w:rPr>
              <w:t xml:space="preserve">This is a list of GeNBIds. For all the entries in </w:t>
            </w:r>
            <w:r w:rsidRPr="00A952F9">
              <w:rPr>
                <w:rFonts w:ascii="Courier New" w:hAnsi="Courier New" w:cs="Courier New"/>
                <w:sz w:val="18"/>
              </w:rPr>
              <w:t>NRCellCU.x2HOBlockList</w:t>
            </w:r>
            <w:r w:rsidRPr="00A952F9">
              <w:rPr>
                <w:rFonts w:ascii="Arial" w:hAnsi="Arial"/>
                <w:sz w:val="18"/>
              </w:rPr>
              <w:t xml:space="preserve">, the subject </w:t>
            </w:r>
            <w:r w:rsidRPr="00A952F9">
              <w:rPr>
                <w:rFonts w:ascii="Courier New" w:hAnsi="Courier New" w:cs="Courier New"/>
                <w:sz w:val="18"/>
              </w:rPr>
              <w:t>NRCellCU</w:t>
            </w:r>
            <w:r w:rsidRPr="00A952F9">
              <w:rPr>
                <w:rFonts w:ascii="Arial" w:hAnsi="Arial"/>
                <w:sz w:val="18"/>
              </w:rPr>
              <w:t xml:space="preserve"> is prohibited to use the X2 interface for HOs even if an X2 interface exists to the target cell.</w:t>
            </w:r>
          </w:p>
          <w:p w14:paraId="51BD1C36" w14:textId="77777777" w:rsidR="004E6A7E" w:rsidRPr="00A952F9" w:rsidRDefault="004E6A7E" w:rsidP="002D5B52">
            <w:pPr>
              <w:keepLines/>
              <w:spacing w:after="0"/>
              <w:rPr>
                <w:rFonts w:ascii="Arial" w:hAnsi="Arial"/>
                <w:sz w:val="18"/>
              </w:rPr>
            </w:pPr>
          </w:p>
          <w:p w14:paraId="5EF037E8" w14:textId="77777777" w:rsidR="004E6A7E" w:rsidRPr="00A952F9" w:rsidRDefault="004E6A7E" w:rsidP="002D5B52">
            <w:pPr>
              <w:keepLines/>
              <w:spacing w:after="0"/>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09D9586" w14:textId="77777777" w:rsidR="004E6A7E" w:rsidRPr="00A952F9" w:rsidRDefault="004E6A7E" w:rsidP="002D5B52">
            <w:pPr>
              <w:keepLines/>
              <w:spacing w:after="0"/>
              <w:rPr>
                <w:rFonts w:ascii="Arial" w:hAnsi="Arial"/>
                <w:sz w:val="18"/>
                <w:lang w:eastAsia="zh-CN"/>
              </w:rPr>
            </w:pPr>
            <w:r w:rsidRPr="00A952F9">
              <w:rPr>
                <w:rFonts w:ascii="Arial" w:hAnsi="Arial"/>
                <w:sz w:val="18"/>
              </w:rPr>
              <w:t xml:space="preserve">type: </w:t>
            </w:r>
            <w:r w:rsidRPr="00A952F9">
              <w:rPr>
                <w:rFonts w:ascii="Arial" w:hAnsi="Arial"/>
                <w:sz w:val="18"/>
                <w:lang w:eastAsia="zh-CN"/>
              </w:rPr>
              <w:t>GeNBId</w:t>
            </w:r>
            <w:r w:rsidRPr="00A952F9">
              <w:rPr>
                <w:rFonts w:ascii="Arial" w:hAnsi="Arial"/>
                <w:sz w:val="18"/>
              </w:rPr>
              <w:t>multiplicity: 0..*</w:t>
            </w:r>
          </w:p>
          <w:p w14:paraId="787E1223" w14:textId="77777777" w:rsidR="004E6A7E" w:rsidRPr="00A952F9" w:rsidRDefault="004E6A7E" w:rsidP="002D5B52">
            <w:pPr>
              <w:keepLines/>
              <w:spacing w:after="0"/>
              <w:rPr>
                <w:rFonts w:ascii="Arial" w:hAnsi="Arial"/>
                <w:sz w:val="18"/>
              </w:rPr>
            </w:pPr>
            <w:r w:rsidRPr="00A952F9">
              <w:rPr>
                <w:rFonts w:ascii="Arial" w:hAnsi="Arial"/>
                <w:sz w:val="18"/>
              </w:rPr>
              <w:t>isOrdered: False</w:t>
            </w:r>
          </w:p>
          <w:p w14:paraId="178ACE77" w14:textId="77777777" w:rsidR="004E6A7E" w:rsidRPr="00A952F9" w:rsidRDefault="004E6A7E" w:rsidP="002D5B52">
            <w:pPr>
              <w:keepLines/>
              <w:spacing w:after="0"/>
              <w:rPr>
                <w:rFonts w:ascii="Arial" w:hAnsi="Arial"/>
                <w:sz w:val="18"/>
              </w:rPr>
            </w:pPr>
            <w:r w:rsidRPr="00A952F9">
              <w:rPr>
                <w:rFonts w:ascii="Arial" w:hAnsi="Arial"/>
                <w:sz w:val="18"/>
              </w:rPr>
              <w:t>isUnique: True</w:t>
            </w:r>
          </w:p>
          <w:p w14:paraId="431F678C" w14:textId="77777777" w:rsidR="004E6A7E" w:rsidRPr="00A952F9" w:rsidRDefault="004E6A7E" w:rsidP="002D5B52">
            <w:pPr>
              <w:keepLines/>
              <w:spacing w:after="0"/>
              <w:rPr>
                <w:rFonts w:ascii="Arial" w:hAnsi="Arial"/>
                <w:sz w:val="18"/>
              </w:rPr>
            </w:pPr>
            <w:r w:rsidRPr="00A952F9">
              <w:rPr>
                <w:rFonts w:ascii="Arial" w:hAnsi="Arial"/>
                <w:sz w:val="18"/>
              </w:rPr>
              <w:t>defaultValue: None</w:t>
            </w:r>
          </w:p>
          <w:p w14:paraId="26D4482B" w14:textId="77777777" w:rsidR="004E6A7E" w:rsidRPr="00A952F9" w:rsidRDefault="004E6A7E" w:rsidP="002D5B52">
            <w:pPr>
              <w:pStyle w:val="TAL"/>
              <w:keepNext w:val="0"/>
            </w:pPr>
            <w:r w:rsidRPr="00A952F9">
              <w:t>isNullable: False</w:t>
            </w:r>
          </w:p>
        </w:tc>
      </w:tr>
      <w:tr w:rsidR="004E6A7E" w:rsidRPr="00A952F9" w14:paraId="01E2656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8237510"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tceIDMappingInfoList</w:t>
            </w:r>
          </w:p>
        </w:tc>
        <w:tc>
          <w:tcPr>
            <w:tcW w:w="5523" w:type="dxa"/>
            <w:tcBorders>
              <w:top w:val="single" w:sz="4" w:space="0" w:color="auto"/>
              <w:left w:val="single" w:sz="4" w:space="0" w:color="auto"/>
              <w:bottom w:val="single" w:sz="4" w:space="0" w:color="auto"/>
              <w:right w:val="single" w:sz="4" w:space="0" w:color="auto"/>
            </w:tcBorders>
          </w:tcPr>
          <w:p w14:paraId="434EB902" w14:textId="77777777" w:rsidR="004E6A7E" w:rsidRPr="00A952F9" w:rsidRDefault="004E6A7E" w:rsidP="002D5B52">
            <w:pPr>
              <w:keepLines/>
              <w:spacing w:after="0"/>
            </w:pPr>
            <w:r w:rsidRPr="00A952F9">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3E1C6588" w14:textId="77777777" w:rsidR="004E6A7E" w:rsidRPr="00A952F9" w:rsidRDefault="004E6A7E" w:rsidP="002D5B52">
            <w:pPr>
              <w:keepLines/>
              <w:spacing w:after="0"/>
            </w:pPr>
          </w:p>
          <w:p w14:paraId="626FEA25" w14:textId="77777777" w:rsidR="004E6A7E" w:rsidRPr="00A952F9" w:rsidRDefault="004E6A7E" w:rsidP="002D5B52">
            <w:pPr>
              <w:keepLines/>
              <w:spacing w:after="0"/>
              <w:rPr>
                <w:rFonts w:ascii="Arial" w:hAnsi="Arial"/>
                <w:sz w:val="18"/>
              </w:rPr>
            </w:pPr>
            <w:r w:rsidRPr="00A952F9">
              <w:rPr>
                <w:rFonts w:ascii="Arial" w:hAnsi="Arial"/>
                <w:sz w:val="18"/>
              </w:rPr>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A76822D" w14:textId="77777777" w:rsidR="004E6A7E" w:rsidRPr="00A952F9" w:rsidRDefault="004E6A7E" w:rsidP="002D5B52">
            <w:pPr>
              <w:pStyle w:val="TAL"/>
              <w:keepNext w:val="0"/>
              <w:rPr>
                <w:lang w:eastAsia="zh-CN"/>
              </w:rPr>
            </w:pPr>
            <w:r w:rsidRPr="00A952F9">
              <w:t>type</w:t>
            </w:r>
            <w:r w:rsidRPr="00A952F9">
              <w:rPr>
                <w:lang w:eastAsia="zh-CN"/>
              </w:rPr>
              <w:t>: TceIDMappingInfo</w:t>
            </w:r>
          </w:p>
          <w:p w14:paraId="2F6CF867" w14:textId="77777777" w:rsidR="004E6A7E" w:rsidRPr="00A952F9" w:rsidRDefault="004E6A7E" w:rsidP="002D5B52">
            <w:pPr>
              <w:pStyle w:val="TAL"/>
              <w:keepNext w:val="0"/>
            </w:pPr>
            <w:r w:rsidRPr="00A952F9">
              <w:t xml:space="preserve">multiplicity: </w:t>
            </w:r>
            <w:r w:rsidRPr="00A952F9">
              <w:rPr>
                <w:szCs w:val="18"/>
              </w:rPr>
              <w:t>1..*</w:t>
            </w:r>
          </w:p>
          <w:p w14:paraId="02824B3B" w14:textId="77777777" w:rsidR="004E6A7E" w:rsidRPr="00A952F9" w:rsidRDefault="004E6A7E" w:rsidP="002D5B52">
            <w:pPr>
              <w:pStyle w:val="TAL"/>
              <w:keepNext w:val="0"/>
            </w:pPr>
            <w:r w:rsidRPr="00A952F9">
              <w:t>isOrdered: False</w:t>
            </w:r>
          </w:p>
          <w:p w14:paraId="5B8CD8AB" w14:textId="77777777" w:rsidR="004E6A7E" w:rsidRPr="00A952F9" w:rsidRDefault="004E6A7E" w:rsidP="002D5B52">
            <w:pPr>
              <w:pStyle w:val="TAL"/>
              <w:keepNext w:val="0"/>
            </w:pPr>
            <w:r w:rsidRPr="00A952F9">
              <w:t>isUnique: True</w:t>
            </w:r>
          </w:p>
          <w:p w14:paraId="456107D7" w14:textId="77777777" w:rsidR="004E6A7E" w:rsidRPr="00A952F9" w:rsidRDefault="004E6A7E" w:rsidP="002D5B52">
            <w:pPr>
              <w:pStyle w:val="TAL"/>
              <w:keepNext w:val="0"/>
            </w:pPr>
            <w:r w:rsidRPr="00A952F9">
              <w:t>defaultValue: None</w:t>
            </w:r>
          </w:p>
          <w:p w14:paraId="3676AD48" w14:textId="77777777" w:rsidR="004E6A7E" w:rsidRPr="00A952F9" w:rsidRDefault="004E6A7E" w:rsidP="002D5B52">
            <w:pPr>
              <w:keepLines/>
              <w:spacing w:after="0"/>
              <w:rPr>
                <w:rFonts w:ascii="Arial" w:hAnsi="Arial"/>
                <w:sz w:val="18"/>
              </w:rPr>
            </w:pPr>
            <w:r w:rsidRPr="00A952F9">
              <w:t>isNullable: False</w:t>
            </w:r>
          </w:p>
        </w:tc>
      </w:tr>
      <w:tr w:rsidR="004E6A7E" w:rsidRPr="00A952F9" w14:paraId="738F9AD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5589D0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138DA889" w14:textId="77777777" w:rsidR="004E6A7E" w:rsidRPr="00A952F9" w:rsidRDefault="004E6A7E" w:rsidP="002D5B52">
            <w:pPr>
              <w:keepLines/>
              <w:spacing w:after="0"/>
              <w:rPr>
                <w:rFonts w:ascii="Arial" w:hAnsi="Arial"/>
                <w:sz w:val="18"/>
              </w:rPr>
            </w:pPr>
            <w:r w:rsidRPr="00A952F9">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C874BB6" w14:textId="77777777" w:rsidR="004E6A7E" w:rsidRPr="00A952F9" w:rsidRDefault="004E6A7E" w:rsidP="002D5B52">
            <w:pPr>
              <w:pStyle w:val="TAL"/>
              <w:keepNext w:val="0"/>
              <w:rPr>
                <w:lang w:eastAsia="zh-CN"/>
              </w:rPr>
            </w:pPr>
            <w:r w:rsidRPr="00A952F9">
              <w:t>type</w:t>
            </w:r>
            <w:r w:rsidRPr="00A952F9">
              <w:rPr>
                <w:lang w:eastAsia="zh-CN"/>
              </w:rPr>
              <w:t xml:space="preserve">: </w:t>
            </w:r>
            <w:r w:rsidRPr="00A952F9">
              <w:rPr>
                <w:rFonts w:ascii="Courier New" w:hAnsi="Courier New"/>
                <w:lang w:eastAsia="zh-CN"/>
              </w:rPr>
              <w:t>IpAddr</w:t>
            </w:r>
          </w:p>
          <w:p w14:paraId="2D706AF2" w14:textId="77777777" w:rsidR="004E6A7E" w:rsidRPr="00A952F9" w:rsidRDefault="004E6A7E" w:rsidP="002D5B52">
            <w:pPr>
              <w:pStyle w:val="TAL"/>
              <w:keepNext w:val="0"/>
            </w:pPr>
            <w:r w:rsidRPr="00A952F9">
              <w:t xml:space="preserve">multiplicity: </w:t>
            </w:r>
            <w:r w:rsidRPr="00A952F9">
              <w:rPr>
                <w:szCs w:val="18"/>
              </w:rPr>
              <w:t>1</w:t>
            </w:r>
          </w:p>
          <w:p w14:paraId="4CC399FC" w14:textId="77777777" w:rsidR="004E6A7E" w:rsidRPr="00A952F9" w:rsidRDefault="004E6A7E" w:rsidP="002D5B52">
            <w:pPr>
              <w:pStyle w:val="TAL"/>
              <w:keepNext w:val="0"/>
            </w:pPr>
            <w:r w:rsidRPr="00A952F9">
              <w:t>isOrdered: N/A</w:t>
            </w:r>
          </w:p>
          <w:p w14:paraId="06F72ABF" w14:textId="77777777" w:rsidR="004E6A7E" w:rsidRPr="00A952F9" w:rsidRDefault="004E6A7E" w:rsidP="002D5B52">
            <w:pPr>
              <w:pStyle w:val="TAL"/>
              <w:keepNext w:val="0"/>
            </w:pPr>
            <w:r w:rsidRPr="00A952F9">
              <w:t>isUnique: N/A</w:t>
            </w:r>
          </w:p>
          <w:p w14:paraId="532F9ED4" w14:textId="77777777" w:rsidR="004E6A7E" w:rsidRPr="00A952F9" w:rsidRDefault="004E6A7E" w:rsidP="002D5B52">
            <w:pPr>
              <w:pStyle w:val="TAL"/>
              <w:keepNext w:val="0"/>
            </w:pPr>
            <w:r w:rsidRPr="00A952F9">
              <w:t>defaultValue: None</w:t>
            </w:r>
          </w:p>
          <w:p w14:paraId="64ED02C1" w14:textId="77777777" w:rsidR="004E6A7E" w:rsidRPr="00A952F9" w:rsidRDefault="004E6A7E" w:rsidP="002D5B52">
            <w:pPr>
              <w:keepLines/>
              <w:spacing w:after="0"/>
              <w:rPr>
                <w:rFonts w:ascii="Arial" w:hAnsi="Arial"/>
                <w:sz w:val="18"/>
              </w:rPr>
            </w:pPr>
            <w:r w:rsidRPr="00A952F9">
              <w:t>isNullable: False</w:t>
            </w:r>
          </w:p>
        </w:tc>
      </w:tr>
      <w:tr w:rsidR="004E6A7E" w:rsidRPr="00A952F9" w14:paraId="2DF01A6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73476E2"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tceID</w:t>
            </w:r>
          </w:p>
        </w:tc>
        <w:tc>
          <w:tcPr>
            <w:tcW w:w="5523" w:type="dxa"/>
            <w:tcBorders>
              <w:top w:val="single" w:sz="4" w:space="0" w:color="auto"/>
              <w:left w:val="single" w:sz="4" w:space="0" w:color="auto"/>
              <w:bottom w:val="single" w:sz="4" w:space="0" w:color="auto"/>
              <w:right w:val="single" w:sz="4" w:space="0" w:color="auto"/>
            </w:tcBorders>
            <w:hideMark/>
          </w:tcPr>
          <w:p w14:paraId="62C1A646" w14:textId="77777777" w:rsidR="004E6A7E" w:rsidRPr="00A952F9" w:rsidRDefault="004E6A7E" w:rsidP="002D5B52">
            <w:pPr>
              <w:keepLines/>
              <w:spacing w:after="0"/>
              <w:rPr>
                <w:rFonts w:ascii="Arial" w:hAnsi="Arial"/>
                <w:sz w:val="18"/>
              </w:rPr>
            </w:pPr>
            <w:r w:rsidRPr="00A952F9">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A14B408" w14:textId="77777777" w:rsidR="004E6A7E" w:rsidRPr="00A952F9" w:rsidRDefault="004E6A7E" w:rsidP="002D5B52">
            <w:pPr>
              <w:pStyle w:val="TAL"/>
              <w:keepNext w:val="0"/>
              <w:rPr>
                <w:lang w:eastAsia="zh-CN"/>
              </w:rPr>
            </w:pPr>
            <w:r w:rsidRPr="00A952F9">
              <w:t>type</w:t>
            </w:r>
            <w:r w:rsidRPr="00A952F9">
              <w:rPr>
                <w:lang w:eastAsia="zh-CN"/>
              </w:rPr>
              <w:t>: Integer</w:t>
            </w:r>
          </w:p>
          <w:p w14:paraId="474B6043" w14:textId="77777777" w:rsidR="004E6A7E" w:rsidRPr="00A952F9" w:rsidRDefault="004E6A7E" w:rsidP="002D5B52">
            <w:pPr>
              <w:pStyle w:val="TAL"/>
              <w:keepNext w:val="0"/>
            </w:pPr>
            <w:r w:rsidRPr="00A952F9">
              <w:t xml:space="preserve">multiplicity: </w:t>
            </w:r>
            <w:r w:rsidRPr="00A952F9">
              <w:rPr>
                <w:szCs w:val="18"/>
              </w:rPr>
              <w:t>1</w:t>
            </w:r>
          </w:p>
          <w:p w14:paraId="31B8BD83" w14:textId="77777777" w:rsidR="004E6A7E" w:rsidRPr="00A952F9" w:rsidRDefault="004E6A7E" w:rsidP="002D5B52">
            <w:pPr>
              <w:pStyle w:val="TAL"/>
              <w:keepNext w:val="0"/>
            </w:pPr>
            <w:r w:rsidRPr="00A952F9">
              <w:t>isOrdered: N/A</w:t>
            </w:r>
          </w:p>
          <w:p w14:paraId="174B15E5" w14:textId="77777777" w:rsidR="004E6A7E" w:rsidRPr="00A952F9" w:rsidRDefault="004E6A7E" w:rsidP="002D5B52">
            <w:pPr>
              <w:pStyle w:val="TAL"/>
              <w:keepNext w:val="0"/>
            </w:pPr>
            <w:r w:rsidRPr="00A952F9">
              <w:t>isUnique: N/A</w:t>
            </w:r>
          </w:p>
          <w:p w14:paraId="3693BAB9" w14:textId="77777777" w:rsidR="004E6A7E" w:rsidRPr="00A952F9" w:rsidRDefault="004E6A7E" w:rsidP="002D5B52">
            <w:pPr>
              <w:pStyle w:val="TAL"/>
              <w:keepNext w:val="0"/>
            </w:pPr>
            <w:r w:rsidRPr="00A952F9">
              <w:t>defaultValue: None</w:t>
            </w:r>
          </w:p>
          <w:p w14:paraId="5C6F1E73" w14:textId="77777777" w:rsidR="004E6A7E" w:rsidRPr="00A952F9" w:rsidRDefault="004E6A7E" w:rsidP="002D5B52">
            <w:pPr>
              <w:keepLines/>
              <w:spacing w:after="0"/>
              <w:rPr>
                <w:rFonts w:ascii="Arial" w:hAnsi="Arial"/>
                <w:sz w:val="18"/>
              </w:rPr>
            </w:pPr>
            <w:r w:rsidRPr="00A952F9">
              <w:t>isNullable: False</w:t>
            </w:r>
          </w:p>
        </w:tc>
      </w:tr>
      <w:tr w:rsidR="004E6A7E" w:rsidRPr="00A952F9" w14:paraId="3E9D35F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F3218E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LMNTarget</w:t>
            </w:r>
          </w:p>
        </w:tc>
        <w:tc>
          <w:tcPr>
            <w:tcW w:w="5523" w:type="dxa"/>
            <w:tcBorders>
              <w:top w:val="single" w:sz="4" w:space="0" w:color="auto"/>
              <w:left w:val="single" w:sz="4" w:space="0" w:color="auto"/>
              <w:bottom w:val="single" w:sz="4" w:space="0" w:color="auto"/>
              <w:right w:val="single" w:sz="4" w:space="0" w:color="auto"/>
            </w:tcBorders>
            <w:hideMark/>
          </w:tcPr>
          <w:p w14:paraId="6FF2C2FD" w14:textId="77777777" w:rsidR="004E6A7E" w:rsidRPr="00A952F9" w:rsidRDefault="004E6A7E" w:rsidP="002D5B52">
            <w:pPr>
              <w:keepLines/>
              <w:spacing w:after="0"/>
            </w:pPr>
            <w:r w:rsidRPr="00A952F9">
              <w:t xml:space="preserve">In </w:t>
            </w:r>
            <w:r w:rsidRPr="00A952F9">
              <w:rPr>
                <w:rFonts w:ascii="Courier New" w:hAnsi="Courier New" w:cs="Courier New"/>
                <w:lang w:eastAsia="zh-CN"/>
              </w:rPr>
              <w:t>T</w:t>
            </w:r>
            <w:r w:rsidRPr="00A952F9">
              <w:rPr>
                <w:rFonts w:ascii="Courier New" w:hAnsi="Courier New" w:cs="Courier New"/>
              </w:rPr>
              <w:t>ceIDMappingInfo</w:t>
            </w:r>
            <w:r w:rsidRPr="00A952F9">
              <w:t xml:space="preserve"> datatype, this attribute indicates the PLMN where TCE resides. (See subclauses 4.1.1.9.2 and 4.9.2 in TS 32.422 [68])</w:t>
            </w:r>
          </w:p>
          <w:p w14:paraId="4F2F5906" w14:textId="77777777" w:rsidR="004E6A7E" w:rsidRPr="00A952F9" w:rsidRDefault="004E6A7E" w:rsidP="002D5B52">
            <w:pPr>
              <w:keepLines/>
              <w:spacing w:after="0"/>
            </w:pPr>
            <w:r w:rsidRPr="00A952F9">
              <w:t xml:space="preserve">In </w:t>
            </w:r>
            <w:r w:rsidRPr="00A952F9">
              <w:rPr>
                <w:rFonts w:ascii="Courier New" w:hAnsi="Courier New" w:cs="Courier New"/>
              </w:rPr>
              <w:t>QceIdMappingInfo</w:t>
            </w:r>
            <w:r w:rsidRPr="00A952F9">
              <w:t xml:space="preserve"> datatype, this attribute indicates the PLMN where QoE collection entity resides.</w:t>
            </w:r>
          </w:p>
          <w:p w14:paraId="6677116C" w14:textId="77777777" w:rsidR="004E6A7E" w:rsidRPr="00A952F9" w:rsidRDefault="004E6A7E" w:rsidP="002D5B52">
            <w:pPr>
              <w:keepLines/>
              <w:spacing w:after="0"/>
            </w:pPr>
          </w:p>
          <w:p w14:paraId="00E438B3" w14:textId="77777777" w:rsidR="004E6A7E" w:rsidRPr="00A952F9" w:rsidRDefault="004E6A7E" w:rsidP="002D5B52">
            <w:pPr>
              <w:keepLines/>
              <w:spacing w:after="0"/>
              <w:rPr>
                <w:rFonts w:ascii="Arial" w:hAnsi="Arial"/>
                <w:sz w:val="18"/>
              </w:rPr>
            </w:pPr>
            <w:r w:rsidRPr="00A952F9">
              <w:rPr>
                <w:rFonts w:ascii="Arial" w:eastAsia="DengXian" w:hAnsi="Arial"/>
                <w:sz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4E5FE40C" w14:textId="77777777" w:rsidR="004E6A7E" w:rsidRPr="00A952F9" w:rsidRDefault="004E6A7E" w:rsidP="002D5B52">
            <w:pPr>
              <w:pStyle w:val="TAL"/>
              <w:keepNext w:val="0"/>
            </w:pPr>
            <w:r w:rsidRPr="00A952F9">
              <w:t>type: PLMNId</w:t>
            </w:r>
          </w:p>
          <w:p w14:paraId="4FBC82F7" w14:textId="77777777" w:rsidR="004E6A7E" w:rsidRPr="00A952F9" w:rsidRDefault="004E6A7E" w:rsidP="002D5B52">
            <w:pPr>
              <w:pStyle w:val="TAL"/>
              <w:keepNext w:val="0"/>
            </w:pPr>
            <w:r w:rsidRPr="00A952F9">
              <w:t>multiplicity: 1</w:t>
            </w:r>
          </w:p>
          <w:p w14:paraId="0DF92489" w14:textId="77777777" w:rsidR="004E6A7E" w:rsidRPr="00A952F9" w:rsidRDefault="004E6A7E" w:rsidP="002D5B52">
            <w:pPr>
              <w:pStyle w:val="TAL"/>
              <w:keepNext w:val="0"/>
            </w:pPr>
            <w:r w:rsidRPr="00A952F9">
              <w:t>isOrdered: N/A</w:t>
            </w:r>
          </w:p>
          <w:p w14:paraId="29FB5757" w14:textId="77777777" w:rsidR="004E6A7E" w:rsidRPr="00A952F9" w:rsidRDefault="004E6A7E" w:rsidP="002D5B52">
            <w:pPr>
              <w:pStyle w:val="TAL"/>
              <w:keepNext w:val="0"/>
            </w:pPr>
            <w:r w:rsidRPr="00A952F9">
              <w:t>isUnique: N/A</w:t>
            </w:r>
          </w:p>
          <w:p w14:paraId="2A526798" w14:textId="77777777" w:rsidR="004E6A7E" w:rsidRPr="00A952F9" w:rsidRDefault="004E6A7E" w:rsidP="002D5B52">
            <w:pPr>
              <w:pStyle w:val="TAL"/>
              <w:keepNext w:val="0"/>
            </w:pPr>
            <w:r w:rsidRPr="00A952F9">
              <w:t>defaultValue: None</w:t>
            </w:r>
          </w:p>
          <w:p w14:paraId="365CF488" w14:textId="77777777" w:rsidR="004E6A7E" w:rsidRPr="00A952F9" w:rsidRDefault="004E6A7E" w:rsidP="002D5B52">
            <w:pPr>
              <w:pStyle w:val="TAL"/>
              <w:keepNext w:val="0"/>
            </w:pPr>
            <w:r w:rsidRPr="00A952F9">
              <w:t>isNullable: False</w:t>
            </w:r>
          </w:p>
          <w:p w14:paraId="271DD5BB" w14:textId="77777777" w:rsidR="004E6A7E" w:rsidRPr="00A952F9" w:rsidRDefault="004E6A7E" w:rsidP="002D5B52">
            <w:pPr>
              <w:keepLines/>
              <w:spacing w:after="0"/>
              <w:rPr>
                <w:rFonts w:ascii="Arial" w:hAnsi="Arial"/>
                <w:sz w:val="18"/>
              </w:rPr>
            </w:pPr>
          </w:p>
        </w:tc>
      </w:tr>
      <w:tr w:rsidR="004E6A7E" w:rsidRPr="00A952F9" w14:paraId="619B950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02CD03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isMLBAllowed</w:t>
            </w:r>
          </w:p>
        </w:tc>
        <w:tc>
          <w:tcPr>
            <w:tcW w:w="5523" w:type="dxa"/>
            <w:tcBorders>
              <w:top w:val="single" w:sz="4" w:space="0" w:color="auto"/>
              <w:left w:val="single" w:sz="4" w:space="0" w:color="auto"/>
              <w:bottom w:val="single" w:sz="4" w:space="0" w:color="auto"/>
              <w:right w:val="single" w:sz="4" w:space="0" w:color="auto"/>
            </w:tcBorders>
          </w:tcPr>
          <w:p w14:paraId="423D0614"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his indicates if mobility load balancing is allowed or prohibited from source cell to target cell.</w:t>
            </w:r>
          </w:p>
          <w:p w14:paraId="3A1F1245" w14:textId="77777777" w:rsidR="004E6A7E" w:rsidRPr="00A952F9" w:rsidRDefault="004E6A7E" w:rsidP="002D5B52">
            <w:pPr>
              <w:keepLines/>
              <w:spacing w:after="0"/>
              <w:rPr>
                <w:rFonts w:ascii="Arial" w:eastAsia="DengXian" w:hAnsi="Arial"/>
                <w:sz w:val="18"/>
              </w:rPr>
            </w:pPr>
          </w:p>
          <w:p w14:paraId="550CB53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6390B1C8" w14:textId="77777777" w:rsidR="004E6A7E" w:rsidRPr="00A952F9" w:rsidRDefault="004E6A7E" w:rsidP="002D5B52">
            <w:pPr>
              <w:keepLines/>
              <w:spacing w:after="0"/>
              <w:rPr>
                <w:rFonts w:ascii="Arial" w:eastAsia="DengXian" w:hAnsi="Arial"/>
                <w:sz w:val="18"/>
              </w:rPr>
            </w:pPr>
          </w:p>
          <w:p w14:paraId="41012557"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f FALSE, load balancing shall be prohibited from source cell to target cell.</w:t>
            </w:r>
          </w:p>
          <w:p w14:paraId="640252B8" w14:textId="77777777" w:rsidR="004E6A7E" w:rsidRPr="00A952F9" w:rsidRDefault="004E6A7E" w:rsidP="002D5B52">
            <w:pPr>
              <w:keepLines/>
              <w:spacing w:after="0"/>
              <w:rPr>
                <w:rFonts w:ascii="Arial" w:eastAsia="DengXian" w:hAnsi="Arial"/>
                <w:sz w:val="18"/>
              </w:rPr>
            </w:pPr>
          </w:p>
          <w:p w14:paraId="482C4E0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allowedValues: TRUE,FALSE</w:t>
            </w:r>
          </w:p>
          <w:p w14:paraId="66BB80E5" w14:textId="77777777" w:rsidR="004E6A7E" w:rsidRPr="00A952F9" w:rsidRDefault="004E6A7E" w:rsidP="002D5B52">
            <w:pPr>
              <w:keepLines/>
              <w:spacing w:after="0"/>
            </w:pPr>
          </w:p>
        </w:tc>
        <w:tc>
          <w:tcPr>
            <w:tcW w:w="2436" w:type="dxa"/>
            <w:tcBorders>
              <w:top w:val="single" w:sz="4" w:space="0" w:color="auto"/>
              <w:left w:val="single" w:sz="4" w:space="0" w:color="auto"/>
              <w:bottom w:val="single" w:sz="4" w:space="0" w:color="auto"/>
              <w:right w:val="single" w:sz="4" w:space="0" w:color="auto"/>
            </w:tcBorders>
            <w:hideMark/>
          </w:tcPr>
          <w:p w14:paraId="424CBD2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Boolean</w:t>
            </w:r>
          </w:p>
          <w:p w14:paraId="1501C449"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7FD3D7B1"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7D06A3D3"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02C7BFA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44112A96" w14:textId="77777777" w:rsidR="004E6A7E" w:rsidRPr="00A952F9" w:rsidRDefault="004E6A7E" w:rsidP="002D5B52">
            <w:pPr>
              <w:pStyle w:val="TAL"/>
              <w:keepNext w:val="0"/>
            </w:pPr>
            <w:r w:rsidRPr="00A952F9">
              <w:rPr>
                <w:rFonts w:eastAsia="DengXian"/>
              </w:rPr>
              <w:t>isNullable: False</w:t>
            </w:r>
          </w:p>
        </w:tc>
      </w:tr>
      <w:tr w:rsidR="004E6A7E" w:rsidRPr="00A952F9" w14:paraId="2AB1A32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8B245C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ROperatorCellDU.nRCellDURef</w:t>
            </w:r>
          </w:p>
        </w:tc>
        <w:tc>
          <w:tcPr>
            <w:tcW w:w="5523" w:type="dxa"/>
            <w:tcBorders>
              <w:top w:val="single" w:sz="4" w:space="0" w:color="auto"/>
              <w:left w:val="single" w:sz="4" w:space="0" w:color="auto"/>
              <w:bottom w:val="single" w:sz="4" w:space="0" w:color="auto"/>
              <w:right w:val="single" w:sz="4" w:space="0" w:color="auto"/>
            </w:tcBorders>
          </w:tcPr>
          <w:p w14:paraId="5A2AC6C4" w14:textId="77777777" w:rsidR="004E6A7E" w:rsidRPr="00A952F9" w:rsidRDefault="004E6A7E" w:rsidP="002D5B52">
            <w:pPr>
              <w:pStyle w:val="TAL"/>
              <w:keepNext w:val="0"/>
              <w:rPr>
                <w:rFonts w:ascii="Courier New" w:hAnsi="Courier New" w:cs="Courier New"/>
              </w:rPr>
            </w:pPr>
            <w:r w:rsidRPr="00A952F9">
              <w:rPr>
                <w:rFonts w:cs="Arial"/>
              </w:rPr>
              <w:t xml:space="preserve">This attribute contains the DN of the referenced </w:t>
            </w:r>
            <w:r w:rsidRPr="00A952F9">
              <w:rPr>
                <w:rFonts w:ascii="Courier New" w:hAnsi="Courier New" w:cs="Courier New"/>
              </w:rPr>
              <w:t>NRCellDU.</w:t>
            </w:r>
          </w:p>
          <w:p w14:paraId="36183C3F" w14:textId="77777777" w:rsidR="004E6A7E" w:rsidRPr="00A952F9" w:rsidRDefault="004E6A7E" w:rsidP="002D5B52">
            <w:pPr>
              <w:pStyle w:val="TAL"/>
              <w:keepNext w:val="0"/>
              <w:rPr>
                <w:rFonts w:cs="Arial"/>
              </w:rPr>
            </w:pPr>
          </w:p>
          <w:p w14:paraId="5ACC1E11" w14:textId="77777777" w:rsidR="004E6A7E" w:rsidRPr="00A952F9" w:rsidRDefault="004E6A7E" w:rsidP="002D5B52">
            <w:pPr>
              <w:keepLines/>
              <w:spacing w:after="0"/>
              <w:rPr>
                <w:rFonts w:ascii="Arial" w:eastAsia="DengXian" w:hAnsi="Arial"/>
                <w:sz w:val="18"/>
              </w:rPr>
            </w:pPr>
            <w:r w:rsidRPr="00A952F9">
              <w:rPr>
                <w:rFonts w:cs="Arial"/>
                <w:szCs w:val="18"/>
              </w:rPr>
              <w:t xml:space="preserve">allowedValues: </w:t>
            </w:r>
            <w:r w:rsidRPr="00A952F9">
              <w:rPr>
                <w:szCs w:val="18"/>
                <w:lang w:eastAsia="zh-CN"/>
              </w:rPr>
              <w:t>N/A</w:t>
            </w:r>
          </w:p>
        </w:tc>
        <w:tc>
          <w:tcPr>
            <w:tcW w:w="2436" w:type="dxa"/>
            <w:tcBorders>
              <w:top w:val="single" w:sz="4" w:space="0" w:color="auto"/>
              <w:left w:val="single" w:sz="4" w:space="0" w:color="auto"/>
              <w:bottom w:val="single" w:sz="4" w:space="0" w:color="auto"/>
              <w:right w:val="single" w:sz="4" w:space="0" w:color="auto"/>
            </w:tcBorders>
          </w:tcPr>
          <w:p w14:paraId="63AA6291" w14:textId="77777777" w:rsidR="004E6A7E" w:rsidRPr="00A952F9" w:rsidRDefault="004E6A7E" w:rsidP="002D5B52">
            <w:pPr>
              <w:keepLines/>
              <w:spacing w:after="0"/>
              <w:rPr>
                <w:rFonts w:ascii="Arial" w:eastAsiaTheme="minorEastAsia" w:hAnsi="Arial" w:cs="Arial"/>
                <w:sz w:val="18"/>
                <w:szCs w:val="18"/>
              </w:rPr>
            </w:pPr>
            <w:r w:rsidRPr="00A952F9">
              <w:rPr>
                <w:rFonts w:ascii="Arial" w:hAnsi="Arial" w:cs="Arial"/>
                <w:sz w:val="18"/>
                <w:szCs w:val="18"/>
              </w:rPr>
              <w:t xml:space="preserve">type: </w:t>
            </w:r>
            <w:r w:rsidRPr="00A952F9">
              <w:rPr>
                <w:rFonts w:ascii="Arial" w:hAnsi="Arial" w:cs="Arial"/>
                <w:sz w:val="18"/>
                <w:szCs w:val="18"/>
                <w:lang w:eastAsia="zh-CN"/>
              </w:rPr>
              <w:t>DN</w:t>
            </w:r>
          </w:p>
          <w:p w14:paraId="1A944033"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multiplicity: 1</w:t>
            </w:r>
          </w:p>
          <w:p w14:paraId="446FB11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Ordered: N/A</w:t>
            </w:r>
          </w:p>
          <w:p w14:paraId="0BEA24B7"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Unique: N/A</w:t>
            </w:r>
          </w:p>
          <w:p w14:paraId="308F3408"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defaultValue: None</w:t>
            </w:r>
          </w:p>
          <w:p w14:paraId="00CBEF8D" w14:textId="77777777" w:rsidR="004E6A7E" w:rsidRPr="00A952F9" w:rsidRDefault="004E6A7E" w:rsidP="002D5B52">
            <w:pPr>
              <w:keepLines/>
              <w:spacing w:after="0"/>
              <w:rPr>
                <w:rFonts w:ascii="Arial" w:eastAsia="DengXian" w:hAnsi="Arial"/>
                <w:sz w:val="18"/>
              </w:rPr>
            </w:pPr>
            <w:r w:rsidRPr="00A952F9">
              <w:rPr>
                <w:rFonts w:ascii="Arial" w:hAnsi="Arial" w:cs="Arial"/>
                <w:sz w:val="18"/>
                <w:szCs w:val="18"/>
              </w:rPr>
              <w:t>isNullable: False</w:t>
            </w:r>
          </w:p>
        </w:tc>
      </w:tr>
      <w:tr w:rsidR="004E6A7E" w:rsidRPr="00A952F9" w14:paraId="54AA885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CBF796"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ownlinkTransmitPowerRange</w:t>
            </w:r>
          </w:p>
        </w:tc>
        <w:tc>
          <w:tcPr>
            <w:tcW w:w="5523" w:type="dxa"/>
            <w:tcBorders>
              <w:top w:val="single" w:sz="4" w:space="0" w:color="auto"/>
              <w:left w:val="single" w:sz="4" w:space="0" w:color="auto"/>
              <w:bottom w:val="single" w:sz="4" w:space="0" w:color="auto"/>
              <w:right w:val="single" w:sz="4" w:space="0" w:color="auto"/>
            </w:tcBorders>
          </w:tcPr>
          <w:p w14:paraId="5AE62F9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adjustment range (including maximum value, minimum value) of downlinkTransmitPower to optimize radio coverage.</w:t>
            </w:r>
          </w:p>
          <w:p w14:paraId="4BBC79EA" w14:textId="77777777" w:rsidR="004E6A7E" w:rsidRPr="00A952F9" w:rsidRDefault="004E6A7E" w:rsidP="002D5B52">
            <w:pPr>
              <w:keepLines/>
              <w:spacing w:after="0"/>
              <w:rPr>
                <w:rFonts w:ascii="Arial" w:eastAsia="DengXian" w:hAnsi="Arial"/>
                <w:sz w:val="18"/>
              </w:rPr>
            </w:pPr>
          </w:p>
          <w:p w14:paraId="189DD97B"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 xml:space="preserve">allowedValues: </w:t>
            </w:r>
          </w:p>
          <w:p w14:paraId="7AAD047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inValue: [0..100]</w:t>
            </w:r>
          </w:p>
          <w:p w14:paraId="5A925A8C"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axValue: [0..100]</w:t>
            </w:r>
          </w:p>
          <w:p w14:paraId="3BA8819B"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4A80DB7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arameterRange</w:t>
            </w:r>
          </w:p>
          <w:p w14:paraId="4C7155D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32F7674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584316B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20CC571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5A359539"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5BAADCF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D3C78BF"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antennaTiltRange</w:t>
            </w:r>
          </w:p>
        </w:tc>
        <w:tc>
          <w:tcPr>
            <w:tcW w:w="5523" w:type="dxa"/>
            <w:tcBorders>
              <w:top w:val="single" w:sz="4" w:space="0" w:color="auto"/>
              <w:left w:val="single" w:sz="4" w:space="0" w:color="auto"/>
              <w:bottom w:val="single" w:sz="4" w:space="0" w:color="auto"/>
              <w:right w:val="single" w:sz="4" w:space="0" w:color="auto"/>
            </w:tcBorders>
          </w:tcPr>
          <w:p w14:paraId="03F111C1"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adjustment range (including maximum value, minimum value) of antennaTilt to optimize radio coverage.</w:t>
            </w:r>
          </w:p>
          <w:p w14:paraId="5242CED6" w14:textId="77777777" w:rsidR="004E6A7E" w:rsidRPr="00A952F9" w:rsidRDefault="004E6A7E" w:rsidP="002D5B52">
            <w:pPr>
              <w:keepLines/>
              <w:spacing w:after="0"/>
              <w:rPr>
                <w:rFonts w:ascii="Arial" w:eastAsia="DengXian" w:hAnsi="Arial"/>
                <w:sz w:val="18"/>
              </w:rPr>
            </w:pPr>
          </w:p>
          <w:p w14:paraId="6805CAA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 xml:space="preserve">allowedValues: </w:t>
            </w:r>
          </w:p>
          <w:p w14:paraId="413C1327"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inValue: [-900..900] in unit 0.1 degree</w:t>
            </w:r>
          </w:p>
          <w:p w14:paraId="38B798A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axValue: [-900..900] in unit 0.1 degree</w:t>
            </w:r>
          </w:p>
          <w:p w14:paraId="7667540B"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751017F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arameterRange</w:t>
            </w:r>
          </w:p>
          <w:p w14:paraId="057537A1"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7CE3D28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4B11A53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7EFB42B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083B07E7"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08A960E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4ECDF5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antennaAzimuthRange</w:t>
            </w:r>
          </w:p>
        </w:tc>
        <w:tc>
          <w:tcPr>
            <w:tcW w:w="5523" w:type="dxa"/>
            <w:tcBorders>
              <w:top w:val="single" w:sz="4" w:space="0" w:color="auto"/>
              <w:left w:val="single" w:sz="4" w:space="0" w:color="auto"/>
              <w:bottom w:val="single" w:sz="4" w:space="0" w:color="auto"/>
              <w:right w:val="single" w:sz="4" w:space="0" w:color="auto"/>
            </w:tcBorders>
          </w:tcPr>
          <w:p w14:paraId="4E40784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adjustment range (including maximum value, minimum value) of antennaAzimuth to optimize radio coverage.</w:t>
            </w:r>
          </w:p>
          <w:p w14:paraId="1A53F333" w14:textId="77777777" w:rsidR="004E6A7E" w:rsidRPr="00A952F9" w:rsidRDefault="004E6A7E" w:rsidP="002D5B52">
            <w:pPr>
              <w:keepLines/>
              <w:spacing w:after="0"/>
              <w:rPr>
                <w:rFonts w:ascii="Arial" w:eastAsia="DengXian" w:hAnsi="Arial"/>
                <w:sz w:val="18"/>
              </w:rPr>
            </w:pPr>
          </w:p>
          <w:p w14:paraId="21A59B1C"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allowedValues:</w:t>
            </w:r>
          </w:p>
          <w:p w14:paraId="693C41C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inValue: [-1800..1800] in unit 0.1 degree</w:t>
            </w:r>
          </w:p>
          <w:p w14:paraId="47B39F5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axValue: [-1800..1800] in unit 0.1 degree</w:t>
            </w:r>
          </w:p>
          <w:p w14:paraId="50F4D413"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5B78C653"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arameterRange</w:t>
            </w:r>
          </w:p>
          <w:p w14:paraId="435D4DCC"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6D7E574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22E8677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48D6EE91"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788B0771"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6FDAC97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4F84D12"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igitalTilt</w:t>
            </w:r>
            <w:r w:rsidRPr="00A952F9">
              <w:rPr>
                <w:rFonts w:ascii="Courier New" w:hAnsi="Courier New" w:cs="Courier New"/>
                <w:lang w:eastAsia="zh-CN"/>
              </w:rPr>
              <w:t>Range</w:t>
            </w:r>
          </w:p>
        </w:tc>
        <w:tc>
          <w:tcPr>
            <w:tcW w:w="5523" w:type="dxa"/>
            <w:tcBorders>
              <w:top w:val="single" w:sz="4" w:space="0" w:color="auto"/>
              <w:left w:val="single" w:sz="4" w:space="0" w:color="auto"/>
              <w:bottom w:val="single" w:sz="4" w:space="0" w:color="auto"/>
              <w:right w:val="single" w:sz="4" w:space="0" w:color="auto"/>
            </w:tcBorders>
          </w:tcPr>
          <w:p w14:paraId="24B197B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adjustment range (including maximum value, minimum value) of digitalTilt to optimize radio coverage.</w:t>
            </w:r>
          </w:p>
          <w:p w14:paraId="4C16EC3A" w14:textId="77777777" w:rsidR="004E6A7E" w:rsidRPr="00A952F9" w:rsidRDefault="004E6A7E" w:rsidP="002D5B52">
            <w:pPr>
              <w:keepLines/>
              <w:spacing w:after="0"/>
              <w:rPr>
                <w:rFonts w:ascii="Arial" w:eastAsia="DengXian" w:hAnsi="Arial"/>
                <w:sz w:val="18"/>
              </w:rPr>
            </w:pPr>
          </w:p>
          <w:p w14:paraId="26713A40"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allowedValues:</w:t>
            </w:r>
          </w:p>
          <w:p w14:paraId="60D4602C"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inValue: [-900..900] in unit 0.1 degree</w:t>
            </w:r>
          </w:p>
          <w:p w14:paraId="4E7A574B"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axValue: [-900..900] in unit 0.1 degree</w:t>
            </w:r>
          </w:p>
          <w:p w14:paraId="4673B3E2"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5FC8C48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arameterRange</w:t>
            </w:r>
          </w:p>
          <w:p w14:paraId="34298B8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38DA6AE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2E43BD84"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77CA4120"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2531501A"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28B7951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76EBF48"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digitalAzimuthRange</w:t>
            </w:r>
          </w:p>
        </w:tc>
        <w:tc>
          <w:tcPr>
            <w:tcW w:w="5523" w:type="dxa"/>
            <w:tcBorders>
              <w:top w:val="single" w:sz="4" w:space="0" w:color="auto"/>
              <w:left w:val="single" w:sz="4" w:space="0" w:color="auto"/>
              <w:bottom w:val="single" w:sz="4" w:space="0" w:color="auto"/>
              <w:right w:val="single" w:sz="4" w:space="0" w:color="auto"/>
            </w:tcBorders>
          </w:tcPr>
          <w:p w14:paraId="2EACEEB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adjustment range (including maximum value, minimum value) of digitalAzimuth to optimize radio coverage.</w:t>
            </w:r>
          </w:p>
          <w:p w14:paraId="3B4EE036" w14:textId="77777777" w:rsidR="004E6A7E" w:rsidRPr="00A952F9" w:rsidRDefault="004E6A7E" w:rsidP="002D5B52">
            <w:pPr>
              <w:keepLines/>
              <w:spacing w:after="0"/>
              <w:rPr>
                <w:rFonts w:ascii="Arial" w:eastAsia="DengXian" w:hAnsi="Arial"/>
                <w:sz w:val="18"/>
              </w:rPr>
            </w:pPr>
          </w:p>
          <w:p w14:paraId="5BFC4983"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allowedValues:</w:t>
            </w:r>
          </w:p>
          <w:p w14:paraId="789D14E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inValue: [-1800..1800] in unit 0.1 degree</w:t>
            </w:r>
          </w:p>
          <w:p w14:paraId="3D370A54"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axValue: [-1800..1800] in unit 0.1 degree</w:t>
            </w:r>
          </w:p>
          <w:p w14:paraId="03940579"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60A294F9"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arameterRange</w:t>
            </w:r>
          </w:p>
          <w:p w14:paraId="583A0021"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4423CC80"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2C69348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5B10D357"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2F88A891"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0AF5ABE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5DFB26E"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coverageShapeList</w:t>
            </w:r>
          </w:p>
        </w:tc>
        <w:tc>
          <w:tcPr>
            <w:tcW w:w="5523" w:type="dxa"/>
            <w:tcBorders>
              <w:top w:val="single" w:sz="4" w:space="0" w:color="auto"/>
              <w:left w:val="single" w:sz="4" w:space="0" w:color="auto"/>
              <w:bottom w:val="single" w:sz="4" w:space="0" w:color="auto"/>
              <w:right w:val="single" w:sz="4" w:space="0" w:color="auto"/>
            </w:tcBorders>
          </w:tcPr>
          <w:p w14:paraId="11CCF15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the coverage shape of specific sites which can be selected to optimize radio coverage.</w:t>
            </w:r>
          </w:p>
          <w:p w14:paraId="7E53661A" w14:textId="77777777" w:rsidR="004E6A7E" w:rsidRPr="00A952F9" w:rsidRDefault="004E6A7E" w:rsidP="002D5B52">
            <w:pPr>
              <w:pStyle w:val="TAL"/>
              <w:keepNext w:val="0"/>
              <w:rPr>
                <w:rFonts w:eastAsia="DengXian"/>
              </w:rPr>
            </w:pPr>
            <w:r w:rsidRPr="00A952F9">
              <w:rPr>
                <w:rFonts w:eastAsia="DengXian"/>
              </w:rPr>
              <w:t>allowedValues: 0 .. 65535</w:t>
            </w:r>
          </w:p>
          <w:p w14:paraId="6080E8EE"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4C74EB7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Integer</w:t>
            </w:r>
          </w:p>
          <w:p w14:paraId="3C7A41D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0..*</w:t>
            </w:r>
          </w:p>
          <w:p w14:paraId="393CE0D9"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True</w:t>
            </w:r>
          </w:p>
          <w:p w14:paraId="6F8AB574"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True</w:t>
            </w:r>
          </w:p>
          <w:p w14:paraId="37600E10"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7B085D71"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3557835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DD01CC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cCOControl</w:t>
            </w:r>
          </w:p>
        </w:tc>
        <w:tc>
          <w:tcPr>
            <w:tcW w:w="5523" w:type="dxa"/>
            <w:tcBorders>
              <w:top w:val="single" w:sz="4" w:space="0" w:color="auto"/>
              <w:left w:val="single" w:sz="4" w:space="0" w:color="auto"/>
              <w:bottom w:val="single" w:sz="4" w:space="0" w:color="auto"/>
              <w:right w:val="single" w:sz="4" w:space="0" w:color="auto"/>
            </w:tcBorders>
          </w:tcPr>
          <w:p w14:paraId="03ECB4B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his attribute determines whether the centralized SON CCO Function is enabled or disabled.</w:t>
            </w:r>
          </w:p>
          <w:p w14:paraId="2ADCBF32" w14:textId="77777777" w:rsidR="004E6A7E" w:rsidRPr="00A952F9" w:rsidRDefault="004E6A7E" w:rsidP="002D5B52">
            <w:pPr>
              <w:keepLines/>
              <w:spacing w:after="0"/>
              <w:rPr>
                <w:rFonts w:ascii="Arial" w:eastAsia="DengXian" w:hAnsi="Arial"/>
                <w:sz w:val="18"/>
              </w:rPr>
            </w:pPr>
          </w:p>
          <w:p w14:paraId="719FB348" w14:textId="77777777" w:rsidR="004E6A7E" w:rsidRPr="00A952F9" w:rsidRDefault="004E6A7E" w:rsidP="002D5B52">
            <w:pPr>
              <w:pStyle w:val="TAL"/>
              <w:keepNext w:val="0"/>
              <w:rPr>
                <w:rFonts w:cs="Arial"/>
              </w:rPr>
            </w:pPr>
            <w:r w:rsidRPr="00A952F9">
              <w:rPr>
                <w:rFonts w:eastAsia="DengXian"/>
              </w:rPr>
              <w:t>allowedValues: TRUE,FALSE</w:t>
            </w:r>
          </w:p>
        </w:tc>
        <w:tc>
          <w:tcPr>
            <w:tcW w:w="2436" w:type="dxa"/>
            <w:tcBorders>
              <w:top w:val="single" w:sz="4" w:space="0" w:color="auto"/>
              <w:left w:val="single" w:sz="4" w:space="0" w:color="auto"/>
              <w:bottom w:val="single" w:sz="4" w:space="0" w:color="auto"/>
              <w:right w:val="single" w:sz="4" w:space="0" w:color="auto"/>
            </w:tcBorders>
          </w:tcPr>
          <w:p w14:paraId="16ADD45C"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Boolean</w:t>
            </w:r>
          </w:p>
          <w:p w14:paraId="25B882F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3286459B"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6429246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196635C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0129A2CF"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15313D3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955830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axValue</w:t>
            </w:r>
          </w:p>
        </w:tc>
        <w:tc>
          <w:tcPr>
            <w:tcW w:w="5523" w:type="dxa"/>
            <w:tcBorders>
              <w:top w:val="single" w:sz="4" w:space="0" w:color="auto"/>
              <w:left w:val="single" w:sz="4" w:space="0" w:color="auto"/>
              <w:bottom w:val="single" w:sz="4" w:space="0" w:color="auto"/>
              <w:right w:val="single" w:sz="4" w:space="0" w:color="auto"/>
            </w:tcBorders>
          </w:tcPr>
          <w:p w14:paraId="6090AF9F"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the maximum value of the parameter.</w:t>
            </w:r>
          </w:p>
          <w:p w14:paraId="29AE4399" w14:textId="77777777" w:rsidR="004E6A7E" w:rsidRPr="00A952F9" w:rsidRDefault="004E6A7E" w:rsidP="002D5B52">
            <w:pPr>
              <w:keepLines/>
              <w:spacing w:after="0"/>
              <w:rPr>
                <w:rFonts w:ascii="Arial" w:eastAsia="DengXian" w:hAnsi="Arial"/>
                <w:sz w:val="18"/>
              </w:rPr>
            </w:pPr>
          </w:p>
          <w:p w14:paraId="1D642072" w14:textId="77777777" w:rsidR="004E6A7E" w:rsidRPr="00A952F9" w:rsidRDefault="004E6A7E" w:rsidP="002D5B52">
            <w:pPr>
              <w:pStyle w:val="TAL"/>
              <w:keepNext w:val="0"/>
              <w:rPr>
                <w:rFonts w:cs="Arial"/>
              </w:rPr>
            </w:pPr>
            <w:r w:rsidRPr="00A952F9">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253D836B"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Integer</w:t>
            </w:r>
          </w:p>
          <w:p w14:paraId="43E756B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1CF6A930"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3DC54FD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55947D7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3C9E04F7"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5BA9ED2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D0542E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inValue</w:t>
            </w:r>
          </w:p>
        </w:tc>
        <w:tc>
          <w:tcPr>
            <w:tcW w:w="5523" w:type="dxa"/>
            <w:tcBorders>
              <w:top w:val="single" w:sz="4" w:space="0" w:color="auto"/>
              <w:left w:val="single" w:sz="4" w:space="0" w:color="auto"/>
              <w:bottom w:val="single" w:sz="4" w:space="0" w:color="auto"/>
              <w:right w:val="single" w:sz="4" w:space="0" w:color="auto"/>
            </w:tcBorders>
          </w:tcPr>
          <w:p w14:paraId="6DE3E03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t indicates the minimum value of the parameter.</w:t>
            </w:r>
          </w:p>
          <w:p w14:paraId="5A1EAC4C" w14:textId="77777777" w:rsidR="004E6A7E" w:rsidRPr="00A952F9" w:rsidRDefault="004E6A7E" w:rsidP="002D5B52">
            <w:pPr>
              <w:keepLines/>
              <w:spacing w:after="0"/>
              <w:rPr>
                <w:rFonts w:ascii="Arial" w:eastAsia="DengXian" w:hAnsi="Arial"/>
                <w:sz w:val="18"/>
              </w:rPr>
            </w:pPr>
          </w:p>
          <w:p w14:paraId="65C4D086" w14:textId="77777777" w:rsidR="004E6A7E" w:rsidRPr="00A952F9" w:rsidRDefault="004E6A7E" w:rsidP="002D5B52">
            <w:pPr>
              <w:pStyle w:val="TAL"/>
              <w:keepNext w:val="0"/>
              <w:rPr>
                <w:rFonts w:cs="Arial"/>
              </w:rPr>
            </w:pPr>
            <w:r w:rsidRPr="00A952F9">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4A809A9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Integer</w:t>
            </w:r>
          </w:p>
          <w:p w14:paraId="42B8757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3980314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05F0183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66DE97A7"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046CC40E" w14:textId="77777777" w:rsidR="004E6A7E" w:rsidRPr="00A952F9" w:rsidRDefault="004E6A7E" w:rsidP="002D5B52">
            <w:pPr>
              <w:keepLines/>
              <w:spacing w:after="0"/>
              <w:rPr>
                <w:rFonts w:ascii="Arial" w:hAnsi="Arial" w:cs="Arial"/>
                <w:sz w:val="18"/>
                <w:szCs w:val="18"/>
              </w:rPr>
            </w:pPr>
            <w:r w:rsidRPr="00A952F9">
              <w:rPr>
                <w:rFonts w:ascii="Arial" w:eastAsia="DengXian" w:hAnsi="Arial"/>
                <w:sz w:val="18"/>
              </w:rPr>
              <w:t>isNullable: False</w:t>
            </w:r>
          </w:p>
        </w:tc>
      </w:tr>
      <w:tr w:rsidR="004E6A7E" w:rsidRPr="00A952F9" w14:paraId="670FE8A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FBE77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ROperatorCellDU.administrativeState</w:t>
            </w:r>
          </w:p>
        </w:tc>
        <w:tc>
          <w:tcPr>
            <w:tcW w:w="5523" w:type="dxa"/>
            <w:tcBorders>
              <w:top w:val="single" w:sz="4" w:space="0" w:color="auto"/>
              <w:left w:val="single" w:sz="4" w:space="0" w:color="auto"/>
              <w:bottom w:val="single" w:sz="4" w:space="0" w:color="auto"/>
              <w:right w:val="single" w:sz="4" w:space="0" w:color="auto"/>
            </w:tcBorders>
          </w:tcPr>
          <w:p w14:paraId="7AEC2C40" w14:textId="77777777" w:rsidR="004E6A7E" w:rsidRPr="00A952F9" w:rsidRDefault="004E6A7E" w:rsidP="002D5B52">
            <w:pPr>
              <w:pStyle w:val="TAL"/>
              <w:keepNext w:val="0"/>
            </w:pPr>
            <w:r w:rsidRPr="00A952F9">
              <w:t xml:space="preserve">It indicates the administrative state of the </w:t>
            </w:r>
            <w:r w:rsidRPr="00A952F9">
              <w:rPr>
                <w:rFonts w:ascii="Courier New" w:hAnsi="Courier New" w:cs="Courier New"/>
              </w:rPr>
              <w:t>NROperatorCellDU</w:t>
            </w:r>
            <w:r w:rsidRPr="00A952F9">
              <w:t>. It describes the permission to use or prohibition against using the cell, imposed through the OAM services.</w:t>
            </w:r>
          </w:p>
          <w:p w14:paraId="516A99E5" w14:textId="77777777" w:rsidR="004E6A7E" w:rsidRPr="00A952F9" w:rsidRDefault="004E6A7E" w:rsidP="002D5B52">
            <w:pPr>
              <w:pStyle w:val="TAL"/>
              <w:keepNext w:val="0"/>
            </w:pPr>
          </w:p>
          <w:p w14:paraId="019ECFC5" w14:textId="77777777" w:rsidR="004E6A7E" w:rsidRPr="00A952F9" w:rsidRDefault="004E6A7E" w:rsidP="002D5B52">
            <w:pPr>
              <w:pStyle w:val="TAL"/>
              <w:keepNext w:val="0"/>
              <w:rPr>
                <w:lang w:eastAsia="zh-CN"/>
              </w:rPr>
            </w:pPr>
            <w:r w:rsidRPr="00A952F9">
              <w:rPr>
                <w:lang w:eastAsia="zh-CN"/>
              </w:rPr>
              <w:t xml:space="preserve">The value of this attribute is effective only when the value of the attribute </w:t>
            </w:r>
            <w:r w:rsidRPr="00A952F9">
              <w:rPr>
                <w:rFonts w:ascii="Courier New" w:hAnsi="Courier New"/>
                <w:szCs w:val="18"/>
              </w:rPr>
              <w:t>NRCellDU.</w:t>
            </w:r>
            <w:r w:rsidRPr="00A952F9">
              <w:rPr>
                <w:rFonts w:ascii="Courier New" w:hAnsi="Courier New" w:cs="Courier New"/>
                <w:bCs/>
                <w:color w:val="333333"/>
                <w:szCs w:val="18"/>
              </w:rPr>
              <w:t xml:space="preserve">administrativeState = </w:t>
            </w:r>
            <w:r w:rsidRPr="00A952F9">
              <w:t xml:space="preserve">UNLOCKED, if </w:t>
            </w:r>
            <w:r w:rsidRPr="00A952F9">
              <w:rPr>
                <w:lang w:eastAsia="zh-CN"/>
              </w:rPr>
              <w:t xml:space="preserve">the value of the attribute </w:t>
            </w:r>
            <w:r w:rsidRPr="00A952F9">
              <w:rPr>
                <w:rFonts w:ascii="Courier New" w:hAnsi="Courier New"/>
                <w:szCs w:val="18"/>
              </w:rPr>
              <w:t>NRCellDU.</w:t>
            </w:r>
            <w:r w:rsidRPr="00A952F9">
              <w:rPr>
                <w:rFonts w:ascii="Courier New" w:hAnsi="Courier New" w:cs="Courier New"/>
                <w:bCs/>
                <w:color w:val="333333"/>
                <w:szCs w:val="18"/>
              </w:rPr>
              <w:t xml:space="preserve">administrativeState </w:t>
            </w:r>
            <w:r w:rsidRPr="00A952F9">
              <w:rPr>
                <w:lang w:eastAsia="zh-CN"/>
              </w:rPr>
              <w:t>is</w:t>
            </w:r>
            <w:r w:rsidRPr="00A952F9">
              <w:rPr>
                <w:rFonts w:ascii="Courier New" w:hAnsi="Courier New" w:cs="Courier New"/>
                <w:bCs/>
                <w:color w:val="333333"/>
                <w:szCs w:val="18"/>
              </w:rPr>
              <w:t xml:space="preserve"> </w:t>
            </w:r>
            <w:r w:rsidRPr="00A952F9">
              <w:t xml:space="preserve">LOCKED or SHUTTING_DOWN, the value of this attribute shall be treated same as the value of </w:t>
            </w:r>
            <w:r w:rsidRPr="00A952F9">
              <w:rPr>
                <w:rFonts w:ascii="Courier New" w:hAnsi="Courier New"/>
                <w:szCs w:val="18"/>
              </w:rPr>
              <w:t>NRCellDU.</w:t>
            </w:r>
            <w:r w:rsidRPr="00A952F9">
              <w:rPr>
                <w:rFonts w:ascii="Courier New" w:hAnsi="Courier New" w:cs="Courier New"/>
                <w:bCs/>
                <w:color w:val="333333"/>
                <w:szCs w:val="18"/>
              </w:rPr>
              <w:t>administrativeState.</w:t>
            </w:r>
          </w:p>
          <w:p w14:paraId="4495696B" w14:textId="77777777" w:rsidR="004E6A7E" w:rsidRPr="00A952F9" w:rsidRDefault="004E6A7E" w:rsidP="002D5B52">
            <w:pPr>
              <w:pStyle w:val="TAL"/>
              <w:keepNext w:val="0"/>
            </w:pPr>
          </w:p>
          <w:p w14:paraId="32FA1832" w14:textId="77777777" w:rsidR="004E6A7E" w:rsidRPr="00A952F9" w:rsidRDefault="004E6A7E" w:rsidP="002D5B52">
            <w:pPr>
              <w:pStyle w:val="TAL"/>
              <w:keepNext w:val="0"/>
            </w:pPr>
            <w:r w:rsidRPr="00A952F9">
              <w:t xml:space="preserve">allowedValues: LOCKED, SHUTTING_DOWN, UNLOCKED. </w:t>
            </w:r>
          </w:p>
          <w:p w14:paraId="3F7F11CD" w14:textId="77777777" w:rsidR="004E6A7E" w:rsidRPr="00A952F9" w:rsidRDefault="004E6A7E" w:rsidP="002D5B52">
            <w:pPr>
              <w:pStyle w:val="TAL"/>
              <w:keepNext w:val="0"/>
            </w:pPr>
            <w:r w:rsidRPr="00A952F9">
              <w:t>The meaning of these values is as defined in ITU</w:t>
            </w:r>
            <w:r w:rsidRPr="00A952F9">
              <w:noBreakHyphen/>
              <w:t>T Recommendation X.731 [18].</w:t>
            </w:r>
          </w:p>
          <w:p w14:paraId="08DAC4EF" w14:textId="77777777" w:rsidR="004E6A7E" w:rsidRPr="00A952F9" w:rsidRDefault="004E6A7E" w:rsidP="002D5B52">
            <w:pPr>
              <w:pStyle w:val="TAL"/>
              <w:keepNext w:val="0"/>
              <w:rPr>
                <w:rFonts w:cs="Arial"/>
              </w:rPr>
            </w:pPr>
          </w:p>
        </w:tc>
        <w:tc>
          <w:tcPr>
            <w:tcW w:w="2436" w:type="dxa"/>
            <w:tcBorders>
              <w:top w:val="single" w:sz="4" w:space="0" w:color="auto"/>
              <w:left w:val="single" w:sz="4" w:space="0" w:color="auto"/>
              <w:bottom w:val="single" w:sz="4" w:space="0" w:color="auto"/>
              <w:right w:val="single" w:sz="4" w:space="0" w:color="auto"/>
            </w:tcBorders>
          </w:tcPr>
          <w:p w14:paraId="4BC1C809" w14:textId="77777777" w:rsidR="004E6A7E" w:rsidRPr="00A952F9" w:rsidRDefault="004E6A7E" w:rsidP="002D5B52">
            <w:pPr>
              <w:pStyle w:val="TAL"/>
              <w:keepNext w:val="0"/>
            </w:pPr>
            <w:r w:rsidRPr="00A952F9">
              <w:t>type: ENUM</w:t>
            </w:r>
          </w:p>
          <w:p w14:paraId="6423D87C" w14:textId="77777777" w:rsidR="004E6A7E" w:rsidRPr="00A952F9" w:rsidRDefault="004E6A7E" w:rsidP="002D5B52">
            <w:pPr>
              <w:pStyle w:val="TAL"/>
              <w:keepNext w:val="0"/>
            </w:pPr>
            <w:r w:rsidRPr="00A952F9">
              <w:t>multiplicity: 1</w:t>
            </w:r>
          </w:p>
          <w:p w14:paraId="4E34F75F" w14:textId="77777777" w:rsidR="004E6A7E" w:rsidRPr="00A952F9" w:rsidRDefault="004E6A7E" w:rsidP="002D5B52">
            <w:pPr>
              <w:pStyle w:val="TAL"/>
              <w:keepNext w:val="0"/>
            </w:pPr>
            <w:r w:rsidRPr="00A952F9">
              <w:t>isOrdered: N/A</w:t>
            </w:r>
          </w:p>
          <w:p w14:paraId="6102C7AF" w14:textId="77777777" w:rsidR="004E6A7E" w:rsidRPr="00A952F9" w:rsidRDefault="004E6A7E" w:rsidP="002D5B52">
            <w:pPr>
              <w:pStyle w:val="TAL"/>
              <w:keepNext w:val="0"/>
            </w:pPr>
            <w:r w:rsidRPr="00A952F9">
              <w:t>isUnique: N/A</w:t>
            </w:r>
          </w:p>
          <w:p w14:paraId="42B36C0D" w14:textId="77777777" w:rsidR="004E6A7E" w:rsidRPr="00A952F9" w:rsidRDefault="004E6A7E" w:rsidP="002D5B52">
            <w:pPr>
              <w:pStyle w:val="TAL"/>
              <w:keepNext w:val="0"/>
            </w:pPr>
            <w:r w:rsidRPr="00A952F9">
              <w:t>defaultValue: LOCKED</w:t>
            </w:r>
          </w:p>
          <w:p w14:paraId="784502A4" w14:textId="77777777" w:rsidR="004E6A7E" w:rsidRPr="00A952F9" w:rsidRDefault="004E6A7E" w:rsidP="002D5B52">
            <w:pPr>
              <w:pStyle w:val="TAL"/>
              <w:keepNext w:val="0"/>
            </w:pPr>
            <w:r w:rsidRPr="00A952F9">
              <w:t>isNullable: False</w:t>
            </w:r>
          </w:p>
          <w:p w14:paraId="0A833834" w14:textId="77777777" w:rsidR="004E6A7E" w:rsidRPr="00A952F9" w:rsidRDefault="004E6A7E" w:rsidP="002D5B52">
            <w:pPr>
              <w:keepLines/>
              <w:spacing w:after="0"/>
              <w:rPr>
                <w:rFonts w:ascii="Arial" w:hAnsi="Arial" w:cs="Arial"/>
                <w:sz w:val="18"/>
                <w:szCs w:val="18"/>
              </w:rPr>
            </w:pPr>
          </w:p>
        </w:tc>
      </w:tr>
      <w:tr w:rsidR="004E6A7E" w:rsidRPr="00A952F9" w14:paraId="0EB470C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85D0643"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bWPSetRef</w:t>
            </w:r>
          </w:p>
        </w:tc>
        <w:tc>
          <w:tcPr>
            <w:tcW w:w="5523" w:type="dxa"/>
            <w:tcBorders>
              <w:top w:val="single" w:sz="4" w:space="0" w:color="auto"/>
              <w:left w:val="single" w:sz="4" w:space="0" w:color="auto"/>
              <w:bottom w:val="single" w:sz="4" w:space="0" w:color="auto"/>
              <w:right w:val="single" w:sz="4" w:space="0" w:color="auto"/>
            </w:tcBorders>
          </w:tcPr>
          <w:p w14:paraId="53C63000" w14:textId="77777777" w:rsidR="004E6A7E" w:rsidRPr="00A952F9" w:rsidRDefault="004E6A7E" w:rsidP="002D5B52">
            <w:pPr>
              <w:pStyle w:val="TAL"/>
              <w:keepNext w:val="0"/>
              <w:rPr>
                <w:rFonts w:cs="Arial"/>
                <w:lang w:eastAsia="zh-CN"/>
              </w:rPr>
            </w:pPr>
            <w:r w:rsidRPr="00A952F9">
              <w:rPr>
                <w:rFonts w:cs="Arial"/>
              </w:rPr>
              <w:t>Contains the DN of a BWP set (</w:t>
            </w:r>
            <w:r w:rsidRPr="00A952F9">
              <w:rPr>
                <w:rFonts w:ascii="Courier New" w:hAnsi="Courier New" w:cs="Courier New"/>
              </w:rPr>
              <w:t>BWPSet</w:t>
            </w:r>
            <w:r w:rsidRPr="00A952F9">
              <w:rPr>
                <w:rFonts w:cs="Arial"/>
              </w:rPr>
              <w:t>).</w:t>
            </w:r>
          </w:p>
          <w:p w14:paraId="752C4CE8" w14:textId="77777777" w:rsidR="004E6A7E" w:rsidRPr="00A952F9" w:rsidRDefault="004E6A7E" w:rsidP="002D5B52">
            <w:pPr>
              <w:pStyle w:val="TAL"/>
              <w:keepNext w:val="0"/>
              <w:rPr>
                <w:rFonts w:cs="Arial"/>
                <w:szCs w:val="18"/>
              </w:rPr>
            </w:pPr>
          </w:p>
          <w:p w14:paraId="3F8F697A" w14:textId="77777777" w:rsidR="004E6A7E" w:rsidRPr="00A952F9" w:rsidRDefault="004E6A7E" w:rsidP="002D5B52">
            <w:pPr>
              <w:keepLines/>
              <w:spacing w:after="0"/>
              <w:rPr>
                <w:szCs w:val="18"/>
                <w:lang w:eastAsia="zh-CN"/>
              </w:rPr>
            </w:pPr>
            <w:r w:rsidRPr="00A952F9">
              <w:rPr>
                <w:szCs w:val="18"/>
                <w:lang w:eastAsia="zh-CN"/>
              </w:rPr>
              <w:t>allowedValues: Not applicable</w:t>
            </w:r>
          </w:p>
          <w:p w14:paraId="7BCE3745" w14:textId="77777777" w:rsidR="004E6A7E" w:rsidRPr="00A952F9" w:rsidRDefault="004E6A7E" w:rsidP="002D5B52">
            <w:pPr>
              <w:keepLines/>
              <w:spacing w:after="0"/>
              <w:rPr>
                <w:szCs w:val="18"/>
                <w:lang w:eastAsia="zh-CN"/>
              </w:rPr>
            </w:pPr>
          </w:p>
          <w:p w14:paraId="312B5CFC"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679B0064"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 xml:space="preserve">type: DN </w:t>
            </w:r>
          </w:p>
          <w:p w14:paraId="406AFC28"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w:t>
            </w:r>
          </w:p>
          <w:p w14:paraId="63585FB9"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False</w:t>
            </w:r>
          </w:p>
          <w:p w14:paraId="505D2A33"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2128D93F"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3722FCE3" w14:textId="77777777" w:rsidR="004E6A7E" w:rsidRPr="00A952F9" w:rsidRDefault="004E6A7E" w:rsidP="002D5B52">
            <w:pPr>
              <w:pStyle w:val="TAL"/>
              <w:keepNext w:val="0"/>
              <w:rPr>
                <w:szCs w:val="18"/>
              </w:rPr>
            </w:pPr>
            <w:r w:rsidRPr="00A952F9">
              <w:rPr>
                <w:szCs w:val="18"/>
              </w:rPr>
              <w:t>isNullable: False</w:t>
            </w:r>
          </w:p>
          <w:p w14:paraId="544C5061" w14:textId="77777777" w:rsidR="004E6A7E" w:rsidRPr="00A952F9" w:rsidRDefault="004E6A7E" w:rsidP="002D5B52">
            <w:pPr>
              <w:pStyle w:val="TAL"/>
              <w:keepNext w:val="0"/>
            </w:pPr>
          </w:p>
        </w:tc>
      </w:tr>
      <w:tr w:rsidR="004E6A7E" w:rsidRPr="00A952F9" w14:paraId="1DDB62D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B567BF2"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bWPList</w:t>
            </w:r>
          </w:p>
        </w:tc>
        <w:tc>
          <w:tcPr>
            <w:tcW w:w="5523" w:type="dxa"/>
            <w:tcBorders>
              <w:top w:val="single" w:sz="4" w:space="0" w:color="auto"/>
              <w:left w:val="single" w:sz="4" w:space="0" w:color="auto"/>
              <w:bottom w:val="single" w:sz="4" w:space="0" w:color="auto"/>
              <w:right w:val="single" w:sz="4" w:space="0" w:color="auto"/>
            </w:tcBorders>
          </w:tcPr>
          <w:p w14:paraId="7FDDD8F6" w14:textId="77777777" w:rsidR="004E6A7E" w:rsidRPr="00A952F9" w:rsidRDefault="004E6A7E" w:rsidP="002D5B52">
            <w:pPr>
              <w:pStyle w:val="TAL"/>
              <w:keepNext w:val="0"/>
            </w:pPr>
            <w:r w:rsidRPr="00A952F9">
              <w:t>Defines the list of DN of BWPs associated to the BWPSet.</w:t>
            </w:r>
          </w:p>
          <w:p w14:paraId="7CD964B4" w14:textId="77777777" w:rsidR="004E6A7E" w:rsidRPr="00A952F9" w:rsidRDefault="004E6A7E" w:rsidP="002D5B52">
            <w:pPr>
              <w:pStyle w:val="TAL"/>
              <w:keepNext w:val="0"/>
              <w:rPr>
                <w:rFonts w:cs="Arial"/>
                <w:szCs w:val="18"/>
              </w:rPr>
            </w:pPr>
          </w:p>
          <w:p w14:paraId="3AF939AA" w14:textId="77777777" w:rsidR="004E6A7E" w:rsidRPr="00A952F9" w:rsidRDefault="004E6A7E" w:rsidP="002D5B52">
            <w:pPr>
              <w:pStyle w:val="TAL"/>
              <w:keepNext w:val="0"/>
            </w:pPr>
            <w:r w:rsidRPr="00A952F9">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625F45F"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 xml:space="preserve">type: DN </w:t>
            </w:r>
          </w:p>
          <w:p w14:paraId="791C8A2B" w14:textId="77777777" w:rsidR="004E6A7E" w:rsidRPr="00A952F9" w:rsidRDefault="004E6A7E" w:rsidP="002D5B52">
            <w:pPr>
              <w:keepLines/>
              <w:spacing w:after="0"/>
              <w:rPr>
                <w:rFonts w:ascii="Arial" w:hAnsi="Arial"/>
                <w:sz w:val="18"/>
                <w:szCs w:val="18"/>
                <w:lang w:eastAsia="zh-CN"/>
              </w:rPr>
            </w:pPr>
            <w:r w:rsidRPr="00A952F9">
              <w:rPr>
                <w:rFonts w:ascii="Arial" w:hAnsi="Arial"/>
                <w:sz w:val="18"/>
                <w:szCs w:val="18"/>
              </w:rPr>
              <w:t>multiplicity: 0..12</w:t>
            </w:r>
          </w:p>
          <w:p w14:paraId="56ED9386"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False</w:t>
            </w:r>
          </w:p>
          <w:p w14:paraId="734157EA"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True</w:t>
            </w:r>
          </w:p>
          <w:p w14:paraId="2CD69CDA"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404C1FF3" w14:textId="77777777" w:rsidR="004E6A7E" w:rsidRPr="00A952F9" w:rsidRDefault="004E6A7E" w:rsidP="002D5B52">
            <w:pPr>
              <w:pStyle w:val="TAL"/>
              <w:keepNext w:val="0"/>
              <w:rPr>
                <w:szCs w:val="18"/>
              </w:rPr>
            </w:pPr>
            <w:r w:rsidRPr="00A952F9">
              <w:rPr>
                <w:szCs w:val="18"/>
              </w:rPr>
              <w:t>isNullable: False</w:t>
            </w:r>
          </w:p>
          <w:p w14:paraId="4372956E" w14:textId="77777777" w:rsidR="004E6A7E" w:rsidRPr="00A952F9" w:rsidRDefault="004E6A7E" w:rsidP="002D5B52">
            <w:pPr>
              <w:pStyle w:val="TAL"/>
              <w:keepNext w:val="0"/>
            </w:pPr>
          </w:p>
        </w:tc>
      </w:tr>
      <w:tr w:rsidR="004E6A7E" w:rsidRPr="00A952F9" w14:paraId="6D77645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6CCA8D"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phemerisInfoSetRef</w:t>
            </w:r>
          </w:p>
        </w:tc>
        <w:tc>
          <w:tcPr>
            <w:tcW w:w="5523" w:type="dxa"/>
            <w:tcBorders>
              <w:top w:val="single" w:sz="4" w:space="0" w:color="auto"/>
              <w:left w:val="single" w:sz="4" w:space="0" w:color="auto"/>
              <w:bottom w:val="single" w:sz="4" w:space="0" w:color="auto"/>
              <w:right w:val="single" w:sz="4" w:space="0" w:color="auto"/>
            </w:tcBorders>
          </w:tcPr>
          <w:p w14:paraId="5CA325EA"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the DN of </w:t>
            </w:r>
            <w:r w:rsidRPr="00A952F9">
              <w:rPr>
                <w:rFonts w:ascii="Courier New" w:hAnsi="Courier New"/>
              </w:rPr>
              <w:t>EphemerisInfoSet</w:t>
            </w:r>
            <w:r w:rsidRPr="00A952F9">
              <w:rPr>
                <w:rFonts w:ascii="Arial" w:hAnsi="Arial" w:cs="Arial"/>
                <w:sz w:val="18"/>
              </w:rPr>
              <w:t xml:space="preserve">. </w:t>
            </w:r>
          </w:p>
          <w:p w14:paraId="79F25FAA" w14:textId="77777777" w:rsidR="004E6A7E" w:rsidRPr="00A952F9" w:rsidRDefault="004E6A7E" w:rsidP="002D5B52">
            <w:pPr>
              <w:keepLines/>
              <w:spacing w:after="0"/>
              <w:rPr>
                <w:rFonts w:ascii="Arial" w:hAnsi="Arial" w:cs="Arial"/>
                <w:sz w:val="18"/>
                <w:szCs w:val="18"/>
              </w:rPr>
            </w:pPr>
          </w:p>
          <w:p w14:paraId="624CFEE8" w14:textId="77777777" w:rsidR="004E6A7E" w:rsidRPr="00A952F9" w:rsidRDefault="004E6A7E" w:rsidP="002D5B52">
            <w:pPr>
              <w:keepLines/>
              <w:spacing w:after="0"/>
              <w:rPr>
                <w:rFonts w:ascii="Arial" w:hAnsi="Arial" w:cs="Arial"/>
                <w:sz w:val="18"/>
                <w:szCs w:val="18"/>
              </w:rPr>
            </w:pPr>
          </w:p>
          <w:p w14:paraId="3EDBF7C0" w14:textId="77777777" w:rsidR="004E6A7E" w:rsidRPr="00A952F9" w:rsidRDefault="004E6A7E" w:rsidP="002D5B52">
            <w:pPr>
              <w:keepLines/>
              <w:spacing w:after="0"/>
              <w:rPr>
                <w:rFonts w:ascii="Arial" w:hAnsi="Arial" w:cs="Arial"/>
                <w:sz w:val="18"/>
                <w:szCs w:val="18"/>
              </w:rPr>
            </w:pPr>
          </w:p>
          <w:p w14:paraId="17BC690E"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DN of the </w:t>
            </w:r>
            <w:r w:rsidRPr="00A952F9">
              <w:rPr>
                <w:rFonts w:ascii="Courier New" w:hAnsi="Courier New"/>
              </w:rPr>
              <w:t>EphemerisInfoSet MOI.</w:t>
            </w:r>
          </w:p>
          <w:p w14:paraId="3216EB92"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3457FD55" w14:textId="77777777" w:rsidR="004E6A7E" w:rsidRPr="00A952F9" w:rsidRDefault="004E6A7E" w:rsidP="002D5B52">
            <w:pPr>
              <w:pStyle w:val="TAL"/>
              <w:keepNext w:val="0"/>
            </w:pPr>
            <w:r w:rsidRPr="00A952F9">
              <w:t>type: DN</w:t>
            </w:r>
          </w:p>
          <w:p w14:paraId="2E9E6FAF" w14:textId="77777777" w:rsidR="004E6A7E" w:rsidRPr="00A952F9" w:rsidRDefault="004E6A7E" w:rsidP="002D5B52">
            <w:pPr>
              <w:pStyle w:val="TAL"/>
              <w:keepNext w:val="0"/>
            </w:pPr>
            <w:r w:rsidRPr="00A952F9">
              <w:t>multiplicity: 0..1</w:t>
            </w:r>
          </w:p>
          <w:p w14:paraId="0F2F6332" w14:textId="77777777" w:rsidR="004E6A7E" w:rsidRPr="00A952F9" w:rsidRDefault="004E6A7E" w:rsidP="002D5B52">
            <w:pPr>
              <w:pStyle w:val="TAL"/>
              <w:keepNext w:val="0"/>
            </w:pPr>
            <w:r w:rsidRPr="00A952F9">
              <w:t>isOrdered: N/A</w:t>
            </w:r>
          </w:p>
          <w:p w14:paraId="27FD27BE" w14:textId="77777777" w:rsidR="004E6A7E" w:rsidRPr="00A952F9" w:rsidRDefault="004E6A7E" w:rsidP="002D5B52">
            <w:pPr>
              <w:pStyle w:val="TAL"/>
              <w:keepNext w:val="0"/>
            </w:pPr>
            <w:r w:rsidRPr="00A952F9">
              <w:t>isUnique: N/A</w:t>
            </w:r>
          </w:p>
          <w:p w14:paraId="35EA6ECE" w14:textId="77777777" w:rsidR="004E6A7E" w:rsidRPr="00A952F9" w:rsidRDefault="004E6A7E" w:rsidP="002D5B52">
            <w:pPr>
              <w:pStyle w:val="TAL"/>
              <w:keepNext w:val="0"/>
            </w:pPr>
            <w:r w:rsidRPr="00A952F9">
              <w:t>defaultValue: None</w:t>
            </w:r>
          </w:p>
          <w:p w14:paraId="7DA992F3" w14:textId="77777777" w:rsidR="004E6A7E" w:rsidRPr="00A952F9" w:rsidRDefault="004E6A7E" w:rsidP="002D5B52">
            <w:pPr>
              <w:pStyle w:val="TAL"/>
              <w:keepNext w:val="0"/>
              <w:rPr>
                <w:szCs w:val="18"/>
              </w:rPr>
            </w:pPr>
            <w:r w:rsidRPr="00A952F9">
              <w:t>isNullable: False</w:t>
            </w:r>
          </w:p>
        </w:tc>
      </w:tr>
      <w:tr w:rsidR="004E6A7E" w:rsidRPr="00A952F9" w14:paraId="5D68DB7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52602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phemerisInfos</w:t>
            </w:r>
          </w:p>
        </w:tc>
        <w:tc>
          <w:tcPr>
            <w:tcW w:w="5523" w:type="dxa"/>
            <w:tcBorders>
              <w:top w:val="single" w:sz="4" w:space="0" w:color="auto"/>
              <w:left w:val="single" w:sz="4" w:space="0" w:color="auto"/>
              <w:bottom w:val="single" w:sz="4" w:space="0" w:color="auto"/>
              <w:right w:val="single" w:sz="4" w:space="0" w:color="auto"/>
            </w:tcBorders>
          </w:tcPr>
          <w:p w14:paraId="2B3FE208" w14:textId="77777777" w:rsidR="004E6A7E" w:rsidRPr="00A952F9" w:rsidRDefault="004E6A7E" w:rsidP="002D5B52">
            <w:pPr>
              <w:pStyle w:val="TAL"/>
              <w:keepNext w:val="0"/>
              <w:rPr>
                <w:rFonts w:cs="Arial"/>
              </w:rPr>
            </w:pPr>
            <w:r w:rsidRPr="00A952F9">
              <w:rPr>
                <w:rFonts w:cs="Arial"/>
              </w:rPr>
              <w:t xml:space="preserve">This is the list of </w:t>
            </w:r>
            <w:r w:rsidRPr="00A952F9">
              <w:t>Ephemeris</w:t>
            </w:r>
            <w:r w:rsidRPr="00A952F9">
              <w:rPr>
                <w:rFonts w:cs="Arial"/>
              </w:rPr>
              <w:t xml:space="preserve"> related information.</w:t>
            </w:r>
          </w:p>
          <w:p w14:paraId="4CCF1E47" w14:textId="77777777" w:rsidR="004E6A7E" w:rsidRPr="00A952F9" w:rsidRDefault="004E6A7E" w:rsidP="002D5B52">
            <w:pPr>
              <w:pStyle w:val="TAL"/>
              <w:keepNext w:val="0"/>
              <w:rPr>
                <w:rFonts w:cs="Arial"/>
              </w:rPr>
            </w:pPr>
          </w:p>
          <w:p w14:paraId="40C96DAC"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0A813E33" w14:textId="77777777" w:rsidR="004E6A7E" w:rsidRPr="00A952F9" w:rsidRDefault="004E6A7E" w:rsidP="002D5B52">
            <w:pPr>
              <w:pStyle w:val="TAL"/>
              <w:keepNext w:val="0"/>
            </w:pPr>
            <w:r w:rsidRPr="00A952F9">
              <w:t>type: Ephemeris</w:t>
            </w:r>
          </w:p>
          <w:p w14:paraId="1B3BCE6C" w14:textId="77777777" w:rsidR="004E6A7E" w:rsidRPr="00A952F9" w:rsidRDefault="004E6A7E" w:rsidP="002D5B52">
            <w:pPr>
              <w:pStyle w:val="TAL"/>
              <w:keepNext w:val="0"/>
              <w:rPr>
                <w:lang w:eastAsia="zh-CN"/>
              </w:rPr>
            </w:pPr>
            <w:r w:rsidRPr="00A952F9">
              <w:t xml:space="preserve">multiplicity: </w:t>
            </w:r>
            <w:r w:rsidRPr="00A952F9">
              <w:rPr>
                <w:lang w:eastAsia="zh-CN"/>
              </w:rPr>
              <w:t>1..*</w:t>
            </w:r>
          </w:p>
          <w:p w14:paraId="606AB8EF" w14:textId="77777777" w:rsidR="004E6A7E" w:rsidRPr="00A952F9" w:rsidRDefault="004E6A7E" w:rsidP="002D5B52">
            <w:pPr>
              <w:pStyle w:val="TAL"/>
              <w:keepNext w:val="0"/>
            </w:pPr>
            <w:r w:rsidRPr="00A952F9">
              <w:t>isOrdered: False</w:t>
            </w:r>
          </w:p>
          <w:p w14:paraId="79458F66" w14:textId="77777777" w:rsidR="004E6A7E" w:rsidRPr="00A952F9" w:rsidRDefault="004E6A7E" w:rsidP="002D5B52">
            <w:pPr>
              <w:pStyle w:val="TAL"/>
              <w:keepNext w:val="0"/>
            </w:pPr>
            <w:r w:rsidRPr="00A952F9">
              <w:t>isUnique: True</w:t>
            </w:r>
          </w:p>
          <w:p w14:paraId="7C9B2F71" w14:textId="77777777" w:rsidR="004E6A7E" w:rsidRPr="00A952F9" w:rsidRDefault="004E6A7E" w:rsidP="002D5B52">
            <w:pPr>
              <w:pStyle w:val="TAL"/>
              <w:keepNext w:val="0"/>
            </w:pPr>
            <w:r w:rsidRPr="00A952F9">
              <w:t>defaultValue: None</w:t>
            </w:r>
          </w:p>
          <w:p w14:paraId="6877F7C3" w14:textId="77777777" w:rsidR="004E6A7E" w:rsidRPr="00A952F9" w:rsidRDefault="004E6A7E" w:rsidP="002D5B52">
            <w:pPr>
              <w:pStyle w:val="TAL"/>
              <w:keepNext w:val="0"/>
              <w:rPr>
                <w:szCs w:val="18"/>
              </w:rPr>
            </w:pPr>
            <w:r w:rsidRPr="00A952F9">
              <w:t>isNullable: False</w:t>
            </w:r>
          </w:p>
        </w:tc>
      </w:tr>
      <w:tr w:rsidR="004E6A7E" w:rsidRPr="00A952F9" w14:paraId="482D948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AB8461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TNFunction.nTNpLMNInfoList</w:t>
            </w:r>
          </w:p>
        </w:tc>
        <w:tc>
          <w:tcPr>
            <w:tcW w:w="5523" w:type="dxa"/>
            <w:tcBorders>
              <w:top w:val="single" w:sz="4" w:space="0" w:color="auto"/>
              <w:left w:val="single" w:sz="4" w:space="0" w:color="auto"/>
              <w:bottom w:val="single" w:sz="4" w:space="0" w:color="auto"/>
              <w:right w:val="single" w:sz="4" w:space="0" w:color="auto"/>
            </w:tcBorders>
          </w:tcPr>
          <w:p w14:paraId="2A659C60" w14:textId="77777777" w:rsidR="004E6A7E" w:rsidRPr="00A952F9" w:rsidRDefault="004E6A7E" w:rsidP="002D5B52">
            <w:pPr>
              <w:pStyle w:val="TAL"/>
              <w:keepNext w:val="0"/>
              <w:rPr>
                <w:rFonts w:cs="Arial"/>
                <w:iCs/>
                <w:szCs w:val="18"/>
              </w:rPr>
            </w:pPr>
            <w:r w:rsidRPr="00A952F9">
              <w:rPr>
                <w:rFonts w:cs="Arial"/>
                <w:iCs/>
                <w:szCs w:val="18"/>
              </w:rPr>
              <w:t>It defines which PLMNs that can be served by the NR NTN cell, and which S-NSSA</w:t>
            </w:r>
            <w:r w:rsidRPr="00A952F9">
              <w:rPr>
                <w:rFonts w:cs="Arial"/>
                <w:iCs/>
                <w:szCs w:val="18"/>
                <w:lang w:eastAsia="zh-CN"/>
              </w:rPr>
              <w:t>I</w:t>
            </w:r>
            <w:r w:rsidRPr="00A952F9">
              <w:rPr>
                <w:rFonts w:cs="Arial"/>
                <w:iCs/>
                <w:szCs w:val="18"/>
              </w:rPr>
              <w:t xml:space="preserve">s can be supported by the NR NTN cell for corresponding PLMN in case of network slicing feature is supported. </w:t>
            </w:r>
          </w:p>
          <w:p w14:paraId="172CD54F" w14:textId="77777777" w:rsidR="004E6A7E" w:rsidRPr="00A952F9" w:rsidRDefault="004E6A7E" w:rsidP="002D5B52">
            <w:pPr>
              <w:pStyle w:val="TAL"/>
              <w:keepNext w:val="0"/>
              <w:rPr>
                <w:rFonts w:cs="Arial"/>
                <w:szCs w:val="18"/>
              </w:rPr>
            </w:pPr>
          </w:p>
          <w:p w14:paraId="2E0007A6" w14:textId="77777777" w:rsidR="004E6A7E" w:rsidRPr="00A952F9" w:rsidRDefault="004E6A7E" w:rsidP="002D5B52">
            <w:pPr>
              <w:pStyle w:val="TAL"/>
              <w:keepNext w:val="0"/>
              <w:rPr>
                <w:szCs w:val="18"/>
                <w:lang w:eastAsia="zh-CN"/>
              </w:rPr>
            </w:pPr>
            <w:r w:rsidRPr="00A952F9">
              <w:rPr>
                <w:szCs w:val="18"/>
                <w:lang w:eastAsia="zh-CN"/>
              </w:rPr>
              <w:t>allowedValues: Not applicable.</w:t>
            </w:r>
          </w:p>
          <w:p w14:paraId="52323DE0" w14:textId="77777777" w:rsidR="004E6A7E" w:rsidRPr="00A952F9" w:rsidRDefault="004E6A7E" w:rsidP="002D5B52">
            <w:pPr>
              <w:pStyle w:val="TAL"/>
              <w:keepNext w:val="0"/>
              <w:rPr>
                <w:color w:val="000000"/>
              </w:rPr>
            </w:pPr>
          </w:p>
        </w:tc>
        <w:tc>
          <w:tcPr>
            <w:tcW w:w="2436" w:type="dxa"/>
            <w:tcBorders>
              <w:top w:val="single" w:sz="4" w:space="0" w:color="auto"/>
              <w:left w:val="single" w:sz="4" w:space="0" w:color="auto"/>
              <w:bottom w:val="single" w:sz="4" w:space="0" w:color="auto"/>
              <w:right w:val="single" w:sz="4" w:space="0" w:color="auto"/>
            </w:tcBorders>
          </w:tcPr>
          <w:p w14:paraId="6C7C9AA8" w14:textId="77777777" w:rsidR="004E6A7E" w:rsidRPr="00A952F9" w:rsidRDefault="004E6A7E" w:rsidP="002D5B52">
            <w:pPr>
              <w:pStyle w:val="TAL"/>
              <w:keepNext w:val="0"/>
              <w:rPr>
                <w:szCs w:val="18"/>
              </w:rPr>
            </w:pPr>
            <w:r w:rsidRPr="00A952F9">
              <w:rPr>
                <w:szCs w:val="18"/>
              </w:rPr>
              <w:t>type: PLMNInfo</w:t>
            </w:r>
          </w:p>
          <w:p w14:paraId="03460889" w14:textId="77777777" w:rsidR="004E6A7E" w:rsidRPr="00A952F9" w:rsidRDefault="004E6A7E" w:rsidP="002D5B52">
            <w:pPr>
              <w:pStyle w:val="TAL"/>
              <w:keepNext w:val="0"/>
              <w:rPr>
                <w:szCs w:val="18"/>
                <w:lang w:eastAsia="zh-CN"/>
              </w:rPr>
            </w:pPr>
            <w:r w:rsidRPr="00A952F9">
              <w:rPr>
                <w:szCs w:val="18"/>
              </w:rPr>
              <w:t>multiplicity: *</w:t>
            </w:r>
          </w:p>
          <w:p w14:paraId="30C219A8" w14:textId="77777777" w:rsidR="004E6A7E" w:rsidRPr="00A952F9" w:rsidRDefault="004E6A7E" w:rsidP="002D5B52">
            <w:pPr>
              <w:pStyle w:val="TAL"/>
              <w:keepNext w:val="0"/>
              <w:rPr>
                <w:szCs w:val="18"/>
              </w:rPr>
            </w:pPr>
            <w:r w:rsidRPr="00A952F9">
              <w:rPr>
                <w:szCs w:val="18"/>
              </w:rPr>
              <w:t>isOrdered: True</w:t>
            </w:r>
          </w:p>
          <w:p w14:paraId="215F0A1E" w14:textId="77777777" w:rsidR="004E6A7E" w:rsidRPr="00A952F9" w:rsidRDefault="004E6A7E" w:rsidP="002D5B52">
            <w:pPr>
              <w:pStyle w:val="TAL"/>
              <w:keepNext w:val="0"/>
              <w:rPr>
                <w:szCs w:val="18"/>
              </w:rPr>
            </w:pPr>
            <w:r w:rsidRPr="00A952F9">
              <w:rPr>
                <w:szCs w:val="18"/>
              </w:rPr>
              <w:t>isUnique: True</w:t>
            </w:r>
          </w:p>
          <w:p w14:paraId="5613E156" w14:textId="77777777" w:rsidR="004E6A7E" w:rsidRPr="00A952F9" w:rsidRDefault="004E6A7E" w:rsidP="002D5B52">
            <w:pPr>
              <w:pStyle w:val="TAL"/>
              <w:keepNext w:val="0"/>
              <w:rPr>
                <w:szCs w:val="18"/>
              </w:rPr>
            </w:pPr>
            <w:r w:rsidRPr="00A952F9">
              <w:rPr>
                <w:szCs w:val="18"/>
              </w:rPr>
              <w:t>defaultValue: None</w:t>
            </w:r>
          </w:p>
          <w:p w14:paraId="53B8822C" w14:textId="77777777" w:rsidR="004E6A7E" w:rsidRPr="00A952F9" w:rsidRDefault="004E6A7E" w:rsidP="002D5B52">
            <w:pPr>
              <w:pStyle w:val="TAL"/>
              <w:keepNext w:val="0"/>
              <w:rPr>
                <w:szCs w:val="18"/>
              </w:rPr>
            </w:pPr>
            <w:r w:rsidRPr="00A952F9">
              <w:rPr>
                <w:szCs w:val="18"/>
              </w:rPr>
              <w:t>isNullable: False</w:t>
            </w:r>
          </w:p>
          <w:p w14:paraId="6866BB55" w14:textId="77777777" w:rsidR="004E6A7E" w:rsidRPr="00A952F9" w:rsidRDefault="004E6A7E" w:rsidP="002D5B52">
            <w:pPr>
              <w:pStyle w:val="TAL"/>
              <w:keepNext w:val="0"/>
              <w:rPr>
                <w:szCs w:val="18"/>
              </w:rPr>
            </w:pPr>
          </w:p>
        </w:tc>
      </w:tr>
      <w:tr w:rsidR="004E6A7E" w:rsidRPr="00A952F9" w14:paraId="54B4DA8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7A8DBE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TNFunction.nTNTACList</w:t>
            </w:r>
          </w:p>
        </w:tc>
        <w:tc>
          <w:tcPr>
            <w:tcW w:w="5523" w:type="dxa"/>
            <w:tcBorders>
              <w:top w:val="single" w:sz="4" w:space="0" w:color="auto"/>
              <w:left w:val="single" w:sz="4" w:space="0" w:color="auto"/>
              <w:bottom w:val="single" w:sz="4" w:space="0" w:color="auto"/>
              <w:right w:val="single" w:sz="4" w:space="0" w:color="auto"/>
            </w:tcBorders>
          </w:tcPr>
          <w:p w14:paraId="440948B2" w14:textId="77777777" w:rsidR="004E6A7E" w:rsidRPr="00A952F9" w:rsidRDefault="004E6A7E" w:rsidP="002D5B52">
            <w:pPr>
              <w:pStyle w:val="TAL"/>
              <w:keepNext w:val="0"/>
              <w:rPr>
                <w:szCs w:val="18"/>
                <w:lang w:eastAsia="zh-CN"/>
              </w:rPr>
            </w:pPr>
            <w:r w:rsidRPr="00A952F9">
              <w:rPr>
                <w:szCs w:val="18"/>
                <w:lang w:eastAsia="zh-CN"/>
              </w:rPr>
              <w:t xml:space="preserve">It is the list of Tracking Area Codes (either legacy TAC or extended TAC) for NR NTN. </w:t>
            </w:r>
          </w:p>
          <w:p w14:paraId="3336A058" w14:textId="77777777" w:rsidR="004E6A7E" w:rsidRPr="00A952F9" w:rsidRDefault="004E6A7E" w:rsidP="002D5B52">
            <w:pPr>
              <w:pStyle w:val="TAL"/>
              <w:keepNext w:val="0"/>
              <w:rPr>
                <w:szCs w:val="18"/>
                <w:lang w:eastAsia="zh-CN"/>
              </w:rPr>
            </w:pPr>
          </w:p>
          <w:p w14:paraId="51B214FA" w14:textId="77777777" w:rsidR="004E6A7E" w:rsidRPr="00A952F9" w:rsidRDefault="004E6A7E" w:rsidP="002D5B52">
            <w:pPr>
              <w:pStyle w:val="TAL"/>
              <w:keepNext w:val="0"/>
              <w:rPr>
                <w:szCs w:val="18"/>
              </w:rPr>
            </w:pPr>
            <w:r w:rsidRPr="00A952F9">
              <w:rPr>
                <w:szCs w:val="18"/>
              </w:rPr>
              <w:t>allowedValues:</w:t>
            </w:r>
          </w:p>
          <w:p w14:paraId="37DB9FD3" w14:textId="77777777" w:rsidR="004E6A7E" w:rsidRPr="00A952F9" w:rsidRDefault="004E6A7E" w:rsidP="002D5B52">
            <w:pPr>
              <w:pStyle w:val="TAL"/>
              <w:keepNext w:val="0"/>
              <w:rPr>
                <w:color w:val="000000"/>
              </w:rPr>
            </w:pPr>
            <w:r w:rsidRPr="00A952F9">
              <w:rPr>
                <w:szCs w:val="18"/>
              </w:rPr>
              <w:t>Legacy TAC and Extended TAC are defined in clause 9.3.3.10 of TS 38.413 [5].</w:t>
            </w:r>
          </w:p>
        </w:tc>
        <w:tc>
          <w:tcPr>
            <w:tcW w:w="2436" w:type="dxa"/>
            <w:tcBorders>
              <w:top w:val="single" w:sz="4" w:space="0" w:color="auto"/>
              <w:left w:val="single" w:sz="4" w:space="0" w:color="auto"/>
              <w:bottom w:val="single" w:sz="4" w:space="0" w:color="auto"/>
              <w:right w:val="single" w:sz="4" w:space="0" w:color="auto"/>
            </w:tcBorders>
          </w:tcPr>
          <w:p w14:paraId="7F8F35CB" w14:textId="77777777" w:rsidR="004E6A7E" w:rsidRPr="00A952F9" w:rsidRDefault="004E6A7E" w:rsidP="002D5B52">
            <w:pPr>
              <w:pStyle w:val="TAL"/>
              <w:keepNext w:val="0"/>
            </w:pPr>
            <w:r w:rsidRPr="00A952F9">
              <w:t>type: String</w:t>
            </w:r>
          </w:p>
          <w:p w14:paraId="340FAC46" w14:textId="77777777" w:rsidR="004E6A7E" w:rsidRPr="00A952F9" w:rsidRDefault="004E6A7E" w:rsidP="002D5B52">
            <w:pPr>
              <w:pStyle w:val="TAL"/>
              <w:keepNext w:val="0"/>
              <w:rPr>
                <w:lang w:eastAsia="zh-CN"/>
              </w:rPr>
            </w:pPr>
            <w:r w:rsidRPr="00A952F9">
              <w:t xml:space="preserve">multiplicity: </w:t>
            </w:r>
            <w:r w:rsidRPr="00A952F9">
              <w:rPr>
                <w:lang w:eastAsia="zh-CN"/>
              </w:rPr>
              <w:t>*</w:t>
            </w:r>
          </w:p>
          <w:p w14:paraId="5850D943" w14:textId="77777777" w:rsidR="004E6A7E" w:rsidRPr="00A952F9" w:rsidRDefault="004E6A7E" w:rsidP="002D5B52">
            <w:pPr>
              <w:pStyle w:val="TAL"/>
              <w:keepNext w:val="0"/>
            </w:pPr>
            <w:r w:rsidRPr="00A952F9">
              <w:t>isOrdered: False</w:t>
            </w:r>
          </w:p>
          <w:p w14:paraId="30ABC565" w14:textId="77777777" w:rsidR="004E6A7E" w:rsidRPr="00A952F9" w:rsidRDefault="004E6A7E" w:rsidP="002D5B52">
            <w:pPr>
              <w:pStyle w:val="TAL"/>
              <w:keepNext w:val="0"/>
            </w:pPr>
            <w:r w:rsidRPr="00A952F9">
              <w:t>isUnique: True</w:t>
            </w:r>
          </w:p>
          <w:p w14:paraId="48C0764D" w14:textId="77777777" w:rsidR="004E6A7E" w:rsidRPr="00A952F9" w:rsidRDefault="004E6A7E" w:rsidP="002D5B52">
            <w:pPr>
              <w:pStyle w:val="TAL"/>
              <w:keepNext w:val="0"/>
            </w:pPr>
            <w:r w:rsidRPr="00A952F9">
              <w:t>defaultValue: None</w:t>
            </w:r>
          </w:p>
          <w:p w14:paraId="1A87542C" w14:textId="77777777" w:rsidR="004E6A7E" w:rsidRPr="00A952F9" w:rsidRDefault="004E6A7E" w:rsidP="002D5B52">
            <w:pPr>
              <w:pStyle w:val="TAL"/>
              <w:keepNext w:val="0"/>
              <w:rPr>
                <w:szCs w:val="18"/>
              </w:rPr>
            </w:pPr>
            <w:r w:rsidRPr="00A952F9">
              <w:t>isNullable: False</w:t>
            </w:r>
          </w:p>
        </w:tc>
      </w:tr>
      <w:tr w:rsidR="004E6A7E" w:rsidRPr="00A952F9" w14:paraId="3DF8980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9312066"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satelliteId</w:t>
            </w:r>
          </w:p>
        </w:tc>
        <w:tc>
          <w:tcPr>
            <w:tcW w:w="5523" w:type="dxa"/>
            <w:tcBorders>
              <w:top w:val="single" w:sz="4" w:space="0" w:color="auto"/>
              <w:left w:val="single" w:sz="4" w:space="0" w:color="auto"/>
              <w:bottom w:val="single" w:sz="4" w:space="0" w:color="auto"/>
              <w:right w:val="single" w:sz="4" w:space="0" w:color="auto"/>
            </w:tcBorders>
          </w:tcPr>
          <w:p w14:paraId="2CB4C658" w14:textId="77777777" w:rsidR="004E6A7E" w:rsidRPr="00A952F9" w:rsidDel="00C40AB5" w:rsidRDefault="004E6A7E" w:rsidP="002D5B52">
            <w:pPr>
              <w:pStyle w:val="TAL"/>
              <w:keepNext w:val="0"/>
            </w:pPr>
            <w:r w:rsidRPr="00A952F9">
              <w:t xml:space="preserve">This attribute indicates satellite </w:t>
            </w:r>
            <w:r w:rsidRPr="00A952F9" w:rsidDel="004419EA">
              <w:t>Id</w:t>
            </w:r>
            <w:r w:rsidRPr="00A952F9" w:rsidDel="00EB491D">
              <w:t>.</w:t>
            </w:r>
            <w:r w:rsidRPr="00A952F9">
              <w:t xml:space="preserve"> It shall be formatted as a fixed 5-digit string, padding with leading digits "0" to complete a 5-digit length. </w:t>
            </w:r>
          </w:p>
          <w:p w14:paraId="2E29D6EA" w14:textId="77777777" w:rsidR="004E6A7E" w:rsidRPr="00A952F9" w:rsidRDefault="004E6A7E" w:rsidP="002D5B52">
            <w:pPr>
              <w:pStyle w:val="TAL"/>
              <w:keepNext w:val="0"/>
            </w:pPr>
          </w:p>
          <w:p w14:paraId="1626AAA6" w14:textId="77777777" w:rsidR="004E6A7E" w:rsidRPr="00A952F9" w:rsidDel="004F6305" w:rsidRDefault="004E6A7E" w:rsidP="002D5B52">
            <w:pPr>
              <w:pStyle w:val="TAL"/>
              <w:keepNext w:val="0"/>
            </w:pPr>
          </w:p>
          <w:p w14:paraId="646D5B66" w14:textId="77777777" w:rsidR="004E6A7E" w:rsidRPr="00A952F9" w:rsidRDefault="004E6A7E" w:rsidP="002D5B52">
            <w:pPr>
              <w:pStyle w:val="TAL"/>
              <w:keepNext w:val="0"/>
            </w:pPr>
            <w:r w:rsidRPr="00A952F9">
              <w:t>Pattern: '^[0-9]{5}$'</w:t>
            </w:r>
          </w:p>
        </w:tc>
        <w:tc>
          <w:tcPr>
            <w:tcW w:w="2436" w:type="dxa"/>
            <w:tcBorders>
              <w:top w:val="single" w:sz="4" w:space="0" w:color="auto"/>
              <w:left w:val="single" w:sz="4" w:space="0" w:color="auto"/>
              <w:bottom w:val="single" w:sz="4" w:space="0" w:color="auto"/>
              <w:right w:val="single" w:sz="4" w:space="0" w:color="auto"/>
            </w:tcBorders>
          </w:tcPr>
          <w:p w14:paraId="525841A1" w14:textId="77777777" w:rsidR="004E6A7E" w:rsidRPr="00A952F9" w:rsidRDefault="004E6A7E" w:rsidP="002D5B52">
            <w:pPr>
              <w:pStyle w:val="TAL"/>
              <w:keepNext w:val="0"/>
              <w:rPr>
                <w:lang w:eastAsia="zh-CN"/>
              </w:rPr>
            </w:pPr>
            <w:r w:rsidRPr="00A952F9">
              <w:t>type</w:t>
            </w:r>
            <w:r w:rsidRPr="00A952F9">
              <w:rPr>
                <w:lang w:eastAsia="zh-CN"/>
              </w:rPr>
              <w:t>: String</w:t>
            </w:r>
          </w:p>
          <w:p w14:paraId="1EDA94B5" w14:textId="77777777" w:rsidR="004E6A7E" w:rsidRPr="00A952F9" w:rsidRDefault="004E6A7E" w:rsidP="002D5B52">
            <w:pPr>
              <w:pStyle w:val="TAL"/>
              <w:keepNext w:val="0"/>
            </w:pPr>
            <w:r w:rsidRPr="00A952F9">
              <w:t xml:space="preserve">multiplicity: </w:t>
            </w:r>
            <w:r w:rsidRPr="00A952F9">
              <w:rPr>
                <w:szCs w:val="18"/>
              </w:rPr>
              <w:t>1</w:t>
            </w:r>
          </w:p>
          <w:p w14:paraId="4287A7B7" w14:textId="77777777" w:rsidR="004E6A7E" w:rsidRPr="00A952F9" w:rsidRDefault="004E6A7E" w:rsidP="002D5B52">
            <w:pPr>
              <w:pStyle w:val="TAL"/>
              <w:keepNext w:val="0"/>
            </w:pPr>
            <w:r w:rsidRPr="00A952F9">
              <w:t>isOrdered: N/A</w:t>
            </w:r>
          </w:p>
          <w:p w14:paraId="6939E7A7" w14:textId="77777777" w:rsidR="004E6A7E" w:rsidRPr="00A952F9" w:rsidRDefault="004E6A7E" w:rsidP="002D5B52">
            <w:pPr>
              <w:pStyle w:val="TAL"/>
              <w:keepNext w:val="0"/>
            </w:pPr>
            <w:r w:rsidRPr="00A952F9">
              <w:t>isUnique: N/A</w:t>
            </w:r>
          </w:p>
          <w:p w14:paraId="6D78D924" w14:textId="77777777" w:rsidR="004E6A7E" w:rsidRPr="00A952F9" w:rsidRDefault="004E6A7E" w:rsidP="002D5B52">
            <w:pPr>
              <w:pStyle w:val="TAL"/>
              <w:keepNext w:val="0"/>
            </w:pPr>
            <w:r w:rsidRPr="00A952F9">
              <w:t>defaultValue: None</w:t>
            </w:r>
          </w:p>
          <w:p w14:paraId="502F345C" w14:textId="77777777" w:rsidR="004E6A7E" w:rsidRPr="00A952F9" w:rsidRDefault="004E6A7E" w:rsidP="002D5B52">
            <w:pPr>
              <w:pStyle w:val="TAL"/>
              <w:keepNext w:val="0"/>
              <w:rPr>
                <w:szCs w:val="18"/>
              </w:rPr>
            </w:pPr>
            <w:r w:rsidRPr="00A952F9">
              <w:t>isNullable: False</w:t>
            </w:r>
          </w:p>
        </w:tc>
      </w:tr>
      <w:tr w:rsidR="004E6A7E" w:rsidRPr="00A952F9" w14:paraId="1CE24C8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EDCA0C"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pochTime</w:t>
            </w:r>
          </w:p>
        </w:tc>
        <w:tc>
          <w:tcPr>
            <w:tcW w:w="5523" w:type="dxa"/>
            <w:tcBorders>
              <w:top w:val="single" w:sz="4" w:space="0" w:color="auto"/>
              <w:left w:val="single" w:sz="4" w:space="0" w:color="auto"/>
              <w:bottom w:val="single" w:sz="4" w:space="0" w:color="auto"/>
              <w:right w:val="single" w:sz="4" w:space="0" w:color="auto"/>
            </w:tcBorders>
          </w:tcPr>
          <w:p w14:paraId="316CDEFD" w14:textId="77777777" w:rsidR="004E6A7E" w:rsidRPr="00A952F9" w:rsidRDefault="004E6A7E" w:rsidP="002D5B52">
            <w:pPr>
              <w:pStyle w:val="TAL"/>
              <w:keepNext w:val="0"/>
            </w:pPr>
            <w:r w:rsidRPr="00A952F9">
              <w:t>It defines the ephemeris reference time.</w:t>
            </w:r>
            <w:r w:rsidRPr="00A952F9" w:rsidDel="004F6305">
              <w:t>,</w:t>
            </w:r>
          </w:p>
          <w:p w14:paraId="38B36554" w14:textId="77777777" w:rsidR="004E6A7E" w:rsidRPr="00A952F9" w:rsidRDefault="004E6A7E" w:rsidP="002D5B52">
            <w:pPr>
              <w:pStyle w:val="TAL"/>
              <w:keepNext w:val="0"/>
            </w:pPr>
          </w:p>
          <w:p w14:paraId="5543240D"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0BCAED14" w14:textId="77777777" w:rsidR="004E6A7E" w:rsidRPr="00A952F9" w:rsidRDefault="004E6A7E" w:rsidP="002D5B52">
            <w:pPr>
              <w:pStyle w:val="TAL"/>
              <w:keepNext w:val="0"/>
              <w:rPr>
                <w:lang w:eastAsia="zh-CN"/>
              </w:rPr>
            </w:pPr>
            <w:r w:rsidRPr="00A952F9">
              <w:t>type</w:t>
            </w:r>
            <w:r w:rsidRPr="00A952F9">
              <w:rPr>
                <w:lang w:eastAsia="zh-CN"/>
              </w:rPr>
              <w:t xml:space="preserve">: </w:t>
            </w:r>
            <w:r w:rsidRPr="00A952F9">
              <w:t>DateTime</w:t>
            </w:r>
          </w:p>
          <w:p w14:paraId="02F5D064" w14:textId="77777777" w:rsidR="004E6A7E" w:rsidRPr="00A952F9" w:rsidRDefault="004E6A7E" w:rsidP="002D5B52">
            <w:pPr>
              <w:pStyle w:val="TAL"/>
              <w:keepNext w:val="0"/>
            </w:pPr>
            <w:r w:rsidRPr="00A952F9">
              <w:t xml:space="preserve">multiplicity: </w:t>
            </w:r>
            <w:r w:rsidRPr="00A952F9">
              <w:rPr>
                <w:szCs w:val="18"/>
              </w:rPr>
              <w:t>1</w:t>
            </w:r>
          </w:p>
          <w:p w14:paraId="2B4841AE" w14:textId="77777777" w:rsidR="004E6A7E" w:rsidRPr="00A952F9" w:rsidRDefault="004E6A7E" w:rsidP="002D5B52">
            <w:pPr>
              <w:pStyle w:val="TAL"/>
              <w:keepNext w:val="0"/>
            </w:pPr>
            <w:r w:rsidRPr="00A952F9">
              <w:t>isOrdered: N/A</w:t>
            </w:r>
          </w:p>
          <w:p w14:paraId="0E0C7048" w14:textId="77777777" w:rsidR="004E6A7E" w:rsidRPr="00A952F9" w:rsidRDefault="004E6A7E" w:rsidP="002D5B52">
            <w:pPr>
              <w:pStyle w:val="TAL"/>
              <w:keepNext w:val="0"/>
            </w:pPr>
            <w:r w:rsidRPr="00A952F9">
              <w:t>isUnique: N/A</w:t>
            </w:r>
          </w:p>
          <w:p w14:paraId="0E3C29E4" w14:textId="77777777" w:rsidR="004E6A7E" w:rsidRPr="00A952F9" w:rsidRDefault="004E6A7E" w:rsidP="002D5B52">
            <w:pPr>
              <w:pStyle w:val="TAL"/>
              <w:keepNext w:val="0"/>
            </w:pPr>
            <w:r w:rsidRPr="00A952F9">
              <w:t>defaultValue: None</w:t>
            </w:r>
          </w:p>
          <w:p w14:paraId="351FB7FE" w14:textId="77777777" w:rsidR="004E6A7E" w:rsidRPr="00A952F9" w:rsidRDefault="004E6A7E" w:rsidP="002D5B52">
            <w:pPr>
              <w:pStyle w:val="TAL"/>
              <w:keepNext w:val="0"/>
            </w:pPr>
            <w:r w:rsidRPr="00A952F9">
              <w:t>isNullable: False</w:t>
            </w:r>
          </w:p>
        </w:tc>
      </w:tr>
      <w:tr w:rsidR="004E6A7E" w:rsidRPr="00A952F9" w14:paraId="33AA977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09F05A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ositionVelocity</w:t>
            </w:r>
          </w:p>
        </w:tc>
        <w:tc>
          <w:tcPr>
            <w:tcW w:w="5523" w:type="dxa"/>
            <w:tcBorders>
              <w:top w:val="single" w:sz="4" w:space="0" w:color="auto"/>
              <w:left w:val="single" w:sz="4" w:space="0" w:color="auto"/>
              <w:bottom w:val="single" w:sz="4" w:space="0" w:color="auto"/>
              <w:right w:val="single" w:sz="4" w:space="0" w:color="auto"/>
            </w:tcBorders>
          </w:tcPr>
          <w:p w14:paraId="5FA7AD81" w14:textId="77777777" w:rsidR="004E6A7E" w:rsidRPr="00A952F9" w:rsidRDefault="004E6A7E" w:rsidP="002D5B52">
            <w:pPr>
              <w:pStyle w:val="TAL"/>
              <w:keepNext w:val="0"/>
              <w:rPr>
                <w:rFonts w:eastAsia="DengXian"/>
              </w:rPr>
            </w:pPr>
            <w:r w:rsidRPr="00A952F9">
              <w:rPr>
                <w:rFonts w:eastAsia="DengXian"/>
              </w:rPr>
              <w:t xml:space="preserve">It indicates ephemeris </w:t>
            </w:r>
            <w:r w:rsidRPr="00A952F9">
              <w:rPr>
                <w:rFonts w:eastAsia="DengXian"/>
                <w:lang w:eastAsia="zh-CN"/>
              </w:rPr>
              <w:t>is</w:t>
            </w:r>
            <w:r w:rsidRPr="00A952F9">
              <w:rPr>
                <w:rFonts w:eastAsia="DengXian"/>
              </w:rPr>
              <w:t xml:space="preserve"> </w:t>
            </w:r>
            <w:r w:rsidRPr="00A952F9">
              <w:rPr>
                <w:rFonts w:eastAsia="DengXian"/>
                <w:lang w:eastAsia="zh-CN"/>
              </w:rPr>
              <w:t xml:space="preserve">in </w:t>
            </w:r>
            <w:r w:rsidRPr="00A952F9">
              <w:rPr>
                <w:rFonts w:eastAsia="DengXian"/>
              </w:rPr>
              <w:t xml:space="preserve">format </w:t>
            </w:r>
            <w:r w:rsidRPr="00A952F9">
              <w:rPr>
                <w:rFonts w:eastAsia="DengXian"/>
                <w:lang w:eastAsia="zh-CN"/>
              </w:rPr>
              <w:t xml:space="preserve">of </w:t>
            </w:r>
            <w:r w:rsidRPr="00A952F9">
              <w:rPr>
                <w:rFonts w:eastAsia="DengXian"/>
              </w:rPr>
              <w:t>NTN payload position and velocity state vectors.</w:t>
            </w:r>
          </w:p>
          <w:p w14:paraId="3EB81AA9" w14:textId="77777777" w:rsidR="004E6A7E" w:rsidRPr="00A952F9" w:rsidRDefault="004E6A7E" w:rsidP="002D5B52">
            <w:pPr>
              <w:pStyle w:val="TAL"/>
              <w:keepNext w:val="0"/>
              <w:rPr>
                <w:rFonts w:eastAsia="DengXian"/>
              </w:rPr>
            </w:pPr>
          </w:p>
          <w:p w14:paraId="37E39558"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30E5238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type: PositionVelocity</w:t>
            </w:r>
          </w:p>
          <w:p w14:paraId="6191456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1D20DD0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10CB65FA"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6613EFE6"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25E740B8" w14:textId="77777777" w:rsidR="004E6A7E" w:rsidRPr="00A952F9" w:rsidRDefault="004E6A7E" w:rsidP="002D5B52">
            <w:pPr>
              <w:pStyle w:val="TAL"/>
              <w:keepNext w:val="0"/>
            </w:pPr>
            <w:r w:rsidRPr="00A952F9">
              <w:rPr>
                <w:rFonts w:eastAsia="DengXian"/>
              </w:rPr>
              <w:t>isNullable: False</w:t>
            </w:r>
          </w:p>
        </w:tc>
      </w:tr>
      <w:tr w:rsidR="004E6A7E" w:rsidRPr="00A952F9" w14:paraId="68E9142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2820BD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orbital</w:t>
            </w:r>
          </w:p>
        </w:tc>
        <w:tc>
          <w:tcPr>
            <w:tcW w:w="5523" w:type="dxa"/>
            <w:tcBorders>
              <w:top w:val="single" w:sz="4" w:space="0" w:color="auto"/>
              <w:left w:val="single" w:sz="4" w:space="0" w:color="auto"/>
              <w:bottom w:val="single" w:sz="4" w:space="0" w:color="auto"/>
              <w:right w:val="single" w:sz="4" w:space="0" w:color="auto"/>
            </w:tcBorders>
          </w:tcPr>
          <w:p w14:paraId="420D4638" w14:textId="77777777" w:rsidR="004E6A7E" w:rsidRPr="00A952F9" w:rsidRDefault="004E6A7E" w:rsidP="002D5B52">
            <w:pPr>
              <w:pStyle w:val="TAL"/>
              <w:keepNext w:val="0"/>
            </w:pPr>
            <w:r w:rsidRPr="00A952F9">
              <w:rPr>
                <w:rFonts w:eastAsia="DengXian"/>
              </w:rPr>
              <w:t xml:space="preserve">It indicates ephemeris </w:t>
            </w:r>
            <w:r w:rsidRPr="00A952F9">
              <w:rPr>
                <w:rFonts w:eastAsia="DengXian"/>
                <w:lang w:eastAsia="zh-CN"/>
              </w:rPr>
              <w:t>is</w:t>
            </w:r>
            <w:r w:rsidRPr="00A952F9">
              <w:rPr>
                <w:rFonts w:eastAsia="DengXian"/>
              </w:rPr>
              <w:t xml:space="preserve"> </w:t>
            </w:r>
            <w:r w:rsidRPr="00A952F9">
              <w:rPr>
                <w:rFonts w:eastAsia="DengXian"/>
                <w:lang w:eastAsia="zh-CN"/>
              </w:rPr>
              <w:t>in</w:t>
            </w:r>
            <w:r w:rsidRPr="00A952F9">
              <w:t xml:space="preserve"> orbital parameter ephemeris format, as specified in NIMA TR 8350.2 [95].</w:t>
            </w:r>
          </w:p>
          <w:p w14:paraId="124BA9A3" w14:textId="77777777" w:rsidR="004E6A7E" w:rsidRPr="00A952F9" w:rsidRDefault="004E6A7E" w:rsidP="002D5B52">
            <w:pPr>
              <w:pStyle w:val="TAL"/>
              <w:keepNext w:val="0"/>
            </w:pPr>
          </w:p>
          <w:p w14:paraId="7BB79D24" w14:textId="77777777" w:rsidR="004E6A7E" w:rsidRPr="00A952F9" w:rsidRDefault="004E6A7E" w:rsidP="002D5B52">
            <w:pPr>
              <w:pStyle w:val="TAL"/>
              <w:keepNext w:val="0"/>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4E14607E"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 xml:space="preserve">type: </w:t>
            </w:r>
            <w:r w:rsidRPr="00A952F9">
              <w:rPr>
                <w:lang w:eastAsia="zh-CN"/>
              </w:rPr>
              <w:t>Orbital</w:t>
            </w:r>
          </w:p>
          <w:p w14:paraId="7EC6A9B2"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multiplicity: 1</w:t>
            </w:r>
          </w:p>
          <w:p w14:paraId="26690F65"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Ordered: N/A</w:t>
            </w:r>
          </w:p>
          <w:p w14:paraId="278067BD"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isUnique: N/A</w:t>
            </w:r>
          </w:p>
          <w:p w14:paraId="04189388" w14:textId="77777777" w:rsidR="004E6A7E" w:rsidRPr="00A952F9" w:rsidRDefault="004E6A7E" w:rsidP="002D5B52">
            <w:pPr>
              <w:keepLines/>
              <w:spacing w:after="0"/>
              <w:rPr>
                <w:rFonts w:ascii="Arial" w:eastAsia="DengXian" w:hAnsi="Arial"/>
                <w:sz w:val="18"/>
              </w:rPr>
            </w:pPr>
            <w:r w:rsidRPr="00A952F9">
              <w:rPr>
                <w:rFonts w:ascii="Arial" w:eastAsia="DengXian" w:hAnsi="Arial"/>
                <w:sz w:val="18"/>
              </w:rPr>
              <w:t>defaultValue: None</w:t>
            </w:r>
          </w:p>
          <w:p w14:paraId="3DE08207" w14:textId="77777777" w:rsidR="004E6A7E" w:rsidRPr="00A952F9" w:rsidRDefault="004E6A7E" w:rsidP="002D5B52">
            <w:pPr>
              <w:pStyle w:val="TAL"/>
              <w:keepNext w:val="0"/>
            </w:pPr>
            <w:r w:rsidRPr="00A952F9">
              <w:rPr>
                <w:rFonts w:eastAsia="DengXian"/>
              </w:rPr>
              <w:t>isNullable: False</w:t>
            </w:r>
          </w:p>
        </w:tc>
      </w:tr>
      <w:tr w:rsidR="004E6A7E" w:rsidRPr="00A952F9" w14:paraId="38A3151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B7965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ositionX</w:t>
            </w:r>
          </w:p>
        </w:tc>
        <w:tc>
          <w:tcPr>
            <w:tcW w:w="5523" w:type="dxa"/>
            <w:tcBorders>
              <w:top w:val="single" w:sz="4" w:space="0" w:color="auto"/>
              <w:left w:val="single" w:sz="4" w:space="0" w:color="auto"/>
              <w:bottom w:val="single" w:sz="4" w:space="0" w:color="auto"/>
              <w:right w:val="single" w:sz="4" w:space="0" w:color="auto"/>
            </w:tcBorders>
          </w:tcPr>
          <w:p w14:paraId="2E0FE7A4" w14:textId="77777777" w:rsidR="004E6A7E" w:rsidRPr="00A952F9" w:rsidRDefault="004E6A7E" w:rsidP="002D5B52">
            <w:pPr>
              <w:pStyle w:val="TAL"/>
              <w:keepNext w:val="0"/>
            </w:pPr>
            <w:r w:rsidRPr="00A952F9">
              <w:t xml:space="preserve">X, Y, Z coordinate of satellite position state vector in ECEF. Unit is meter. </w:t>
            </w:r>
          </w:p>
          <w:p w14:paraId="33365C77" w14:textId="77777777" w:rsidR="004E6A7E" w:rsidRPr="00A952F9" w:rsidRDefault="004E6A7E" w:rsidP="002D5B52">
            <w:pPr>
              <w:pStyle w:val="TAL"/>
              <w:keepNext w:val="0"/>
            </w:pPr>
            <w:r w:rsidRPr="00A952F9">
              <w:t>Step of 1.3 m. Actual value = field value * 1.3.</w:t>
            </w:r>
          </w:p>
          <w:p w14:paraId="47860B8F" w14:textId="77777777" w:rsidR="004E6A7E" w:rsidRPr="00A952F9" w:rsidRDefault="004E6A7E" w:rsidP="002D5B52">
            <w:pPr>
              <w:pStyle w:val="TAL"/>
              <w:keepNext w:val="0"/>
            </w:pPr>
          </w:p>
          <w:p w14:paraId="7C764DFA"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604800</w:t>
            </w:r>
          </w:p>
          <w:p w14:paraId="619A78A3" w14:textId="77777777" w:rsidR="004E6A7E" w:rsidRPr="00A952F9" w:rsidRDefault="004E6A7E" w:rsidP="002D5B52">
            <w:pPr>
              <w:pStyle w:val="TAL"/>
              <w:keepNext w:val="0"/>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7E12F920"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38EC40C1" w14:textId="77777777" w:rsidR="004E6A7E" w:rsidRPr="00A952F9" w:rsidRDefault="004E6A7E" w:rsidP="002D5B52">
            <w:pPr>
              <w:pStyle w:val="TAL"/>
              <w:keepNext w:val="0"/>
              <w:rPr>
                <w:szCs w:val="18"/>
              </w:rPr>
            </w:pPr>
            <w:r w:rsidRPr="00A952F9">
              <w:rPr>
                <w:szCs w:val="18"/>
              </w:rPr>
              <w:t>multiplicity: 1</w:t>
            </w:r>
          </w:p>
          <w:p w14:paraId="5A7CF6F7" w14:textId="77777777" w:rsidR="004E6A7E" w:rsidRPr="00A952F9" w:rsidRDefault="004E6A7E" w:rsidP="002D5B52">
            <w:pPr>
              <w:pStyle w:val="TAL"/>
              <w:keepNext w:val="0"/>
              <w:rPr>
                <w:szCs w:val="18"/>
              </w:rPr>
            </w:pPr>
            <w:r w:rsidRPr="00A952F9">
              <w:rPr>
                <w:szCs w:val="18"/>
              </w:rPr>
              <w:t xml:space="preserve">isOrdered: </w:t>
            </w:r>
            <w:r w:rsidRPr="00A952F9">
              <w:t>N/A</w:t>
            </w:r>
          </w:p>
          <w:p w14:paraId="071B4D2E" w14:textId="77777777" w:rsidR="004E6A7E" w:rsidRPr="00A952F9" w:rsidRDefault="004E6A7E" w:rsidP="002D5B52">
            <w:pPr>
              <w:pStyle w:val="TAL"/>
              <w:keepNext w:val="0"/>
              <w:rPr>
                <w:szCs w:val="18"/>
              </w:rPr>
            </w:pPr>
            <w:r w:rsidRPr="00A952F9">
              <w:rPr>
                <w:szCs w:val="18"/>
              </w:rPr>
              <w:t xml:space="preserve">isUnique: </w:t>
            </w:r>
            <w:r w:rsidRPr="00A952F9">
              <w:t>N/A</w:t>
            </w:r>
          </w:p>
          <w:p w14:paraId="3D6CA352" w14:textId="77777777" w:rsidR="004E6A7E" w:rsidRPr="00A952F9" w:rsidRDefault="004E6A7E" w:rsidP="002D5B52">
            <w:pPr>
              <w:pStyle w:val="TAL"/>
              <w:keepNext w:val="0"/>
              <w:rPr>
                <w:szCs w:val="18"/>
              </w:rPr>
            </w:pPr>
            <w:r w:rsidRPr="00A952F9">
              <w:rPr>
                <w:szCs w:val="18"/>
              </w:rPr>
              <w:t>defaultValue: 0</w:t>
            </w:r>
          </w:p>
          <w:p w14:paraId="0BC250D1"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4250630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6D629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ositionY</w:t>
            </w:r>
          </w:p>
        </w:tc>
        <w:tc>
          <w:tcPr>
            <w:tcW w:w="5523" w:type="dxa"/>
            <w:tcBorders>
              <w:top w:val="single" w:sz="4" w:space="0" w:color="auto"/>
              <w:left w:val="single" w:sz="4" w:space="0" w:color="auto"/>
              <w:bottom w:val="single" w:sz="4" w:space="0" w:color="auto"/>
              <w:right w:val="single" w:sz="4" w:space="0" w:color="auto"/>
            </w:tcBorders>
          </w:tcPr>
          <w:p w14:paraId="766CBE2E" w14:textId="77777777" w:rsidR="004E6A7E" w:rsidRPr="00A952F9" w:rsidRDefault="004E6A7E" w:rsidP="002D5B52">
            <w:pPr>
              <w:pStyle w:val="TAL"/>
              <w:keepNext w:val="0"/>
            </w:pPr>
            <w:r w:rsidRPr="00A952F9">
              <w:t xml:space="preserve">X, Y, Z coordinate of satellite position state vector in ECEF. Unit is meter. </w:t>
            </w:r>
          </w:p>
          <w:p w14:paraId="44C8DDCD" w14:textId="77777777" w:rsidR="004E6A7E" w:rsidRPr="00A952F9" w:rsidRDefault="004E6A7E" w:rsidP="002D5B52">
            <w:pPr>
              <w:pStyle w:val="TAL"/>
              <w:keepNext w:val="0"/>
            </w:pPr>
            <w:r w:rsidRPr="00A952F9">
              <w:t>Step of 1.3 m. Actual value = field value * 1.3.</w:t>
            </w:r>
          </w:p>
          <w:p w14:paraId="68F1DB4F" w14:textId="77777777" w:rsidR="004E6A7E" w:rsidRPr="00A952F9" w:rsidRDefault="004E6A7E" w:rsidP="002D5B52">
            <w:pPr>
              <w:pStyle w:val="TAL"/>
              <w:keepNext w:val="0"/>
            </w:pPr>
          </w:p>
          <w:p w14:paraId="21775DBD"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604800</w:t>
            </w:r>
          </w:p>
          <w:p w14:paraId="7B53CEAF" w14:textId="77777777" w:rsidR="004E6A7E" w:rsidRPr="00A952F9" w:rsidRDefault="004E6A7E" w:rsidP="002D5B52">
            <w:pPr>
              <w:pStyle w:val="TAL"/>
              <w:keepNext w:val="0"/>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592D0429"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2F058B03" w14:textId="77777777" w:rsidR="004E6A7E" w:rsidRPr="00A952F9" w:rsidRDefault="004E6A7E" w:rsidP="002D5B52">
            <w:pPr>
              <w:pStyle w:val="TAL"/>
              <w:keepNext w:val="0"/>
              <w:rPr>
                <w:szCs w:val="18"/>
              </w:rPr>
            </w:pPr>
            <w:r w:rsidRPr="00A952F9">
              <w:rPr>
                <w:szCs w:val="18"/>
              </w:rPr>
              <w:t>multiplicity: 1</w:t>
            </w:r>
          </w:p>
          <w:p w14:paraId="02B2BE12" w14:textId="77777777" w:rsidR="004E6A7E" w:rsidRPr="00A952F9" w:rsidRDefault="004E6A7E" w:rsidP="002D5B52">
            <w:pPr>
              <w:pStyle w:val="TAL"/>
              <w:keepNext w:val="0"/>
              <w:rPr>
                <w:szCs w:val="18"/>
              </w:rPr>
            </w:pPr>
            <w:r w:rsidRPr="00A952F9">
              <w:rPr>
                <w:szCs w:val="18"/>
              </w:rPr>
              <w:t xml:space="preserve">isOrdered: </w:t>
            </w:r>
            <w:r w:rsidRPr="00A952F9">
              <w:t>N/A</w:t>
            </w:r>
          </w:p>
          <w:p w14:paraId="1E32730F" w14:textId="77777777" w:rsidR="004E6A7E" w:rsidRPr="00A952F9" w:rsidRDefault="004E6A7E" w:rsidP="002D5B52">
            <w:pPr>
              <w:pStyle w:val="TAL"/>
              <w:keepNext w:val="0"/>
              <w:rPr>
                <w:szCs w:val="18"/>
              </w:rPr>
            </w:pPr>
            <w:r w:rsidRPr="00A952F9">
              <w:rPr>
                <w:szCs w:val="18"/>
              </w:rPr>
              <w:t xml:space="preserve">isUnique: </w:t>
            </w:r>
            <w:r w:rsidRPr="00A952F9">
              <w:t>N/A</w:t>
            </w:r>
          </w:p>
          <w:p w14:paraId="1074DAF9" w14:textId="77777777" w:rsidR="004E6A7E" w:rsidRPr="00A952F9" w:rsidRDefault="004E6A7E" w:rsidP="002D5B52">
            <w:pPr>
              <w:pStyle w:val="TAL"/>
              <w:keepNext w:val="0"/>
              <w:rPr>
                <w:szCs w:val="18"/>
              </w:rPr>
            </w:pPr>
            <w:r w:rsidRPr="00A952F9">
              <w:rPr>
                <w:szCs w:val="18"/>
              </w:rPr>
              <w:t>defaultValue: 0</w:t>
            </w:r>
          </w:p>
          <w:p w14:paraId="6E0148BD"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1C10865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F42B2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ositionZ</w:t>
            </w:r>
          </w:p>
        </w:tc>
        <w:tc>
          <w:tcPr>
            <w:tcW w:w="5523" w:type="dxa"/>
            <w:tcBorders>
              <w:top w:val="single" w:sz="4" w:space="0" w:color="auto"/>
              <w:left w:val="single" w:sz="4" w:space="0" w:color="auto"/>
              <w:bottom w:val="single" w:sz="4" w:space="0" w:color="auto"/>
              <w:right w:val="single" w:sz="4" w:space="0" w:color="auto"/>
            </w:tcBorders>
          </w:tcPr>
          <w:p w14:paraId="52288408" w14:textId="77777777" w:rsidR="004E6A7E" w:rsidRPr="00A952F9" w:rsidRDefault="004E6A7E" w:rsidP="002D5B52">
            <w:pPr>
              <w:pStyle w:val="TAL"/>
              <w:keepNext w:val="0"/>
            </w:pPr>
            <w:r w:rsidRPr="00A952F9">
              <w:t xml:space="preserve">X, Y, Z coordinate of satellite position state vector in ECEF. Unit is meter. </w:t>
            </w:r>
          </w:p>
          <w:p w14:paraId="775E1353" w14:textId="77777777" w:rsidR="004E6A7E" w:rsidRPr="00A952F9" w:rsidRDefault="004E6A7E" w:rsidP="002D5B52">
            <w:pPr>
              <w:pStyle w:val="TAL"/>
              <w:keepNext w:val="0"/>
            </w:pPr>
            <w:r w:rsidRPr="00A952F9">
              <w:t>Step of 1.3 m. Actual value = field value * 1.3.</w:t>
            </w:r>
          </w:p>
          <w:p w14:paraId="6F1850FC" w14:textId="77777777" w:rsidR="004E6A7E" w:rsidRPr="00A952F9" w:rsidRDefault="004E6A7E" w:rsidP="002D5B52">
            <w:pPr>
              <w:pStyle w:val="TAL"/>
              <w:keepNext w:val="0"/>
            </w:pPr>
          </w:p>
          <w:p w14:paraId="12E7BAE0"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604800</w:t>
            </w:r>
          </w:p>
          <w:p w14:paraId="5EF8E96E" w14:textId="77777777" w:rsidR="004E6A7E" w:rsidRPr="00A952F9" w:rsidRDefault="004E6A7E" w:rsidP="002D5B52">
            <w:pPr>
              <w:pStyle w:val="TAL"/>
              <w:keepNext w:val="0"/>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0E201ACC"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0B0C4ED" w14:textId="77777777" w:rsidR="004E6A7E" w:rsidRPr="00A952F9" w:rsidRDefault="004E6A7E" w:rsidP="002D5B52">
            <w:pPr>
              <w:pStyle w:val="TAL"/>
              <w:keepNext w:val="0"/>
              <w:rPr>
                <w:szCs w:val="18"/>
              </w:rPr>
            </w:pPr>
            <w:r w:rsidRPr="00A952F9">
              <w:rPr>
                <w:szCs w:val="18"/>
              </w:rPr>
              <w:t>multiplicity: 1</w:t>
            </w:r>
          </w:p>
          <w:p w14:paraId="187F7026" w14:textId="77777777" w:rsidR="004E6A7E" w:rsidRPr="00A952F9" w:rsidRDefault="004E6A7E" w:rsidP="002D5B52">
            <w:pPr>
              <w:pStyle w:val="TAL"/>
              <w:keepNext w:val="0"/>
              <w:rPr>
                <w:szCs w:val="18"/>
              </w:rPr>
            </w:pPr>
            <w:r w:rsidRPr="00A952F9">
              <w:rPr>
                <w:szCs w:val="18"/>
              </w:rPr>
              <w:t xml:space="preserve">isOrdered: </w:t>
            </w:r>
            <w:r w:rsidRPr="00A952F9">
              <w:t>N/A</w:t>
            </w:r>
          </w:p>
          <w:p w14:paraId="6BFE102F" w14:textId="77777777" w:rsidR="004E6A7E" w:rsidRPr="00A952F9" w:rsidRDefault="004E6A7E" w:rsidP="002D5B52">
            <w:pPr>
              <w:pStyle w:val="TAL"/>
              <w:keepNext w:val="0"/>
              <w:rPr>
                <w:szCs w:val="18"/>
              </w:rPr>
            </w:pPr>
            <w:r w:rsidRPr="00A952F9">
              <w:rPr>
                <w:szCs w:val="18"/>
              </w:rPr>
              <w:t xml:space="preserve">isUnique: </w:t>
            </w:r>
            <w:r w:rsidRPr="00A952F9">
              <w:t>N/A</w:t>
            </w:r>
          </w:p>
          <w:p w14:paraId="0CBFD121" w14:textId="77777777" w:rsidR="004E6A7E" w:rsidRPr="00A952F9" w:rsidRDefault="004E6A7E" w:rsidP="002D5B52">
            <w:pPr>
              <w:pStyle w:val="TAL"/>
              <w:keepNext w:val="0"/>
              <w:rPr>
                <w:szCs w:val="18"/>
              </w:rPr>
            </w:pPr>
            <w:r w:rsidRPr="00A952F9">
              <w:rPr>
                <w:szCs w:val="18"/>
              </w:rPr>
              <w:t>defaultValue: 0</w:t>
            </w:r>
          </w:p>
          <w:p w14:paraId="35C68607"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7D73A27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0FFBD7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velocityVX</w:t>
            </w:r>
          </w:p>
        </w:tc>
        <w:tc>
          <w:tcPr>
            <w:tcW w:w="5523" w:type="dxa"/>
            <w:tcBorders>
              <w:top w:val="single" w:sz="4" w:space="0" w:color="auto"/>
              <w:left w:val="single" w:sz="4" w:space="0" w:color="auto"/>
              <w:bottom w:val="single" w:sz="4" w:space="0" w:color="auto"/>
              <w:right w:val="single" w:sz="4" w:space="0" w:color="auto"/>
            </w:tcBorders>
          </w:tcPr>
          <w:p w14:paraId="2E140E44"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X, Y, Z coordinate of satellite velocity state vector in ECEF. </w:t>
            </w:r>
          </w:p>
          <w:p w14:paraId="52741B99"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0.06 m/s. Actual value = field value * 0.06.</w:t>
            </w:r>
          </w:p>
          <w:p w14:paraId="4B538EB4" w14:textId="77777777" w:rsidR="004E6A7E" w:rsidRPr="00A952F9" w:rsidRDefault="004E6A7E" w:rsidP="002D5B52">
            <w:pPr>
              <w:keepLines/>
              <w:spacing w:after="0"/>
              <w:rPr>
                <w:rFonts w:ascii="Arial" w:hAnsi="Arial" w:cs="Arial"/>
                <w:sz w:val="18"/>
                <w:szCs w:val="18"/>
                <w:lang w:eastAsia="zh-CN"/>
              </w:rPr>
            </w:pPr>
          </w:p>
          <w:p w14:paraId="5F966C3A"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131072..131071</w:t>
            </w:r>
          </w:p>
          <w:p w14:paraId="28C2C8EF" w14:textId="77777777" w:rsidR="004E6A7E" w:rsidRPr="00A952F9" w:rsidRDefault="004E6A7E" w:rsidP="002D5B52">
            <w:pPr>
              <w:pStyle w:val="TAL"/>
              <w:keepNext w:val="0"/>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53A346D3"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39E0E9DD" w14:textId="77777777" w:rsidR="004E6A7E" w:rsidRPr="00A952F9" w:rsidRDefault="004E6A7E" w:rsidP="002D5B52">
            <w:pPr>
              <w:pStyle w:val="TAL"/>
              <w:keepNext w:val="0"/>
              <w:rPr>
                <w:szCs w:val="18"/>
              </w:rPr>
            </w:pPr>
            <w:r w:rsidRPr="00A952F9">
              <w:rPr>
                <w:szCs w:val="18"/>
              </w:rPr>
              <w:t>multiplicity: 1</w:t>
            </w:r>
          </w:p>
          <w:p w14:paraId="04789BA1" w14:textId="77777777" w:rsidR="004E6A7E" w:rsidRPr="00A952F9" w:rsidRDefault="004E6A7E" w:rsidP="002D5B52">
            <w:pPr>
              <w:pStyle w:val="TAL"/>
              <w:keepNext w:val="0"/>
              <w:rPr>
                <w:szCs w:val="18"/>
              </w:rPr>
            </w:pPr>
            <w:r w:rsidRPr="00A952F9">
              <w:rPr>
                <w:szCs w:val="18"/>
              </w:rPr>
              <w:t xml:space="preserve">isOrdered: </w:t>
            </w:r>
            <w:r w:rsidRPr="00A952F9">
              <w:t>N/A</w:t>
            </w:r>
          </w:p>
          <w:p w14:paraId="21F728E3" w14:textId="77777777" w:rsidR="004E6A7E" w:rsidRPr="00A952F9" w:rsidRDefault="004E6A7E" w:rsidP="002D5B52">
            <w:pPr>
              <w:pStyle w:val="TAL"/>
              <w:keepNext w:val="0"/>
              <w:rPr>
                <w:szCs w:val="18"/>
              </w:rPr>
            </w:pPr>
            <w:r w:rsidRPr="00A952F9">
              <w:rPr>
                <w:szCs w:val="18"/>
              </w:rPr>
              <w:t xml:space="preserve">isUnique: </w:t>
            </w:r>
            <w:r w:rsidRPr="00A952F9">
              <w:t>N/A</w:t>
            </w:r>
          </w:p>
          <w:p w14:paraId="21E84530" w14:textId="77777777" w:rsidR="004E6A7E" w:rsidRPr="00A952F9" w:rsidRDefault="004E6A7E" w:rsidP="002D5B52">
            <w:pPr>
              <w:pStyle w:val="TAL"/>
              <w:keepNext w:val="0"/>
              <w:rPr>
                <w:szCs w:val="18"/>
              </w:rPr>
            </w:pPr>
            <w:r w:rsidRPr="00A952F9">
              <w:rPr>
                <w:szCs w:val="18"/>
              </w:rPr>
              <w:t>defaultValue: 0</w:t>
            </w:r>
          </w:p>
          <w:p w14:paraId="66B3092B"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7D8C3C5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82BB180"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velocityVY</w:t>
            </w:r>
          </w:p>
        </w:tc>
        <w:tc>
          <w:tcPr>
            <w:tcW w:w="5523" w:type="dxa"/>
            <w:tcBorders>
              <w:top w:val="single" w:sz="4" w:space="0" w:color="auto"/>
              <w:left w:val="single" w:sz="4" w:space="0" w:color="auto"/>
              <w:bottom w:val="single" w:sz="4" w:space="0" w:color="auto"/>
              <w:right w:val="single" w:sz="4" w:space="0" w:color="auto"/>
            </w:tcBorders>
          </w:tcPr>
          <w:p w14:paraId="1F455D6F"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X, Y, Z coordinate of satellite velocity state vector in ECEF. </w:t>
            </w:r>
          </w:p>
          <w:p w14:paraId="431E2E4F"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0.06 m/s. Actual value = field value * 0.06.</w:t>
            </w:r>
          </w:p>
          <w:p w14:paraId="77E3755F" w14:textId="77777777" w:rsidR="004E6A7E" w:rsidRPr="00A952F9" w:rsidRDefault="004E6A7E" w:rsidP="002D5B52">
            <w:pPr>
              <w:keepLines/>
              <w:spacing w:after="0"/>
              <w:rPr>
                <w:rFonts w:ascii="Arial" w:hAnsi="Arial" w:cs="Arial"/>
                <w:sz w:val="18"/>
                <w:szCs w:val="18"/>
                <w:lang w:eastAsia="zh-CN"/>
              </w:rPr>
            </w:pPr>
          </w:p>
          <w:p w14:paraId="6C1AB432"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131072..131071</w:t>
            </w:r>
          </w:p>
          <w:p w14:paraId="577FD793" w14:textId="77777777" w:rsidR="004E6A7E" w:rsidRPr="00A952F9" w:rsidRDefault="004E6A7E" w:rsidP="002D5B52">
            <w:pPr>
              <w:pStyle w:val="TAL"/>
              <w:keepNext w:val="0"/>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5E7E1484"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25E5FE4C" w14:textId="77777777" w:rsidR="004E6A7E" w:rsidRPr="00A952F9" w:rsidRDefault="004E6A7E" w:rsidP="002D5B52">
            <w:pPr>
              <w:pStyle w:val="TAL"/>
              <w:keepNext w:val="0"/>
              <w:rPr>
                <w:szCs w:val="18"/>
              </w:rPr>
            </w:pPr>
            <w:r w:rsidRPr="00A952F9">
              <w:rPr>
                <w:szCs w:val="18"/>
              </w:rPr>
              <w:t>multiplicity: 1</w:t>
            </w:r>
          </w:p>
          <w:p w14:paraId="03596422" w14:textId="77777777" w:rsidR="004E6A7E" w:rsidRPr="00A952F9" w:rsidRDefault="004E6A7E" w:rsidP="002D5B52">
            <w:pPr>
              <w:pStyle w:val="TAL"/>
              <w:keepNext w:val="0"/>
              <w:rPr>
                <w:szCs w:val="18"/>
              </w:rPr>
            </w:pPr>
            <w:r w:rsidRPr="00A952F9">
              <w:rPr>
                <w:szCs w:val="18"/>
              </w:rPr>
              <w:t xml:space="preserve">isOrdered: </w:t>
            </w:r>
            <w:r w:rsidRPr="00A952F9">
              <w:t>N/A</w:t>
            </w:r>
          </w:p>
          <w:p w14:paraId="17631A83" w14:textId="77777777" w:rsidR="004E6A7E" w:rsidRPr="00A952F9" w:rsidRDefault="004E6A7E" w:rsidP="002D5B52">
            <w:pPr>
              <w:pStyle w:val="TAL"/>
              <w:keepNext w:val="0"/>
              <w:rPr>
                <w:szCs w:val="18"/>
              </w:rPr>
            </w:pPr>
            <w:r w:rsidRPr="00A952F9">
              <w:rPr>
                <w:szCs w:val="18"/>
              </w:rPr>
              <w:t xml:space="preserve">isUnique: </w:t>
            </w:r>
            <w:r w:rsidRPr="00A952F9">
              <w:t>N/A</w:t>
            </w:r>
          </w:p>
          <w:p w14:paraId="4FFCC2DE" w14:textId="77777777" w:rsidR="004E6A7E" w:rsidRPr="00A952F9" w:rsidRDefault="004E6A7E" w:rsidP="002D5B52">
            <w:pPr>
              <w:pStyle w:val="TAL"/>
              <w:keepNext w:val="0"/>
              <w:rPr>
                <w:szCs w:val="18"/>
              </w:rPr>
            </w:pPr>
            <w:r w:rsidRPr="00A952F9">
              <w:rPr>
                <w:szCs w:val="18"/>
              </w:rPr>
              <w:t>defaultValue: 0</w:t>
            </w:r>
          </w:p>
          <w:p w14:paraId="2ECCB017"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460815C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7F3DB9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velocityVZ</w:t>
            </w:r>
          </w:p>
        </w:tc>
        <w:tc>
          <w:tcPr>
            <w:tcW w:w="5523" w:type="dxa"/>
            <w:tcBorders>
              <w:top w:val="single" w:sz="4" w:space="0" w:color="auto"/>
              <w:left w:val="single" w:sz="4" w:space="0" w:color="auto"/>
              <w:bottom w:val="single" w:sz="4" w:space="0" w:color="auto"/>
              <w:right w:val="single" w:sz="4" w:space="0" w:color="auto"/>
            </w:tcBorders>
          </w:tcPr>
          <w:p w14:paraId="313B8DEA"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X, Y, Z coordinate of satellite velocity state vector in ECEF. </w:t>
            </w:r>
          </w:p>
          <w:p w14:paraId="54C018FB"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0.06 m/s. Actual value = field value * 0.06.</w:t>
            </w:r>
          </w:p>
          <w:p w14:paraId="688B4041" w14:textId="77777777" w:rsidR="004E6A7E" w:rsidRPr="00A952F9" w:rsidRDefault="004E6A7E" w:rsidP="002D5B52">
            <w:pPr>
              <w:keepLines/>
              <w:spacing w:after="0"/>
              <w:rPr>
                <w:rFonts w:ascii="Arial" w:hAnsi="Arial" w:cs="Arial"/>
                <w:sz w:val="18"/>
                <w:szCs w:val="18"/>
                <w:lang w:eastAsia="zh-CN"/>
              </w:rPr>
            </w:pPr>
          </w:p>
          <w:p w14:paraId="412CED1B"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131072..131071</w:t>
            </w:r>
          </w:p>
          <w:p w14:paraId="7391096F" w14:textId="77777777" w:rsidR="004E6A7E" w:rsidRPr="00A952F9" w:rsidRDefault="004E6A7E" w:rsidP="002D5B52">
            <w:pPr>
              <w:pStyle w:val="TAL"/>
              <w:keepNext w:val="0"/>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1E23E55B"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62229B9D" w14:textId="77777777" w:rsidR="004E6A7E" w:rsidRPr="00A952F9" w:rsidRDefault="004E6A7E" w:rsidP="002D5B52">
            <w:pPr>
              <w:pStyle w:val="TAL"/>
              <w:keepNext w:val="0"/>
              <w:rPr>
                <w:szCs w:val="18"/>
              </w:rPr>
            </w:pPr>
            <w:r w:rsidRPr="00A952F9">
              <w:rPr>
                <w:szCs w:val="18"/>
              </w:rPr>
              <w:t>multiplicity: 1</w:t>
            </w:r>
          </w:p>
          <w:p w14:paraId="64B8C1C8" w14:textId="77777777" w:rsidR="004E6A7E" w:rsidRPr="00A952F9" w:rsidRDefault="004E6A7E" w:rsidP="002D5B52">
            <w:pPr>
              <w:pStyle w:val="TAL"/>
              <w:keepNext w:val="0"/>
              <w:rPr>
                <w:szCs w:val="18"/>
              </w:rPr>
            </w:pPr>
            <w:r w:rsidRPr="00A952F9">
              <w:rPr>
                <w:szCs w:val="18"/>
              </w:rPr>
              <w:t xml:space="preserve">isOrdered: </w:t>
            </w:r>
            <w:r w:rsidRPr="00A952F9">
              <w:t>N/A</w:t>
            </w:r>
          </w:p>
          <w:p w14:paraId="1EEEF724" w14:textId="77777777" w:rsidR="004E6A7E" w:rsidRPr="00A952F9" w:rsidRDefault="004E6A7E" w:rsidP="002D5B52">
            <w:pPr>
              <w:pStyle w:val="TAL"/>
              <w:keepNext w:val="0"/>
              <w:rPr>
                <w:szCs w:val="18"/>
              </w:rPr>
            </w:pPr>
            <w:r w:rsidRPr="00A952F9">
              <w:rPr>
                <w:szCs w:val="18"/>
              </w:rPr>
              <w:t xml:space="preserve">isUnique: </w:t>
            </w:r>
            <w:r w:rsidRPr="00A952F9">
              <w:t>N/A</w:t>
            </w:r>
          </w:p>
          <w:p w14:paraId="508BDF9E" w14:textId="77777777" w:rsidR="004E6A7E" w:rsidRPr="00A952F9" w:rsidRDefault="004E6A7E" w:rsidP="002D5B52">
            <w:pPr>
              <w:pStyle w:val="TAL"/>
              <w:keepNext w:val="0"/>
              <w:rPr>
                <w:szCs w:val="18"/>
              </w:rPr>
            </w:pPr>
            <w:r w:rsidRPr="00A952F9">
              <w:rPr>
                <w:szCs w:val="18"/>
              </w:rPr>
              <w:t>defaultValue: 0</w:t>
            </w:r>
          </w:p>
          <w:p w14:paraId="210E8B70"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410267A3"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F37BE0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semiMajorAxis</w:t>
            </w:r>
          </w:p>
        </w:tc>
        <w:tc>
          <w:tcPr>
            <w:tcW w:w="5523" w:type="dxa"/>
            <w:tcBorders>
              <w:top w:val="single" w:sz="4" w:space="0" w:color="auto"/>
              <w:left w:val="single" w:sz="4" w:space="0" w:color="auto"/>
              <w:bottom w:val="single" w:sz="4" w:space="0" w:color="auto"/>
              <w:right w:val="single" w:sz="4" w:space="0" w:color="auto"/>
            </w:tcBorders>
          </w:tcPr>
          <w:p w14:paraId="58819A09" w14:textId="77777777" w:rsidR="004E6A7E" w:rsidRPr="00A952F9" w:rsidRDefault="004E6A7E" w:rsidP="002D5B52">
            <w:pPr>
              <w:keepLines/>
              <w:spacing w:after="0"/>
              <w:rPr>
                <w:rFonts w:ascii="Calibri" w:hAnsi="Calibri" w:cs="Calibri"/>
                <w:sz w:val="18"/>
                <w:szCs w:val="18"/>
                <w:lang w:eastAsia="zh-CN"/>
              </w:rPr>
            </w:pPr>
            <w:r w:rsidRPr="00A952F9">
              <w:rPr>
                <w:rFonts w:ascii="Arial" w:hAnsi="Arial" w:cs="Arial"/>
                <w:sz w:val="18"/>
                <w:szCs w:val="18"/>
                <w:lang w:eastAsia="zh-CN"/>
              </w:rPr>
              <w:t xml:space="preserve">Satellite orbital parameter: semi major axis </w:t>
            </w:r>
            <w:r w:rsidRPr="00A952F9">
              <w:rPr>
                <w:rFonts w:ascii="Symbol" w:hAnsi="Symbol" w:cs="Calibri"/>
                <w:sz w:val="18"/>
                <w:szCs w:val="18"/>
                <w:lang w:eastAsia="zh-CN"/>
              </w:rPr>
              <w:t></w:t>
            </w:r>
            <w:r w:rsidRPr="00A952F9">
              <w:rPr>
                <w:rFonts w:ascii="Arial" w:hAnsi="Arial" w:cs="Arial"/>
                <w:sz w:val="18"/>
                <w:szCs w:val="18"/>
                <w:lang w:eastAsia="zh-CN"/>
              </w:rPr>
              <w:t xml:space="preserve">, see NIMA TR 8350.2 [95]. </w:t>
            </w:r>
          </w:p>
          <w:p w14:paraId="7EFF2B66"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4.249 * 10</w:t>
            </w:r>
            <w:r w:rsidRPr="00A952F9">
              <w:rPr>
                <w:rFonts w:ascii="Arial" w:hAnsi="Arial" w:cs="Arial"/>
                <w:sz w:val="18"/>
                <w:szCs w:val="18"/>
                <w:vertAlign w:val="superscript"/>
                <w:lang w:eastAsia="zh-CN"/>
              </w:rPr>
              <w:t xml:space="preserve">-3 </w:t>
            </w:r>
            <w:r w:rsidRPr="00A952F9">
              <w:rPr>
                <w:rFonts w:ascii="Arial" w:hAnsi="Arial" w:cs="Arial"/>
                <w:sz w:val="18"/>
                <w:szCs w:val="18"/>
                <w:lang w:eastAsia="zh-CN"/>
              </w:rPr>
              <w:t>m. Actual value = 6500000 + field value * (4.249 * 10</w:t>
            </w:r>
            <w:r w:rsidRPr="00A952F9">
              <w:rPr>
                <w:rFonts w:ascii="Arial" w:hAnsi="Arial" w:cs="Arial"/>
                <w:sz w:val="18"/>
                <w:szCs w:val="18"/>
                <w:vertAlign w:val="superscript"/>
                <w:lang w:eastAsia="zh-CN"/>
              </w:rPr>
              <w:t>-3</w:t>
            </w:r>
            <w:r w:rsidRPr="00A952F9">
              <w:rPr>
                <w:rFonts w:ascii="Arial" w:hAnsi="Arial" w:cs="Arial"/>
                <w:sz w:val="18"/>
                <w:szCs w:val="18"/>
                <w:lang w:eastAsia="zh-CN"/>
              </w:rPr>
              <w:t>).</w:t>
            </w:r>
          </w:p>
          <w:p w14:paraId="1E30E9FC" w14:textId="77777777" w:rsidR="004E6A7E" w:rsidRPr="00A952F9" w:rsidRDefault="004E6A7E" w:rsidP="002D5B52">
            <w:pPr>
              <w:pStyle w:val="TAL"/>
              <w:keepNext w:val="0"/>
            </w:pPr>
          </w:p>
          <w:p w14:paraId="558D1AD3"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8589934591</w:t>
            </w:r>
          </w:p>
          <w:p w14:paraId="214AE5EC" w14:textId="77777777" w:rsidR="004E6A7E" w:rsidRPr="00A952F9" w:rsidRDefault="004E6A7E" w:rsidP="002D5B52">
            <w:pPr>
              <w:pStyle w:val="TAL"/>
              <w:keepNext w:val="0"/>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51635D55"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6C007478" w14:textId="77777777" w:rsidR="004E6A7E" w:rsidRPr="00A952F9" w:rsidRDefault="004E6A7E" w:rsidP="002D5B52">
            <w:pPr>
              <w:pStyle w:val="TAL"/>
              <w:keepNext w:val="0"/>
              <w:rPr>
                <w:szCs w:val="18"/>
              </w:rPr>
            </w:pPr>
            <w:r w:rsidRPr="00A952F9">
              <w:rPr>
                <w:szCs w:val="18"/>
              </w:rPr>
              <w:t>multiplicity: 1</w:t>
            </w:r>
          </w:p>
          <w:p w14:paraId="688123B1" w14:textId="77777777" w:rsidR="004E6A7E" w:rsidRPr="00A952F9" w:rsidRDefault="004E6A7E" w:rsidP="002D5B52">
            <w:pPr>
              <w:pStyle w:val="TAL"/>
              <w:keepNext w:val="0"/>
              <w:rPr>
                <w:szCs w:val="18"/>
              </w:rPr>
            </w:pPr>
            <w:r w:rsidRPr="00A952F9">
              <w:rPr>
                <w:szCs w:val="18"/>
              </w:rPr>
              <w:t xml:space="preserve">isOrdered: </w:t>
            </w:r>
            <w:r w:rsidRPr="00A952F9">
              <w:t>N/A</w:t>
            </w:r>
          </w:p>
          <w:p w14:paraId="3D432022" w14:textId="77777777" w:rsidR="004E6A7E" w:rsidRPr="00A952F9" w:rsidRDefault="004E6A7E" w:rsidP="002D5B52">
            <w:pPr>
              <w:pStyle w:val="TAL"/>
              <w:keepNext w:val="0"/>
              <w:rPr>
                <w:szCs w:val="18"/>
              </w:rPr>
            </w:pPr>
            <w:r w:rsidRPr="00A952F9">
              <w:rPr>
                <w:szCs w:val="18"/>
              </w:rPr>
              <w:t xml:space="preserve">isUnique: </w:t>
            </w:r>
            <w:r w:rsidRPr="00A952F9">
              <w:t>N/A</w:t>
            </w:r>
          </w:p>
          <w:p w14:paraId="5334823B" w14:textId="77777777" w:rsidR="004E6A7E" w:rsidRPr="00A952F9" w:rsidRDefault="004E6A7E" w:rsidP="002D5B52">
            <w:pPr>
              <w:pStyle w:val="TAL"/>
              <w:keepNext w:val="0"/>
              <w:rPr>
                <w:szCs w:val="18"/>
              </w:rPr>
            </w:pPr>
            <w:r w:rsidRPr="00A952F9">
              <w:rPr>
                <w:szCs w:val="18"/>
              </w:rPr>
              <w:t>defaultValue: 0</w:t>
            </w:r>
          </w:p>
          <w:p w14:paraId="2074EF05"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2309773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44EA35F"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ccentricity</w:t>
            </w:r>
          </w:p>
        </w:tc>
        <w:tc>
          <w:tcPr>
            <w:tcW w:w="5523" w:type="dxa"/>
            <w:tcBorders>
              <w:top w:val="single" w:sz="4" w:space="0" w:color="auto"/>
              <w:left w:val="single" w:sz="4" w:space="0" w:color="auto"/>
              <w:bottom w:val="single" w:sz="4" w:space="0" w:color="auto"/>
              <w:right w:val="single" w:sz="4" w:space="0" w:color="auto"/>
            </w:tcBorders>
          </w:tcPr>
          <w:p w14:paraId="27DE2E1C"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atellite orbital parameter: eccentricity e, see NIMA TR 8350.2 [95].</w:t>
            </w:r>
          </w:p>
          <w:p w14:paraId="119B9D4D"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1.431 * 10</w:t>
            </w:r>
            <w:r w:rsidRPr="00A952F9">
              <w:rPr>
                <w:rFonts w:ascii="Arial" w:hAnsi="Arial" w:cs="Arial"/>
                <w:sz w:val="18"/>
                <w:szCs w:val="18"/>
                <w:vertAlign w:val="superscript"/>
                <w:lang w:eastAsia="zh-CN"/>
              </w:rPr>
              <w:t>-8</w:t>
            </w:r>
            <w:r w:rsidRPr="00A952F9">
              <w:rPr>
                <w:rFonts w:ascii="Arial" w:hAnsi="Arial" w:cs="Arial"/>
                <w:sz w:val="18"/>
                <w:szCs w:val="18"/>
                <w:lang w:eastAsia="zh-CN"/>
              </w:rPr>
              <w:t>. Actual value = field value * (1.431 * 10</w:t>
            </w:r>
            <w:r w:rsidRPr="00A952F9">
              <w:rPr>
                <w:rFonts w:ascii="Arial" w:hAnsi="Arial" w:cs="Arial"/>
                <w:sz w:val="18"/>
                <w:szCs w:val="18"/>
                <w:vertAlign w:val="superscript"/>
                <w:lang w:eastAsia="zh-CN"/>
              </w:rPr>
              <w:t>-8</w:t>
            </w:r>
            <w:r w:rsidRPr="00A952F9">
              <w:rPr>
                <w:rFonts w:ascii="Arial" w:hAnsi="Arial" w:cs="Arial"/>
                <w:sz w:val="18"/>
                <w:szCs w:val="18"/>
                <w:lang w:eastAsia="zh-CN"/>
              </w:rPr>
              <w:t>).</w:t>
            </w:r>
          </w:p>
          <w:p w14:paraId="19EE3E22" w14:textId="77777777" w:rsidR="004E6A7E" w:rsidRPr="00A952F9" w:rsidRDefault="004E6A7E" w:rsidP="002D5B52">
            <w:pPr>
              <w:pStyle w:val="TAL"/>
              <w:keepNext w:val="0"/>
            </w:pPr>
          </w:p>
          <w:p w14:paraId="63D269CD" w14:textId="77777777" w:rsidR="004E6A7E" w:rsidRPr="00A952F9" w:rsidRDefault="004E6A7E" w:rsidP="002D5B52">
            <w:pPr>
              <w:pStyle w:val="TAL"/>
              <w:keepNext w:val="0"/>
              <w:rPr>
                <w:color w:val="000000"/>
              </w:rPr>
            </w:pPr>
            <w:r w:rsidRPr="00A952F9">
              <w:rPr>
                <w:rFonts w:cs="Arial"/>
                <w:szCs w:val="18"/>
              </w:rPr>
              <w:t>allowedValues:</w:t>
            </w:r>
            <w:r w:rsidRPr="00A952F9">
              <w:rPr>
                <w:szCs w:val="18"/>
              </w:rPr>
              <w:t xml:space="preserve"> -524288..524287</w:t>
            </w:r>
          </w:p>
        </w:tc>
        <w:tc>
          <w:tcPr>
            <w:tcW w:w="2436" w:type="dxa"/>
            <w:tcBorders>
              <w:top w:val="single" w:sz="4" w:space="0" w:color="auto"/>
              <w:left w:val="single" w:sz="4" w:space="0" w:color="auto"/>
              <w:bottom w:val="single" w:sz="4" w:space="0" w:color="auto"/>
              <w:right w:val="single" w:sz="4" w:space="0" w:color="auto"/>
            </w:tcBorders>
          </w:tcPr>
          <w:p w14:paraId="1A31DA4E"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0590AD58" w14:textId="77777777" w:rsidR="004E6A7E" w:rsidRPr="00A952F9" w:rsidRDefault="004E6A7E" w:rsidP="002D5B52">
            <w:pPr>
              <w:pStyle w:val="TAL"/>
              <w:keepNext w:val="0"/>
              <w:rPr>
                <w:szCs w:val="18"/>
              </w:rPr>
            </w:pPr>
            <w:r w:rsidRPr="00A952F9">
              <w:rPr>
                <w:szCs w:val="18"/>
              </w:rPr>
              <w:t>multiplicity: 1</w:t>
            </w:r>
          </w:p>
          <w:p w14:paraId="1A56B5A1" w14:textId="77777777" w:rsidR="004E6A7E" w:rsidRPr="00A952F9" w:rsidRDefault="004E6A7E" w:rsidP="002D5B52">
            <w:pPr>
              <w:pStyle w:val="TAL"/>
              <w:keepNext w:val="0"/>
              <w:rPr>
                <w:szCs w:val="18"/>
              </w:rPr>
            </w:pPr>
            <w:r w:rsidRPr="00A952F9">
              <w:rPr>
                <w:szCs w:val="18"/>
              </w:rPr>
              <w:t xml:space="preserve">isOrdered: </w:t>
            </w:r>
            <w:r w:rsidRPr="00A952F9">
              <w:t>N/A</w:t>
            </w:r>
          </w:p>
          <w:p w14:paraId="0B829EDC" w14:textId="77777777" w:rsidR="004E6A7E" w:rsidRPr="00A952F9" w:rsidRDefault="004E6A7E" w:rsidP="002D5B52">
            <w:pPr>
              <w:pStyle w:val="TAL"/>
              <w:keepNext w:val="0"/>
              <w:rPr>
                <w:szCs w:val="18"/>
              </w:rPr>
            </w:pPr>
            <w:r w:rsidRPr="00A952F9">
              <w:rPr>
                <w:szCs w:val="18"/>
              </w:rPr>
              <w:t xml:space="preserve">isUnique: </w:t>
            </w:r>
            <w:r w:rsidRPr="00A952F9">
              <w:t>N/A</w:t>
            </w:r>
          </w:p>
          <w:p w14:paraId="2D150855" w14:textId="77777777" w:rsidR="004E6A7E" w:rsidRPr="00A952F9" w:rsidRDefault="004E6A7E" w:rsidP="002D5B52">
            <w:pPr>
              <w:pStyle w:val="TAL"/>
              <w:keepNext w:val="0"/>
              <w:rPr>
                <w:szCs w:val="18"/>
              </w:rPr>
            </w:pPr>
            <w:r w:rsidRPr="00A952F9">
              <w:rPr>
                <w:szCs w:val="18"/>
              </w:rPr>
              <w:t>defaultValue: 0</w:t>
            </w:r>
          </w:p>
          <w:p w14:paraId="1AED7761"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7B22967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2E5A0F"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periapsis</w:t>
            </w:r>
          </w:p>
        </w:tc>
        <w:tc>
          <w:tcPr>
            <w:tcW w:w="5523" w:type="dxa"/>
            <w:tcBorders>
              <w:top w:val="single" w:sz="4" w:space="0" w:color="auto"/>
              <w:left w:val="single" w:sz="4" w:space="0" w:color="auto"/>
              <w:bottom w:val="single" w:sz="4" w:space="0" w:color="auto"/>
              <w:right w:val="single" w:sz="4" w:space="0" w:color="auto"/>
            </w:tcBorders>
          </w:tcPr>
          <w:p w14:paraId="3641C153" w14:textId="77777777" w:rsidR="004E6A7E" w:rsidRPr="00A952F9" w:rsidRDefault="004E6A7E" w:rsidP="002D5B52">
            <w:pPr>
              <w:keepLines/>
              <w:spacing w:after="0"/>
              <w:rPr>
                <w:rFonts w:ascii="Calibri" w:hAnsi="Calibri" w:cs="Calibri"/>
                <w:sz w:val="18"/>
                <w:szCs w:val="18"/>
                <w:lang w:eastAsia="zh-CN"/>
              </w:rPr>
            </w:pPr>
            <w:r w:rsidRPr="00A952F9">
              <w:rPr>
                <w:rFonts w:ascii="Arial" w:hAnsi="Arial" w:cs="Arial"/>
                <w:sz w:val="18"/>
                <w:szCs w:val="18"/>
                <w:lang w:eastAsia="zh-CN"/>
              </w:rPr>
              <w:t xml:space="preserve">Satellite orbital parameter: argument of periapsis </w:t>
            </w:r>
            <w:r w:rsidRPr="00A952F9">
              <w:rPr>
                <w:rFonts w:ascii="Symbol" w:hAnsi="Symbol" w:cs="Calibri"/>
                <w:sz w:val="18"/>
                <w:szCs w:val="18"/>
                <w:lang w:eastAsia="zh-CN"/>
              </w:rPr>
              <w:t></w:t>
            </w:r>
            <w:r w:rsidRPr="00A952F9">
              <w:rPr>
                <w:rFonts w:ascii="Arial" w:hAnsi="Arial" w:cs="Arial"/>
                <w:sz w:val="18"/>
                <w:szCs w:val="18"/>
                <w:lang w:eastAsia="zh-CN"/>
              </w:rPr>
              <w:t xml:space="preserve">, see NIMA TR 8350.2 [95]. </w:t>
            </w:r>
          </w:p>
          <w:p w14:paraId="13A258C2"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 xml:space="preserve"> rad. Actual value = field value *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w:t>
            </w:r>
          </w:p>
          <w:p w14:paraId="5633C884" w14:textId="77777777" w:rsidR="004E6A7E" w:rsidRPr="00A952F9" w:rsidRDefault="004E6A7E" w:rsidP="002D5B52">
            <w:pPr>
              <w:pStyle w:val="TAL"/>
              <w:keepNext w:val="0"/>
            </w:pPr>
          </w:p>
          <w:p w14:paraId="1BA05914" w14:textId="77777777" w:rsidR="004E6A7E" w:rsidRPr="00A952F9" w:rsidRDefault="004E6A7E" w:rsidP="002D5B52">
            <w:pPr>
              <w:pStyle w:val="TAL"/>
              <w:keepNext w:val="0"/>
              <w:rPr>
                <w:szCs w:val="18"/>
              </w:rPr>
            </w:pPr>
            <w:r w:rsidRPr="00A952F9">
              <w:rPr>
                <w:rFonts w:cs="Arial"/>
                <w:szCs w:val="18"/>
              </w:rPr>
              <w:t>allowedValues:</w:t>
            </w:r>
            <w:r w:rsidRPr="00A952F9">
              <w:rPr>
                <w:szCs w:val="18"/>
              </w:rPr>
              <w:t xml:space="preserve"> 0..16777215</w:t>
            </w:r>
          </w:p>
          <w:p w14:paraId="71862808" w14:textId="77777777" w:rsidR="004E6A7E" w:rsidRPr="00A952F9" w:rsidRDefault="004E6A7E" w:rsidP="002D5B52">
            <w:pPr>
              <w:pStyle w:val="TAL"/>
              <w:keepNext w:val="0"/>
              <w:rPr>
                <w:color w:val="000000"/>
              </w:rPr>
            </w:pPr>
            <w:r w:rsidRPr="00A952F9">
              <w:t xml:space="preserve">Unit: </w:t>
            </w:r>
            <w:r w:rsidRPr="00A952F9">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42BABDF5" w14:textId="77777777" w:rsidR="004E6A7E" w:rsidRPr="00A952F9" w:rsidRDefault="004E6A7E" w:rsidP="002D5B52">
            <w:pPr>
              <w:pStyle w:val="TAL"/>
              <w:keepNext w:val="0"/>
              <w:rPr>
                <w:szCs w:val="18"/>
                <w:lang w:eastAsia="zh-CN"/>
              </w:rPr>
            </w:pPr>
            <w:r w:rsidRPr="00A952F9">
              <w:rPr>
                <w:szCs w:val="18"/>
              </w:rPr>
              <w:t xml:space="preserve">type: </w:t>
            </w:r>
            <w:r w:rsidRPr="00A952F9">
              <w:rPr>
                <w:szCs w:val="18"/>
                <w:lang w:eastAsia="zh-CN"/>
              </w:rPr>
              <w:t>Integer</w:t>
            </w:r>
          </w:p>
          <w:p w14:paraId="11162E02" w14:textId="77777777" w:rsidR="004E6A7E" w:rsidRPr="00A952F9" w:rsidRDefault="004E6A7E" w:rsidP="002D5B52">
            <w:pPr>
              <w:pStyle w:val="TAL"/>
              <w:keepNext w:val="0"/>
              <w:rPr>
                <w:szCs w:val="18"/>
              </w:rPr>
            </w:pPr>
            <w:r w:rsidRPr="00A952F9">
              <w:rPr>
                <w:szCs w:val="18"/>
              </w:rPr>
              <w:t>multiplicity: 1</w:t>
            </w:r>
          </w:p>
          <w:p w14:paraId="1AEFB994" w14:textId="77777777" w:rsidR="004E6A7E" w:rsidRPr="00A952F9" w:rsidRDefault="004E6A7E" w:rsidP="002D5B52">
            <w:pPr>
              <w:pStyle w:val="TAL"/>
              <w:keepNext w:val="0"/>
              <w:rPr>
                <w:szCs w:val="18"/>
              </w:rPr>
            </w:pPr>
            <w:r w:rsidRPr="00A952F9">
              <w:rPr>
                <w:szCs w:val="18"/>
              </w:rPr>
              <w:t xml:space="preserve">isOrdered: </w:t>
            </w:r>
            <w:r w:rsidRPr="00A952F9">
              <w:t>N/A</w:t>
            </w:r>
          </w:p>
          <w:p w14:paraId="79AF14BD" w14:textId="77777777" w:rsidR="004E6A7E" w:rsidRPr="00A952F9" w:rsidRDefault="004E6A7E" w:rsidP="002D5B52">
            <w:pPr>
              <w:pStyle w:val="TAL"/>
              <w:keepNext w:val="0"/>
              <w:rPr>
                <w:szCs w:val="18"/>
              </w:rPr>
            </w:pPr>
            <w:r w:rsidRPr="00A952F9">
              <w:rPr>
                <w:szCs w:val="18"/>
              </w:rPr>
              <w:t xml:space="preserve">isUnique: </w:t>
            </w:r>
            <w:r w:rsidRPr="00A952F9">
              <w:t>N/A</w:t>
            </w:r>
          </w:p>
          <w:p w14:paraId="4CBB9CC8" w14:textId="77777777" w:rsidR="004E6A7E" w:rsidRPr="00A952F9" w:rsidRDefault="004E6A7E" w:rsidP="002D5B52">
            <w:pPr>
              <w:pStyle w:val="TAL"/>
              <w:keepNext w:val="0"/>
              <w:rPr>
                <w:szCs w:val="18"/>
              </w:rPr>
            </w:pPr>
            <w:r w:rsidRPr="00A952F9">
              <w:rPr>
                <w:szCs w:val="18"/>
              </w:rPr>
              <w:t>defaultValue: 0</w:t>
            </w:r>
          </w:p>
          <w:p w14:paraId="547A83E4" w14:textId="77777777" w:rsidR="004E6A7E" w:rsidRPr="00A952F9" w:rsidRDefault="004E6A7E" w:rsidP="002D5B52">
            <w:pPr>
              <w:pStyle w:val="TAL"/>
              <w:keepNext w:val="0"/>
              <w:rPr>
                <w:szCs w:val="18"/>
              </w:rPr>
            </w:pPr>
            <w:r w:rsidRPr="00A952F9">
              <w:rPr>
                <w:szCs w:val="18"/>
              </w:rPr>
              <w:t xml:space="preserve">isNullable: </w:t>
            </w:r>
            <w:r w:rsidRPr="00A952F9">
              <w:rPr>
                <w:rFonts w:cs="Arial"/>
                <w:szCs w:val="18"/>
              </w:rPr>
              <w:t>False</w:t>
            </w:r>
          </w:p>
        </w:tc>
      </w:tr>
      <w:tr w:rsidR="004E6A7E" w:rsidRPr="00A952F9" w14:paraId="5B61C39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F469B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longitude</w:t>
            </w:r>
          </w:p>
        </w:tc>
        <w:tc>
          <w:tcPr>
            <w:tcW w:w="5523" w:type="dxa"/>
            <w:tcBorders>
              <w:top w:val="single" w:sz="4" w:space="0" w:color="auto"/>
              <w:left w:val="single" w:sz="4" w:space="0" w:color="auto"/>
              <w:bottom w:val="single" w:sz="4" w:space="0" w:color="auto"/>
              <w:right w:val="single" w:sz="4" w:space="0" w:color="auto"/>
            </w:tcBorders>
          </w:tcPr>
          <w:p w14:paraId="53887AC1"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Satellite orbital parameter: longitude of ascending node </w:t>
            </w:r>
            <w:r w:rsidRPr="00A952F9">
              <w:rPr>
                <w:rFonts w:ascii="Arial" w:hAnsi="Arial" w:cs="Arial"/>
                <w:sz w:val="18"/>
                <w:szCs w:val="18"/>
                <w:lang w:eastAsia="zh-CN"/>
              </w:rPr>
              <w:t xml:space="preserve">, see NIMA TR 8350.2 [95]. </w:t>
            </w:r>
          </w:p>
          <w:p w14:paraId="35DA1FE5"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 xml:space="preserve"> rad. Actual value = field value *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w:t>
            </w:r>
          </w:p>
          <w:p w14:paraId="0C066F9B" w14:textId="77777777" w:rsidR="004E6A7E" w:rsidRPr="00A952F9" w:rsidRDefault="004E6A7E" w:rsidP="002D5B52">
            <w:pPr>
              <w:pStyle w:val="TAL"/>
              <w:keepNext w:val="0"/>
            </w:pPr>
          </w:p>
          <w:p w14:paraId="6DF457DC" w14:textId="77777777" w:rsidR="004E6A7E" w:rsidRPr="00A952F9" w:rsidRDefault="004E6A7E" w:rsidP="002D5B52">
            <w:pPr>
              <w:pStyle w:val="TAL"/>
              <w:keepNext w:val="0"/>
              <w:rPr>
                <w:rFonts w:cs="Arial"/>
                <w:szCs w:val="18"/>
              </w:rPr>
            </w:pPr>
            <w:r w:rsidRPr="00A952F9">
              <w:rPr>
                <w:rFonts w:cs="Arial"/>
                <w:szCs w:val="18"/>
              </w:rPr>
              <w:t>allowedValues: 0..2097151</w:t>
            </w:r>
          </w:p>
          <w:p w14:paraId="51DB88DC" w14:textId="77777777" w:rsidR="004E6A7E" w:rsidRPr="00A952F9" w:rsidRDefault="004E6A7E" w:rsidP="002D5B52">
            <w:pPr>
              <w:pStyle w:val="TAL"/>
              <w:keepNext w:val="0"/>
              <w:rPr>
                <w:rFonts w:cs="Arial"/>
                <w:color w:val="000000"/>
                <w:szCs w:val="18"/>
              </w:rPr>
            </w:pPr>
            <w:r w:rsidRPr="00A952F9">
              <w:t xml:space="preserve">Unit: </w:t>
            </w:r>
            <w:r w:rsidRPr="00A952F9">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6E1E3629" w14:textId="77777777" w:rsidR="004E6A7E" w:rsidRPr="00A952F9" w:rsidRDefault="004E6A7E" w:rsidP="002D5B52">
            <w:pPr>
              <w:pStyle w:val="TAL"/>
              <w:keepNext w:val="0"/>
              <w:rPr>
                <w:rFonts w:cs="Arial"/>
                <w:szCs w:val="18"/>
                <w:lang w:eastAsia="zh-CN"/>
              </w:rPr>
            </w:pPr>
            <w:r w:rsidRPr="00A952F9">
              <w:rPr>
                <w:rFonts w:cs="Arial"/>
                <w:szCs w:val="18"/>
              </w:rPr>
              <w:t xml:space="preserve">type: </w:t>
            </w:r>
            <w:r w:rsidRPr="00A952F9">
              <w:rPr>
                <w:rFonts w:cs="Arial"/>
                <w:szCs w:val="18"/>
                <w:lang w:eastAsia="zh-CN"/>
              </w:rPr>
              <w:t>Integer</w:t>
            </w:r>
          </w:p>
          <w:p w14:paraId="1810C5B9" w14:textId="77777777" w:rsidR="004E6A7E" w:rsidRPr="00A952F9" w:rsidRDefault="004E6A7E" w:rsidP="002D5B52">
            <w:pPr>
              <w:pStyle w:val="TAL"/>
              <w:keepNext w:val="0"/>
              <w:rPr>
                <w:rFonts w:cs="Arial"/>
                <w:szCs w:val="18"/>
              </w:rPr>
            </w:pPr>
            <w:r w:rsidRPr="00A952F9">
              <w:rPr>
                <w:rFonts w:cs="Arial"/>
                <w:szCs w:val="18"/>
              </w:rPr>
              <w:t>multiplicity: 1</w:t>
            </w:r>
          </w:p>
          <w:p w14:paraId="567E0360" w14:textId="77777777" w:rsidR="004E6A7E" w:rsidRPr="00A952F9" w:rsidRDefault="004E6A7E" w:rsidP="002D5B52">
            <w:pPr>
              <w:pStyle w:val="TAL"/>
              <w:keepNext w:val="0"/>
              <w:rPr>
                <w:rFonts w:cs="Arial"/>
                <w:szCs w:val="18"/>
              </w:rPr>
            </w:pPr>
            <w:r w:rsidRPr="00A952F9">
              <w:rPr>
                <w:rFonts w:cs="Arial"/>
                <w:szCs w:val="18"/>
              </w:rPr>
              <w:t>isOrdered: N/A</w:t>
            </w:r>
          </w:p>
          <w:p w14:paraId="3B546A6B" w14:textId="77777777" w:rsidR="004E6A7E" w:rsidRPr="00A952F9" w:rsidRDefault="004E6A7E" w:rsidP="002D5B52">
            <w:pPr>
              <w:pStyle w:val="TAL"/>
              <w:keepNext w:val="0"/>
              <w:rPr>
                <w:rFonts w:cs="Arial"/>
                <w:szCs w:val="18"/>
              </w:rPr>
            </w:pPr>
            <w:r w:rsidRPr="00A952F9">
              <w:rPr>
                <w:rFonts w:cs="Arial"/>
                <w:szCs w:val="18"/>
              </w:rPr>
              <w:t>isUnique: N/A</w:t>
            </w:r>
          </w:p>
          <w:p w14:paraId="30835DF8" w14:textId="77777777" w:rsidR="004E6A7E" w:rsidRPr="00A952F9" w:rsidRDefault="004E6A7E" w:rsidP="002D5B52">
            <w:pPr>
              <w:pStyle w:val="TAL"/>
              <w:keepNext w:val="0"/>
              <w:rPr>
                <w:rFonts w:cs="Arial"/>
                <w:szCs w:val="18"/>
              </w:rPr>
            </w:pPr>
            <w:r w:rsidRPr="00A952F9">
              <w:rPr>
                <w:rFonts w:cs="Arial"/>
                <w:szCs w:val="18"/>
              </w:rPr>
              <w:t>defaultValue: 0</w:t>
            </w:r>
          </w:p>
          <w:p w14:paraId="3AB8B76E"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45FDF9C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9A30E8"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inclination</w:t>
            </w:r>
          </w:p>
        </w:tc>
        <w:tc>
          <w:tcPr>
            <w:tcW w:w="5523" w:type="dxa"/>
            <w:tcBorders>
              <w:top w:val="single" w:sz="4" w:space="0" w:color="auto"/>
              <w:left w:val="single" w:sz="4" w:space="0" w:color="auto"/>
              <w:bottom w:val="single" w:sz="4" w:space="0" w:color="auto"/>
              <w:right w:val="single" w:sz="4" w:space="0" w:color="auto"/>
            </w:tcBorders>
          </w:tcPr>
          <w:p w14:paraId="46530A13"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Satellite orbital parameter: inclination i, see NIMA TR 8350.2 [95]. </w:t>
            </w:r>
          </w:p>
          <w:p w14:paraId="7AB653EA"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 xml:space="preserve"> rad. Actual value = field value *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w:t>
            </w:r>
          </w:p>
          <w:p w14:paraId="3FBE301E" w14:textId="77777777" w:rsidR="004E6A7E" w:rsidRPr="00A952F9" w:rsidRDefault="004E6A7E" w:rsidP="002D5B52">
            <w:pPr>
              <w:pStyle w:val="TAL"/>
              <w:keepNext w:val="0"/>
              <w:rPr>
                <w:rFonts w:cs="Arial"/>
                <w:szCs w:val="18"/>
              </w:rPr>
            </w:pPr>
          </w:p>
          <w:p w14:paraId="7E48CF54" w14:textId="77777777" w:rsidR="004E6A7E" w:rsidRPr="00A952F9" w:rsidRDefault="004E6A7E" w:rsidP="002D5B52">
            <w:pPr>
              <w:pStyle w:val="TAL"/>
              <w:keepNext w:val="0"/>
              <w:rPr>
                <w:rFonts w:cs="Arial"/>
                <w:szCs w:val="18"/>
              </w:rPr>
            </w:pPr>
            <w:r w:rsidRPr="00A952F9">
              <w:rPr>
                <w:rFonts w:cs="Arial"/>
                <w:szCs w:val="18"/>
              </w:rPr>
              <w:t>allowedValues: -524288..524287</w:t>
            </w:r>
          </w:p>
          <w:p w14:paraId="4A46C0F3" w14:textId="77777777" w:rsidR="004E6A7E" w:rsidRPr="00A952F9" w:rsidRDefault="004E6A7E" w:rsidP="002D5B52">
            <w:pPr>
              <w:pStyle w:val="TAL"/>
              <w:keepNext w:val="0"/>
              <w:rPr>
                <w:rFonts w:cs="Arial"/>
                <w:color w:val="000000"/>
                <w:szCs w:val="18"/>
              </w:rPr>
            </w:pPr>
            <w:r w:rsidRPr="00A952F9">
              <w:t xml:space="preserve">Unit: </w:t>
            </w:r>
            <w:r w:rsidRPr="00A952F9">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176518CD" w14:textId="77777777" w:rsidR="004E6A7E" w:rsidRPr="00A952F9" w:rsidRDefault="004E6A7E" w:rsidP="002D5B52">
            <w:pPr>
              <w:pStyle w:val="TAL"/>
              <w:keepNext w:val="0"/>
              <w:rPr>
                <w:rFonts w:cs="Arial"/>
                <w:szCs w:val="18"/>
                <w:lang w:eastAsia="zh-CN"/>
              </w:rPr>
            </w:pPr>
            <w:r w:rsidRPr="00A952F9">
              <w:rPr>
                <w:rFonts w:cs="Arial"/>
                <w:szCs w:val="18"/>
              </w:rPr>
              <w:t xml:space="preserve">type: </w:t>
            </w:r>
            <w:r w:rsidRPr="00A952F9">
              <w:rPr>
                <w:rFonts w:cs="Arial"/>
                <w:szCs w:val="18"/>
                <w:lang w:eastAsia="zh-CN"/>
              </w:rPr>
              <w:t>Integer</w:t>
            </w:r>
          </w:p>
          <w:p w14:paraId="1C7520E1" w14:textId="77777777" w:rsidR="004E6A7E" w:rsidRPr="00A952F9" w:rsidRDefault="004E6A7E" w:rsidP="002D5B52">
            <w:pPr>
              <w:pStyle w:val="TAL"/>
              <w:keepNext w:val="0"/>
              <w:rPr>
                <w:rFonts w:cs="Arial"/>
                <w:szCs w:val="18"/>
              </w:rPr>
            </w:pPr>
            <w:r w:rsidRPr="00A952F9">
              <w:rPr>
                <w:rFonts w:cs="Arial"/>
                <w:szCs w:val="18"/>
              </w:rPr>
              <w:t>multiplicity: 1</w:t>
            </w:r>
          </w:p>
          <w:p w14:paraId="547B1840" w14:textId="77777777" w:rsidR="004E6A7E" w:rsidRPr="00A952F9" w:rsidRDefault="004E6A7E" w:rsidP="002D5B52">
            <w:pPr>
              <w:pStyle w:val="TAL"/>
              <w:keepNext w:val="0"/>
              <w:rPr>
                <w:rFonts w:cs="Arial"/>
                <w:szCs w:val="18"/>
              </w:rPr>
            </w:pPr>
            <w:r w:rsidRPr="00A952F9">
              <w:rPr>
                <w:rFonts w:cs="Arial"/>
                <w:szCs w:val="18"/>
              </w:rPr>
              <w:t>isOrdered: N/A</w:t>
            </w:r>
          </w:p>
          <w:p w14:paraId="115E3827" w14:textId="77777777" w:rsidR="004E6A7E" w:rsidRPr="00A952F9" w:rsidRDefault="004E6A7E" w:rsidP="002D5B52">
            <w:pPr>
              <w:pStyle w:val="TAL"/>
              <w:keepNext w:val="0"/>
              <w:rPr>
                <w:rFonts w:cs="Arial"/>
                <w:szCs w:val="18"/>
              </w:rPr>
            </w:pPr>
            <w:r w:rsidRPr="00A952F9">
              <w:rPr>
                <w:rFonts w:cs="Arial"/>
                <w:szCs w:val="18"/>
              </w:rPr>
              <w:t>isUnique: N/A</w:t>
            </w:r>
          </w:p>
          <w:p w14:paraId="669CEF08" w14:textId="77777777" w:rsidR="004E6A7E" w:rsidRPr="00A952F9" w:rsidRDefault="004E6A7E" w:rsidP="002D5B52">
            <w:pPr>
              <w:pStyle w:val="TAL"/>
              <w:keepNext w:val="0"/>
              <w:rPr>
                <w:rFonts w:cs="Arial"/>
                <w:szCs w:val="18"/>
              </w:rPr>
            </w:pPr>
            <w:r w:rsidRPr="00A952F9">
              <w:rPr>
                <w:rFonts w:cs="Arial"/>
                <w:szCs w:val="18"/>
              </w:rPr>
              <w:t>defaultValue: 0</w:t>
            </w:r>
          </w:p>
          <w:p w14:paraId="2D8AEEF5"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44761D8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B6534A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meanAnomaly</w:t>
            </w:r>
          </w:p>
        </w:tc>
        <w:tc>
          <w:tcPr>
            <w:tcW w:w="5523" w:type="dxa"/>
            <w:tcBorders>
              <w:top w:val="single" w:sz="4" w:space="0" w:color="auto"/>
              <w:left w:val="single" w:sz="4" w:space="0" w:color="auto"/>
              <w:bottom w:val="single" w:sz="4" w:space="0" w:color="auto"/>
              <w:right w:val="single" w:sz="4" w:space="0" w:color="auto"/>
            </w:tcBorders>
          </w:tcPr>
          <w:p w14:paraId="34A16B7E"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 xml:space="preserve">Satellite orbital parameter: Mean anomaly M at epoch time, see NIMA TR 8350.2 [95]. </w:t>
            </w:r>
          </w:p>
          <w:p w14:paraId="2FA59A8A"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Step of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 xml:space="preserve"> rad. Actual value = field value * (2.341* 10</w:t>
            </w:r>
            <w:r w:rsidRPr="00A952F9">
              <w:rPr>
                <w:rFonts w:ascii="Arial" w:hAnsi="Arial" w:cs="Arial"/>
                <w:sz w:val="18"/>
                <w:szCs w:val="18"/>
                <w:vertAlign w:val="superscript"/>
                <w:lang w:eastAsia="zh-CN"/>
              </w:rPr>
              <w:t>-8</w:t>
            </w:r>
            <w:r w:rsidRPr="00A952F9">
              <w:rPr>
                <w:rFonts w:ascii="Arial" w:hAnsi="Arial" w:cs="Arial"/>
                <w:sz w:val="18"/>
                <w:szCs w:val="18"/>
                <w:lang w:eastAsia="zh-CN"/>
              </w:rPr>
              <w:t>).</w:t>
            </w:r>
          </w:p>
          <w:p w14:paraId="7F266AD5" w14:textId="77777777" w:rsidR="004E6A7E" w:rsidRPr="00A952F9" w:rsidRDefault="004E6A7E" w:rsidP="002D5B52">
            <w:pPr>
              <w:keepLines/>
              <w:spacing w:after="0"/>
              <w:rPr>
                <w:rFonts w:ascii="Arial" w:hAnsi="Arial" w:cs="Arial"/>
                <w:sz w:val="18"/>
                <w:szCs w:val="18"/>
                <w:lang w:eastAsia="zh-CN"/>
              </w:rPr>
            </w:pPr>
          </w:p>
          <w:p w14:paraId="7FDD7140" w14:textId="77777777" w:rsidR="004E6A7E" w:rsidRPr="00A952F9" w:rsidRDefault="004E6A7E" w:rsidP="002D5B52">
            <w:pPr>
              <w:pStyle w:val="TAL"/>
              <w:keepNext w:val="0"/>
              <w:rPr>
                <w:rFonts w:cs="Arial"/>
                <w:szCs w:val="18"/>
              </w:rPr>
            </w:pPr>
            <w:r w:rsidRPr="00A952F9">
              <w:rPr>
                <w:rFonts w:cs="Arial"/>
                <w:szCs w:val="18"/>
              </w:rPr>
              <w:t>allowedValues: 0..16777215</w:t>
            </w:r>
          </w:p>
          <w:p w14:paraId="6D4E9876" w14:textId="77777777" w:rsidR="004E6A7E" w:rsidRPr="00A952F9" w:rsidRDefault="004E6A7E" w:rsidP="002D5B52">
            <w:pPr>
              <w:pStyle w:val="TAL"/>
              <w:keepNext w:val="0"/>
              <w:rPr>
                <w:rFonts w:cs="Arial"/>
                <w:color w:val="000000"/>
                <w:szCs w:val="18"/>
              </w:rPr>
            </w:pPr>
            <w:r w:rsidRPr="00A952F9">
              <w:t xml:space="preserve">Unit: </w:t>
            </w:r>
            <w:r w:rsidRPr="00A952F9">
              <w:rPr>
                <w:rFonts w:cs="Arial"/>
                <w:szCs w:val="18"/>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7B3BDC94" w14:textId="77777777" w:rsidR="004E6A7E" w:rsidRPr="00A952F9" w:rsidRDefault="004E6A7E" w:rsidP="002D5B52">
            <w:pPr>
              <w:pStyle w:val="TAL"/>
              <w:keepNext w:val="0"/>
              <w:rPr>
                <w:rFonts w:cs="Arial"/>
                <w:szCs w:val="18"/>
                <w:lang w:eastAsia="zh-CN"/>
              </w:rPr>
            </w:pPr>
            <w:r w:rsidRPr="00A952F9">
              <w:rPr>
                <w:rFonts w:cs="Arial"/>
                <w:szCs w:val="18"/>
              </w:rPr>
              <w:t xml:space="preserve">type: </w:t>
            </w:r>
            <w:r w:rsidRPr="00A952F9">
              <w:rPr>
                <w:rFonts w:cs="Arial"/>
                <w:szCs w:val="18"/>
                <w:lang w:eastAsia="zh-CN"/>
              </w:rPr>
              <w:t>Integer</w:t>
            </w:r>
          </w:p>
          <w:p w14:paraId="428A0164" w14:textId="77777777" w:rsidR="004E6A7E" w:rsidRPr="00A952F9" w:rsidRDefault="004E6A7E" w:rsidP="002D5B52">
            <w:pPr>
              <w:pStyle w:val="TAL"/>
              <w:keepNext w:val="0"/>
              <w:rPr>
                <w:rFonts w:cs="Arial"/>
                <w:szCs w:val="18"/>
              </w:rPr>
            </w:pPr>
            <w:r w:rsidRPr="00A952F9">
              <w:rPr>
                <w:rFonts w:cs="Arial"/>
                <w:szCs w:val="18"/>
              </w:rPr>
              <w:t>multiplicity: 1</w:t>
            </w:r>
          </w:p>
          <w:p w14:paraId="43643B42" w14:textId="77777777" w:rsidR="004E6A7E" w:rsidRPr="00A952F9" w:rsidRDefault="004E6A7E" w:rsidP="002D5B52">
            <w:pPr>
              <w:pStyle w:val="TAL"/>
              <w:keepNext w:val="0"/>
              <w:rPr>
                <w:rFonts w:cs="Arial"/>
                <w:szCs w:val="18"/>
              </w:rPr>
            </w:pPr>
            <w:r w:rsidRPr="00A952F9">
              <w:rPr>
                <w:rFonts w:cs="Arial"/>
                <w:szCs w:val="18"/>
              </w:rPr>
              <w:t>isOrdered: N/A</w:t>
            </w:r>
          </w:p>
          <w:p w14:paraId="77423C53" w14:textId="77777777" w:rsidR="004E6A7E" w:rsidRPr="00A952F9" w:rsidRDefault="004E6A7E" w:rsidP="002D5B52">
            <w:pPr>
              <w:pStyle w:val="TAL"/>
              <w:keepNext w:val="0"/>
              <w:rPr>
                <w:rFonts w:cs="Arial"/>
                <w:szCs w:val="18"/>
              </w:rPr>
            </w:pPr>
            <w:r w:rsidRPr="00A952F9">
              <w:rPr>
                <w:rFonts w:cs="Arial"/>
                <w:szCs w:val="18"/>
              </w:rPr>
              <w:t>isUnique: N/A</w:t>
            </w:r>
          </w:p>
          <w:p w14:paraId="431124D4" w14:textId="77777777" w:rsidR="004E6A7E" w:rsidRPr="00A952F9" w:rsidRDefault="004E6A7E" w:rsidP="002D5B52">
            <w:pPr>
              <w:pStyle w:val="TAL"/>
              <w:keepNext w:val="0"/>
              <w:rPr>
                <w:rFonts w:cs="Arial"/>
                <w:szCs w:val="18"/>
              </w:rPr>
            </w:pPr>
            <w:r w:rsidRPr="00A952F9">
              <w:rPr>
                <w:rFonts w:cs="Arial"/>
                <w:szCs w:val="18"/>
              </w:rPr>
              <w:t>defaultValue: 0</w:t>
            </w:r>
          </w:p>
          <w:p w14:paraId="03BEA96B"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2F6B0A7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2578B9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qoECollectionEntityAddress</w:t>
            </w:r>
          </w:p>
        </w:tc>
        <w:tc>
          <w:tcPr>
            <w:tcW w:w="5523" w:type="dxa"/>
            <w:tcBorders>
              <w:top w:val="single" w:sz="4" w:space="0" w:color="auto"/>
              <w:left w:val="single" w:sz="4" w:space="0" w:color="auto"/>
              <w:bottom w:val="single" w:sz="4" w:space="0" w:color="auto"/>
              <w:right w:val="single" w:sz="4" w:space="0" w:color="auto"/>
            </w:tcBorders>
          </w:tcPr>
          <w:p w14:paraId="73935853"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pecifies the IP address to which the QMC reports shall be transferred.</w:t>
            </w:r>
          </w:p>
          <w:p w14:paraId="76B06FFF" w14:textId="77777777" w:rsidR="004E6A7E" w:rsidRPr="00A952F9" w:rsidRDefault="004E6A7E" w:rsidP="002D5B52">
            <w:pPr>
              <w:keepLines/>
              <w:spacing w:after="0"/>
              <w:rPr>
                <w:rFonts w:ascii="Arial" w:hAnsi="Arial" w:cs="Arial"/>
                <w:sz w:val="18"/>
                <w:szCs w:val="18"/>
              </w:rPr>
            </w:pPr>
            <w:r w:rsidRPr="00A952F9">
              <w:rPr>
                <w:rFonts w:ascii="Arial" w:eastAsia="DengXian" w:hAnsi="Arial" w:cs="Arial"/>
                <w:color w:val="000000"/>
                <w:sz w:val="18"/>
                <w:szCs w:val="18"/>
              </w:rPr>
              <w:t xml:space="preserve">IP address can be an IPv4 address (See </w:t>
            </w:r>
            <w:r w:rsidRPr="00A952F9">
              <w:rPr>
                <w:rFonts w:ascii="Arial" w:eastAsia="DengXian" w:hAnsi="Arial" w:cs="Arial"/>
                <w:sz w:val="18"/>
                <w:szCs w:val="18"/>
              </w:rPr>
              <w:t>RFC 791</w:t>
            </w:r>
            <w:r w:rsidRPr="00A952F9">
              <w:rPr>
                <w:rFonts w:ascii="Arial" w:eastAsia="DengXian" w:hAnsi="Arial" w:cs="Arial"/>
                <w:color w:val="000000"/>
                <w:sz w:val="18"/>
                <w:szCs w:val="18"/>
              </w:rPr>
              <w:t xml:space="preserve"> [37]) or an IPv6 address (See </w:t>
            </w:r>
            <w:r w:rsidRPr="00A952F9">
              <w:rPr>
                <w:rFonts w:ascii="Arial" w:eastAsia="DengXian" w:hAnsi="Arial" w:cs="Arial"/>
                <w:sz w:val="18"/>
                <w:szCs w:val="18"/>
              </w:rPr>
              <w:t>RFC 4291</w:t>
            </w:r>
            <w:r w:rsidRPr="00A952F9">
              <w:rPr>
                <w:rFonts w:ascii="Arial" w:eastAsia="DengXian" w:hAnsi="Arial" w:cs="Arial"/>
                <w:color w:val="000000"/>
                <w:sz w:val="18"/>
                <w:szCs w:val="18"/>
              </w:rPr>
              <w:t xml:space="preserve"> [</w:t>
            </w:r>
            <w:r w:rsidRPr="00A952F9">
              <w:rPr>
                <w:rFonts w:ascii="Arial" w:hAnsi="Arial" w:cs="Arial"/>
                <w:sz w:val="18"/>
                <w:szCs w:val="18"/>
                <w:lang w:eastAsia="ko-KR"/>
              </w:rPr>
              <w:t>113</w:t>
            </w:r>
            <w:r w:rsidRPr="00A952F9">
              <w:rPr>
                <w:rFonts w:ascii="Arial" w:eastAsia="DengXian" w:hAnsi="Arial" w:cs="Arial"/>
                <w:color w:val="000000"/>
                <w:sz w:val="18"/>
                <w:szCs w:val="18"/>
              </w:rPr>
              <w:t>]).</w:t>
            </w:r>
          </w:p>
          <w:p w14:paraId="69C5868A" w14:textId="77777777" w:rsidR="004E6A7E" w:rsidRPr="00A952F9" w:rsidRDefault="004E6A7E" w:rsidP="002D5B52">
            <w:pPr>
              <w:keepLines/>
              <w:spacing w:after="0"/>
              <w:rPr>
                <w:rFonts w:ascii="Arial" w:hAnsi="Arial" w:cs="Arial"/>
                <w:sz w:val="18"/>
                <w:szCs w:val="18"/>
              </w:rPr>
            </w:pPr>
          </w:p>
          <w:p w14:paraId="59C7548B"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4F032E5D"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cs="Arial"/>
                <w:szCs w:val="18"/>
                <w:lang w:eastAsia="zh-CN"/>
              </w:rPr>
              <w:t>String</w:t>
            </w:r>
          </w:p>
          <w:p w14:paraId="481685C5" w14:textId="77777777" w:rsidR="004E6A7E" w:rsidRPr="00A952F9" w:rsidRDefault="004E6A7E" w:rsidP="002D5B52">
            <w:pPr>
              <w:pStyle w:val="TAL"/>
              <w:keepNext w:val="0"/>
              <w:rPr>
                <w:rFonts w:cs="Arial"/>
                <w:szCs w:val="18"/>
              </w:rPr>
            </w:pPr>
            <w:r w:rsidRPr="00A952F9">
              <w:rPr>
                <w:rFonts w:cs="Arial"/>
                <w:szCs w:val="18"/>
              </w:rPr>
              <w:t>multiplicity: 1</w:t>
            </w:r>
          </w:p>
          <w:p w14:paraId="2316A432" w14:textId="77777777" w:rsidR="004E6A7E" w:rsidRPr="00A952F9" w:rsidRDefault="004E6A7E" w:rsidP="002D5B52">
            <w:pPr>
              <w:pStyle w:val="TAL"/>
              <w:keepNext w:val="0"/>
              <w:rPr>
                <w:rFonts w:cs="Arial"/>
                <w:szCs w:val="18"/>
              </w:rPr>
            </w:pPr>
            <w:r w:rsidRPr="00A952F9">
              <w:rPr>
                <w:rFonts w:cs="Arial"/>
                <w:szCs w:val="18"/>
              </w:rPr>
              <w:t>isOrdered: N/A</w:t>
            </w:r>
          </w:p>
          <w:p w14:paraId="36A5CC89" w14:textId="77777777" w:rsidR="004E6A7E" w:rsidRPr="00A952F9" w:rsidRDefault="004E6A7E" w:rsidP="002D5B52">
            <w:pPr>
              <w:pStyle w:val="TAL"/>
              <w:keepNext w:val="0"/>
              <w:rPr>
                <w:rFonts w:cs="Arial"/>
                <w:szCs w:val="18"/>
              </w:rPr>
            </w:pPr>
            <w:r w:rsidRPr="00A952F9">
              <w:rPr>
                <w:rFonts w:cs="Arial"/>
                <w:szCs w:val="18"/>
              </w:rPr>
              <w:t>isUnique: N/A</w:t>
            </w:r>
          </w:p>
          <w:p w14:paraId="11A46A5B" w14:textId="77777777" w:rsidR="004E6A7E" w:rsidRPr="00A952F9" w:rsidRDefault="004E6A7E" w:rsidP="002D5B52">
            <w:pPr>
              <w:pStyle w:val="TAL"/>
              <w:keepNext w:val="0"/>
              <w:rPr>
                <w:rFonts w:cs="Arial"/>
                <w:szCs w:val="18"/>
              </w:rPr>
            </w:pPr>
            <w:r w:rsidRPr="00A952F9">
              <w:rPr>
                <w:rFonts w:cs="Arial"/>
                <w:szCs w:val="18"/>
              </w:rPr>
              <w:t>defaultValue: None</w:t>
            </w:r>
          </w:p>
          <w:p w14:paraId="6B90DC94"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6FCF8A2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7D0B8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qoECollectionEntityIdentity</w:t>
            </w:r>
          </w:p>
        </w:tc>
        <w:tc>
          <w:tcPr>
            <w:tcW w:w="5523" w:type="dxa"/>
            <w:tcBorders>
              <w:top w:val="single" w:sz="4" w:space="0" w:color="auto"/>
              <w:left w:val="single" w:sz="4" w:space="0" w:color="auto"/>
              <w:bottom w:val="single" w:sz="4" w:space="0" w:color="auto"/>
              <w:right w:val="single" w:sz="4" w:space="0" w:color="auto"/>
            </w:tcBorders>
          </w:tcPr>
          <w:p w14:paraId="3030693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Specifies a unique identity of the QoE collection entity to which the QMC reports shall be transferred. (For details, please see subclause 5 of TS 28.405[104])</w:t>
            </w:r>
          </w:p>
          <w:p w14:paraId="4C41A379" w14:textId="77777777" w:rsidR="004E6A7E" w:rsidRPr="00A952F9" w:rsidRDefault="004E6A7E" w:rsidP="002D5B52">
            <w:pPr>
              <w:keepLines/>
              <w:spacing w:after="0"/>
              <w:rPr>
                <w:rFonts w:ascii="Arial" w:hAnsi="Arial" w:cs="Arial"/>
                <w:sz w:val="18"/>
                <w:szCs w:val="18"/>
              </w:rPr>
            </w:pPr>
          </w:p>
          <w:p w14:paraId="0D2924CA"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7E7505F6" w14:textId="77777777" w:rsidR="004E6A7E" w:rsidRPr="00A952F9" w:rsidRDefault="004E6A7E" w:rsidP="002D5B52">
            <w:pPr>
              <w:pStyle w:val="TAL"/>
              <w:keepNext w:val="0"/>
              <w:rPr>
                <w:rFonts w:cs="Arial"/>
                <w:szCs w:val="18"/>
              </w:rPr>
            </w:pPr>
            <w:r w:rsidRPr="00A952F9">
              <w:rPr>
                <w:rFonts w:cs="Arial"/>
                <w:szCs w:val="18"/>
              </w:rPr>
              <w:t xml:space="preserve">type: </w:t>
            </w:r>
            <w:r w:rsidRPr="00A952F9">
              <w:rPr>
                <w:rFonts w:cs="Arial"/>
                <w:szCs w:val="18"/>
                <w:lang w:eastAsia="zh-CN"/>
              </w:rPr>
              <w:t>String</w:t>
            </w:r>
          </w:p>
          <w:p w14:paraId="6A72B17D" w14:textId="77777777" w:rsidR="004E6A7E" w:rsidRPr="00A952F9" w:rsidRDefault="004E6A7E" w:rsidP="002D5B52">
            <w:pPr>
              <w:pStyle w:val="TAL"/>
              <w:keepNext w:val="0"/>
              <w:rPr>
                <w:rFonts w:cs="Arial"/>
                <w:szCs w:val="18"/>
              </w:rPr>
            </w:pPr>
            <w:r w:rsidRPr="00A952F9">
              <w:rPr>
                <w:rFonts w:cs="Arial"/>
                <w:szCs w:val="18"/>
              </w:rPr>
              <w:t>multiplicity: 1</w:t>
            </w:r>
          </w:p>
          <w:p w14:paraId="4D1003D1" w14:textId="77777777" w:rsidR="004E6A7E" w:rsidRPr="00A952F9" w:rsidRDefault="004E6A7E" w:rsidP="002D5B52">
            <w:pPr>
              <w:pStyle w:val="TAL"/>
              <w:keepNext w:val="0"/>
              <w:rPr>
                <w:rFonts w:cs="Arial"/>
                <w:szCs w:val="18"/>
              </w:rPr>
            </w:pPr>
            <w:r w:rsidRPr="00A952F9">
              <w:rPr>
                <w:rFonts w:cs="Arial"/>
                <w:szCs w:val="18"/>
              </w:rPr>
              <w:t>isOrdered: N/A</w:t>
            </w:r>
          </w:p>
          <w:p w14:paraId="7A6F48FB" w14:textId="77777777" w:rsidR="004E6A7E" w:rsidRPr="00A952F9" w:rsidRDefault="004E6A7E" w:rsidP="002D5B52">
            <w:pPr>
              <w:pStyle w:val="TAL"/>
              <w:keepNext w:val="0"/>
              <w:rPr>
                <w:rFonts w:cs="Arial"/>
                <w:szCs w:val="18"/>
              </w:rPr>
            </w:pPr>
            <w:r w:rsidRPr="00A952F9">
              <w:rPr>
                <w:rFonts w:cs="Arial"/>
                <w:szCs w:val="18"/>
              </w:rPr>
              <w:t>isUnique: N/A</w:t>
            </w:r>
          </w:p>
          <w:p w14:paraId="1A4FC025" w14:textId="77777777" w:rsidR="004E6A7E" w:rsidRPr="00A952F9" w:rsidRDefault="004E6A7E" w:rsidP="002D5B52">
            <w:pPr>
              <w:pStyle w:val="TAL"/>
              <w:keepNext w:val="0"/>
              <w:rPr>
                <w:rFonts w:cs="Arial"/>
                <w:szCs w:val="18"/>
              </w:rPr>
            </w:pPr>
            <w:r w:rsidRPr="00A952F9">
              <w:rPr>
                <w:rFonts w:cs="Arial"/>
                <w:szCs w:val="18"/>
              </w:rPr>
              <w:t>defaultValue: None</w:t>
            </w:r>
          </w:p>
          <w:p w14:paraId="008B01C5"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555B302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7F2EA3C"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qceIdMappingInfoList</w:t>
            </w:r>
          </w:p>
        </w:tc>
        <w:tc>
          <w:tcPr>
            <w:tcW w:w="5523" w:type="dxa"/>
            <w:tcBorders>
              <w:top w:val="single" w:sz="4" w:space="0" w:color="auto"/>
              <w:left w:val="single" w:sz="4" w:space="0" w:color="auto"/>
              <w:bottom w:val="single" w:sz="4" w:space="0" w:color="auto"/>
              <w:right w:val="single" w:sz="4" w:space="0" w:color="auto"/>
            </w:tcBorders>
          </w:tcPr>
          <w:p w14:paraId="0D10C183"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lang w:eastAsia="zh-CN"/>
              </w:rPr>
              <w:t>It identifies</w:t>
            </w:r>
            <w:r w:rsidRPr="00A952F9">
              <w:rPr>
                <w:rFonts w:ascii="Arial" w:eastAsia="Microsoft YaHei" w:hAnsi="Arial" w:cs="Arial"/>
                <w:sz w:val="18"/>
                <w:szCs w:val="18"/>
              </w:rPr>
              <w:t xml:space="preserve"> a list of relationship between the identity of the QoE collection entity, PLMN where QoE collection entity resides, and the IP address of the QoE collection entity</w:t>
            </w:r>
            <w:r w:rsidRPr="00A952F9">
              <w:rPr>
                <w:rFonts w:ascii="Arial" w:hAnsi="Arial" w:cs="Arial"/>
                <w:sz w:val="18"/>
                <w:szCs w:val="18"/>
              </w:rPr>
              <w:t>.</w:t>
            </w:r>
          </w:p>
          <w:p w14:paraId="56DC7D87" w14:textId="77777777" w:rsidR="004E6A7E" w:rsidRPr="00A952F9" w:rsidRDefault="004E6A7E" w:rsidP="002D5B52">
            <w:pPr>
              <w:keepLines/>
              <w:spacing w:after="0"/>
              <w:rPr>
                <w:rFonts w:ascii="Arial" w:hAnsi="Arial" w:cs="Arial"/>
                <w:sz w:val="18"/>
                <w:szCs w:val="18"/>
              </w:rPr>
            </w:pPr>
          </w:p>
          <w:p w14:paraId="63C8940F"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20E4F27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ype: QceIdMappingInfo</w:t>
            </w:r>
          </w:p>
          <w:p w14:paraId="0A37ACF6"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multiplicity: 1..*</w:t>
            </w:r>
          </w:p>
          <w:p w14:paraId="14F2FD09" w14:textId="77777777" w:rsidR="004E6A7E" w:rsidRPr="00A952F9" w:rsidRDefault="004E6A7E" w:rsidP="002D5B52">
            <w:pPr>
              <w:pStyle w:val="TAL"/>
              <w:keepNext w:val="0"/>
              <w:rPr>
                <w:rFonts w:cs="Arial"/>
                <w:szCs w:val="18"/>
              </w:rPr>
            </w:pPr>
            <w:r w:rsidRPr="00A952F9">
              <w:rPr>
                <w:rFonts w:cs="Arial"/>
                <w:szCs w:val="18"/>
              </w:rPr>
              <w:t>isOrdered: False</w:t>
            </w:r>
          </w:p>
          <w:p w14:paraId="48E2076E" w14:textId="77777777" w:rsidR="004E6A7E" w:rsidRPr="00A952F9" w:rsidRDefault="004E6A7E" w:rsidP="002D5B52">
            <w:pPr>
              <w:pStyle w:val="TAL"/>
              <w:keepNext w:val="0"/>
              <w:rPr>
                <w:rFonts w:cs="Arial"/>
                <w:szCs w:val="18"/>
              </w:rPr>
            </w:pPr>
            <w:r w:rsidRPr="00A952F9">
              <w:rPr>
                <w:rFonts w:cs="Arial"/>
                <w:szCs w:val="18"/>
              </w:rPr>
              <w:t>isUnique: True</w:t>
            </w:r>
          </w:p>
          <w:p w14:paraId="2243D38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defaultValue: None</w:t>
            </w:r>
          </w:p>
          <w:p w14:paraId="1F17210A"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1940764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65453B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mdtUserConsentReqList</w:t>
            </w:r>
          </w:p>
        </w:tc>
        <w:tc>
          <w:tcPr>
            <w:tcW w:w="5523" w:type="dxa"/>
            <w:tcBorders>
              <w:top w:val="single" w:sz="4" w:space="0" w:color="auto"/>
              <w:left w:val="single" w:sz="4" w:space="0" w:color="auto"/>
              <w:bottom w:val="single" w:sz="4" w:space="0" w:color="auto"/>
              <w:right w:val="single" w:sz="4" w:space="0" w:color="auto"/>
            </w:tcBorders>
          </w:tcPr>
          <w:p w14:paraId="0C1C68C1"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It represents a list of MDT measurement names that are subject to user consent at MDT activation.</w:t>
            </w:r>
          </w:p>
          <w:p w14:paraId="38EB5C5A"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Any MDT measurement, whose name is not specified in this list, is not subject to user consent at MDT activation.</w:t>
            </w:r>
          </w:p>
          <w:p w14:paraId="3842B0ED" w14:textId="77777777" w:rsidR="004E6A7E" w:rsidRPr="00A952F9" w:rsidRDefault="004E6A7E" w:rsidP="002D5B52">
            <w:pPr>
              <w:keepLines/>
              <w:spacing w:after="0"/>
              <w:rPr>
                <w:rFonts w:ascii="Arial" w:hAnsi="Arial" w:cs="Arial"/>
                <w:sz w:val="18"/>
                <w:szCs w:val="18"/>
                <w:lang w:eastAsia="zh-CN"/>
              </w:rPr>
            </w:pPr>
          </w:p>
          <w:p w14:paraId="718A51D5"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 xml:space="preserve">allowedValues: </w:t>
            </w:r>
            <w:r w:rsidRPr="00A952F9">
              <w:rPr>
                <w:rFonts w:ascii="Arial" w:hAnsi="Arial" w:cs="Arial"/>
                <w:sz w:val="18"/>
                <w:szCs w:val="18"/>
                <w:lang w:eastAsia="zh-CN"/>
              </w:rPr>
              <w:t>M1, M2, M3, M4, M5, M6, M7, M8, M9, MDT_UE_LOCATION.</w:t>
            </w:r>
          </w:p>
          <w:p w14:paraId="62723B22"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lang w:eastAsia="zh-CN"/>
              </w:rPr>
              <w:t>No other value is allowed.</w:t>
            </w:r>
          </w:p>
        </w:tc>
        <w:tc>
          <w:tcPr>
            <w:tcW w:w="2436" w:type="dxa"/>
            <w:tcBorders>
              <w:top w:val="single" w:sz="4" w:space="0" w:color="auto"/>
              <w:left w:val="single" w:sz="4" w:space="0" w:color="auto"/>
              <w:bottom w:val="single" w:sz="4" w:space="0" w:color="auto"/>
              <w:right w:val="single" w:sz="4" w:space="0" w:color="auto"/>
            </w:tcBorders>
          </w:tcPr>
          <w:p w14:paraId="535370C6" w14:textId="77777777" w:rsidR="004E6A7E" w:rsidRPr="00A952F9" w:rsidRDefault="004E6A7E" w:rsidP="002D5B52">
            <w:pPr>
              <w:pStyle w:val="TAL"/>
              <w:keepNext w:val="0"/>
              <w:rPr>
                <w:rFonts w:cs="Arial"/>
                <w:szCs w:val="18"/>
              </w:rPr>
            </w:pPr>
            <w:r w:rsidRPr="00A952F9">
              <w:rPr>
                <w:rFonts w:cs="Arial"/>
                <w:szCs w:val="18"/>
              </w:rPr>
              <w:t>type: ENUM</w:t>
            </w:r>
          </w:p>
          <w:p w14:paraId="431A4B93" w14:textId="77777777" w:rsidR="004E6A7E" w:rsidRPr="00A952F9" w:rsidRDefault="004E6A7E" w:rsidP="002D5B52">
            <w:pPr>
              <w:pStyle w:val="TAL"/>
              <w:keepNext w:val="0"/>
              <w:rPr>
                <w:rFonts w:cs="Arial"/>
                <w:szCs w:val="18"/>
              </w:rPr>
            </w:pPr>
            <w:r w:rsidRPr="00A952F9">
              <w:rPr>
                <w:rFonts w:cs="Arial"/>
                <w:szCs w:val="18"/>
              </w:rPr>
              <w:t>multiplicity: *</w:t>
            </w:r>
          </w:p>
          <w:p w14:paraId="62D2129A" w14:textId="77777777" w:rsidR="004E6A7E" w:rsidRPr="00A952F9" w:rsidRDefault="004E6A7E" w:rsidP="002D5B52">
            <w:pPr>
              <w:pStyle w:val="TAL"/>
              <w:keepNext w:val="0"/>
              <w:rPr>
                <w:rFonts w:cs="Arial"/>
                <w:szCs w:val="18"/>
              </w:rPr>
            </w:pPr>
            <w:r w:rsidRPr="00A952F9">
              <w:rPr>
                <w:rFonts w:cs="Arial"/>
                <w:szCs w:val="18"/>
              </w:rPr>
              <w:t>isOrdered: False</w:t>
            </w:r>
          </w:p>
          <w:p w14:paraId="302093BC" w14:textId="77777777" w:rsidR="004E6A7E" w:rsidRPr="00A952F9" w:rsidRDefault="004E6A7E" w:rsidP="002D5B52">
            <w:pPr>
              <w:pStyle w:val="TAL"/>
              <w:keepNext w:val="0"/>
              <w:rPr>
                <w:rFonts w:cs="Arial"/>
                <w:szCs w:val="18"/>
              </w:rPr>
            </w:pPr>
            <w:r w:rsidRPr="00A952F9">
              <w:rPr>
                <w:rFonts w:cs="Arial"/>
                <w:szCs w:val="18"/>
              </w:rPr>
              <w:t>isUnique: True</w:t>
            </w:r>
          </w:p>
          <w:p w14:paraId="6CD05B73" w14:textId="77777777" w:rsidR="004E6A7E" w:rsidRPr="00A952F9" w:rsidRDefault="004E6A7E" w:rsidP="002D5B52">
            <w:pPr>
              <w:pStyle w:val="TAL"/>
              <w:keepNext w:val="0"/>
              <w:rPr>
                <w:rFonts w:cs="Arial"/>
                <w:szCs w:val="18"/>
              </w:rPr>
            </w:pPr>
            <w:r w:rsidRPr="00A952F9">
              <w:rPr>
                <w:rFonts w:cs="Arial"/>
                <w:szCs w:val="18"/>
              </w:rPr>
              <w:t>defaultValue: None</w:t>
            </w:r>
          </w:p>
          <w:p w14:paraId="105147E9"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Nullable: False</w:t>
            </w:r>
          </w:p>
        </w:tc>
      </w:tr>
      <w:tr w:rsidR="004E6A7E" w:rsidRPr="00A952F9" w14:paraId="1F2DB39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07852C"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mappedCellIdInfoList</w:t>
            </w:r>
          </w:p>
        </w:tc>
        <w:tc>
          <w:tcPr>
            <w:tcW w:w="5523" w:type="dxa"/>
            <w:tcBorders>
              <w:top w:val="single" w:sz="4" w:space="0" w:color="auto"/>
              <w:left w:val="single" w:sz="4" w:space="0" w:color="auto"/>
              <w:bottom w:val="single" w:sz="4" w:space="0" w:color="auto"/>
              <w:right w:val="single" w:sz="4" w:space="0" w:color="auto"/>
            </w:tcBorders>
          </w:tcPr>
          <w:p w14:paraId="108CC5F9"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his attribute provides the list of mapping between geographical location and Mapped Cell ID.</w:t>
            </w:r>
          </w:p>
          <w:p w14:paraId="0393A4E6" w14:textId="77777777" w:rsidR="004E6A7E" w:rsidRPr="00A952F9" w:rsidRDefault="004E6A7E" w:rsidP="002D5B52">
            <w:pPr>
              <w:keepLines/>
              <w:spacing w:after="0"/>
              <w:rPr>
                <w:rFonts w:ascii="Arial" w:hAnsi="Arial" w:cs="Arial"/>
                <w:sz w:val="18"/>
                <w:szCs w:val="18"/>
              </w:rPr>
            </w:pPr>
          </w:p>
          <w:p w14:paraId="5229AAF3"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23900A3D" w14:textId="77777777" w:rsidR="004E6A7E" w:rsidRPr="00A952F9" w:rsidRDefault="004E6A7E" w:rsidP="002D5B52">
            <w:pPr>
              <w:pStyle w:val="TAL"/>
              <w:keepNext w:val="0"/>
              <w:rPr>
                <w:rFonts w:cs="Arial"/>
                <w:szCs w:val="18"/>
                <w:lang w:eastAsia="zh-CN"/>
              </w:rPr>
            </w:pPr>
            <w:r w:rsidRPr="00A952F9">
              <w:rPr>
                <w:rFonts w:cs="Arial"/>
                <w:szCs w:val="18"/>
              </w:rPr>
              <w:t>type</w:t>
            </w:r>
            <w:r w:rsidRPr="00A952F9">
              <w:rPr>
                <w:rFonts w:cs="Arial"/>
                <w:szCs w:val="18"/>
                <w:lang w:eastAsia="zh-CN"/>
              </w:rPr>
              <w:t xml:space="preserve">: MappedCellIdInfo  </w:t>
            </w:r>
          </w:p>
          <w:p w14:paraId="67E59775" w14:textId="77777777" w:rsidR="004E6A7E" w:rsidRPr="00A952F9" w:rsidRDefault="004E6A7E" w:rsidP="002D5B52">
            <w:pPr>
              <w:pStyle w:val="TAL"/>
              <w:keepNext w:val="0"/>
              <w:rPr>
                <w:rFonts w:cs="Arial"/>
                <w:szCs w:val="18"/>
              </w:rPr>
            </w:pPr>
            <w:r w:rsidRPr="00A952F9">
              <w:rPr>
                <w:rFonts w:cs="Arial"/>
                <w:szCs w:val="18"/>
              </w:rPr>
              <w:t>multiplicity: 0..*</w:t>
            </w:r>
          </w:p>
          <w:p w14:paraId="6DF0406A" w14:textId="77777777" w:rsidR="004E6A7E" w:rsidRPr="00A952F9" w:rsidRDefault="004E6A7E" w:rsidP="002D5B52">
            <w:pPr>
              <w:pStyle w:val="TAL"/>
              <w:keepNext w:val="0"/>
              <w:rPr>
                <w:rFonts w:cs="Arial"/>
                <w:szCs w:val="18"/>
              </w:rPr>
            </w:pPr>
            <w:r w:rsidRPr="00A952F9">
              <w:rPr>
                <w:rFonts w:cs="Arial"/>
                <w:szCs w:val="18"/>
              </w:rPr>
              <w:t>isOrdered: False</w:t>
            </w:r>
          </w:p>
          <w:p w14:paraId="34E40557" w14:textId="77777777" w:rsidR="004E6A7E" w:rsidRPr="00A952F9" w:rsidRDefault="004E6A7E" w:rsidP="002D5B52">
            <w:pPr>
              <w:pStyle w:val="TAL"/>
              <w:keepNext w:val="0"/>
              <w:rPr>
                <w:rFonts w:cs="Arial"/>
                <w:szCs w:val="18"/>
              </w:rPr>
            </w:pPr>
            <w:r w:rsidRPr="00A952F9">
              <w:rPr>
                <w:rFonts w:cs="Arial"/>
                <w:szCs w:val="18"/>
              </w:rPr>
              <w:t>isUnique: True</w:t>
            </w:r>
          </w:p>
          <w:p w14:paraId="2AADA490" w14:textId="77777777" w:rsidR="004E6A7E" w:rsidRPr="00A952F9" w:rsidRDefault="004E6A7E" w:rsidP="002D5B52">
            <w:pPr>
              <w:pStyle w:val="TAL"/>
              <w:keepNext w:val="0"/>
              <w:rPr>
                <w:rFonts w:cs="Arial"/>
                <w:szCs w:val="18"/>
              </w:rPr>
            </w:pPr>
            <w:r w:rsidRPr="00A952F9">
              <w:rPr>
                <w:rFonts w:cs="Arial"/>
                <w:szCs w:val="18"/>
              </w:rPr>
              <w:t>defaultValue: None</w:t>
            </w:r>
          </w:p>
          <w:p w14:paraId="628EE680"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24273E6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74E66D7"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ntnGeoArea</w:t>
            </w:r>
          </w:p>
        </w:tc>
        <w:tc>
          <w:tcPr>
            <w:tcW w:w="5523" w:type="dxa"/>
            <w:tcBorders>
              <w:top w:val="single" w:sz="4" w:space="0" w:color="auto"/>
              <w:left w:val="single" w:sz="4" w:space="0" w:color="auto"/>
              <w:bottom w:val="single" w:sz="4" w:space="0" w:color="auto"/>
              <w:right w:val="single" w:sz="4" w:space="0" w:color="auto"/>
            </w:tcBorders>
          </w:tcPr>
          <w:p w14:paraId="55CC238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This attribute indicates </w:t>
            </w:r>
            <w:r w:rsidRPr="00A952F9">
              <w:rPr>
                <w:rFonts w:ascii="Arial" w:hAnsi="Arial" w:cs="Arial"/>
                <w:sz w:val="18"/>
                <w:szCs w:val="18"/>
                <w:lang w:eastAsia="zh-CN"/>
              </w:rPr>
              <w:t>a</w:t>
            </w:r>
            <w:r w:rsidRPr="00A952F9">
              <w:rPr>
                <w:rFonts w:ascii="Arial" w:hAnsi="Arial" w:cs="Arial"/>
                <w:sz w:val="18"/>
                <w:szCs w:val="18"/>
              </w:rPr>
              <w:t xml:space="preserve"> specific geographical location mapped to Mapped Cell ID(s).</w:t>
            </w:r>
          </w:p>
          <w:p w14:paraId="137C5262" w14:textId="77777777" w:rsidR="004E6A7E" w:rsidRPr="00A952F9" w:rsidRDefault="004E6A7E" w:rsidP="002D5B52">
            <w:pPr>
              <w:keepLines/>
              <w:spacing w:after="0"/>
              <w:rPr>
                <w:rFonts w:ascii="Arial" w:hAnsi="Arial" w:cs="Arial"/>
                <w:sz w:val="18"/>
                <w:szCs w:val="18"/>
              </w:rPr>
            </w:pPr>
          </w:p>
          <w:p w14:paraId="237126A3"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46E3F50F" w14:textId="77777777" w:rsidR="004E6A7E" w:rsidRPr="00A952F9" w:rsidRDefault="004E6A7E" w:rsidP="002D5B52">
            <w:pPr>
              <w:pStyle w:val="TAL"/>
              <w:keepNext w:val="0"/>
              <w:rPr>
                <w:rFonts w:cs="Arial"/>
                <w:szCs w:val="18"/>
                <w:lang w:eastAsia="zh-CN"/>
              </w:rPr>
            </w:pPr>
            <w:r w:rsidRPr="00A952F9">
              <w:rPr>
                <w:rFonts w:cs="Arial"/>
                <w:szCs w:val="18"/>
              </w:rPr>
              <w:t>type</w:t>
            </w:r>
            <w:r w:rsidRPr="00A952F9">
              <w:rPr>
                <w:rFonts w:cs="Arial"/>
                <w:szCs w:val="18"/>
                <w:lang w:eastAsia="zh-CN"/>
              </w:rPr>
              <w:t xml:space="preserve">: </w:t>
            </w:r>
            <w:r w:rsidRPr="00A952F9">
              <w:rPr>
                <w:rFonts w:cs="Arial"/>
                <w:szCs w:val="18"/>
              </w:rPr>
              <w:t>GeoArea</w:t>
            </w:r>
          </w:p>
          <w:p w14:paraId="323D22FB" w14:textId="77777777" w:rsidR="004E6A7E" w:rsidRPr="00A952F9" w:rsidRDefault="004E6A7E" w:rsidP="002D5B52">
            <w:pPr>
              <w:pStyle w:val="TAL"/>
              <w:keepNext w:val="0"/>
              <w:rPr>
                <w:rFonts w:cs="Arial"/>
                <w:szCs w:val="18"/>
              </w:rPr>
            </w:pPr>
            <w:r w:rsidRPr="00A952F9">
              <w:rPr>
                <w:rFonts w:cs="Arial"/>
                <w:szCs w:val="18"/>
              </w:rPr>
              <w:t>multiplicity: 1</w:t>
            </w:r>
          </w:p>
          <w:p w14:paraId="6E73CB8D" w14:textId="77777777" w:rsidR="004E6A7E" w:rsidRPr="00A952F9" w:rsidRDefault="004E6A7E" w:rsidP="002D5B52">
            <w:pPr>
              <w:pStyle w:val="TAL"/>
              <w:keepNext w:val="0"/>
              <w:rPr>
                <w:rFonts w:cs="Arial"/>
                <w:szCs w:val="18"/>
              </w:rPr>
            </w:pPr>
            <w:r w:rsidRPr="00A952F9">
              <w:rPr>
                <w:rFonts w:cs="Arial"/>
                <w:szCs w:val="18"/>
              </w:rPr>
              <w:t>isOrdered: N/A</w:t>
            </w:r>
          </w:p>
          <w:p w14:paraId="6B54CE4A" w14:textId="77777777" w:rsidR="004E6A7E" w:rsidRPr="00A952F9" w:rsidRDefault="004E6A7E" w:rsidP="002D5B52">
            <w:pPr>
              <w:pStyle w:val="TAL"/>
              <w:keepNext w:val="0"/>
              <w:rPr>
                <w:rFonts w:cs="Arial"/>
                <w:szCs w:val="18"/>
              </w:rPr>
            </w:pPr>
            <w:r w:rsidRPr="00A952F9">
              <w:rPr>
                <w:rFonts w:cs="Arial"/>
                <w:szCs w:val="18"/>
              </w:rPr>
              <w:t>isUnique: N/A</w:t>
            </w:r>
          </w:p>
          <w:p w14:paraId="2F7AE6A5" w14:textId="77777777" w:rsidR="004E6A7E" w:rsidRPr="00A952F9" w:rsidRDefault="004E6A7E" w:rsidP="002D5B52">
            <w:pPr>
              <w:pStyle w:val="TAL"/>
              <w:keepNext w:val="0"/>
              <w:rPr>
                <w:rFonts w:cs="Arial"/>
                <w:szCs w:val="18"/>
              </w:rPr>
            </w:pPr>
            <w:r w:rsidRPr="00A952F9">
              <w:rPr>
                <w:rFonts w:cs="Arial"/>
                <w:szCs w:val="18"/>
              </w:rPr>
              <w:t>defaultValue: None</w:t>
            </w:r>
          </w:p>
          <w:p w14:paraId="18EF01DD"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29B46FD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092857C"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szCs w:val="18"/>
              </w:rPr>
              <w:t>mappedCellId</w:t>
            </w:r>
          </w:p>
        </w:tc>
        <w:tc>
          <w:tcPr>
            <w:tcW w:w="5523" w:type="dxa"/>
            <w:tcBorders>
              <w:top w:val="single" w:sz="4" w:space="0" w:color="auto"/>
              <w:left w:val="single" w:sz="4" w:space="0" w:color="auto"/>
              <w:bottom w:val="single" w:sz="4" w:space="0" w:color="auto"/>
              <w:right w:val="single" w:sz="4" w:space="0" w:color="auto"/>
            </w:tcBorders>
          </w:tcPr>
          <w:p w14:paraId="6017AE20"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This attribute is in format of NCGI to indicate a fixed geographical area (See subclause 16.14.5 in TS 38.300[3]). </w:t>
            </w:r>
          </w:p>
          <w:p w14:paraId="077FF7CA" w14:textId="77777777" w:rsidR="004E6A7E" w:rsidRPr="00A952F9" w:rsidRDefault="004E6A7E" w:rsidP="002D5B52">
            <w:pPr>
              <w:keepLines/>
              <w:spacing w:after="0"/>
              <w:rPr>
                <w:rFonts w:ascii="Arial" w:hAnsi="Arial" w:cs="Arial"/>
                <w:sz w:val="18"/>
                <w:szCs w:val="18"/>
                <w:lang w:eastAsia="zh-CN"/>
              </w:rPr>
            </w:pPr>
          </w:p>
          <w:p w14:paraId="5351C504" w14:textId="77777777" w:rsidR="004E6A7E" w:rsidRPr="00A952F9" w:rsidRDefault="004E6A7E" w:rsidP="002D5B52">
            <w:pPr>
              <w:keepLines/>
              <w:spacing w:after="0"/>
              <w:rPr>
                <w:rFonts w:ascii="Arial" w:hAnsi="Arial" w:cs="Arial"/>
                <w:sz w:val="18"/>
                <w:szCs w:val="18"/>
                <w:lang w:eastAsia="zh-CN"/>
              </w:rPr>
            </w:pPr>
            <w:r w:rsidRPr="00A952F9">
              <w:rPr>
                <w:rFonts w:ascii="Arial" w:hAnsi="Arial" w:cs="Arial"/>
                <w:sz w:val="18"/>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030012FB" w14:textId="77777777" w:rsidR="004E6A7E" w:rsidRPr="00A952F9" w:rsidRDefault="004E6A7E" w:rsidP="002D5B52">
            <w:pPr>
              <w:pStyle w:val="TAL"/>
              <w:keepNext w:val="0"/>
              <w:rPr>
                <w:rFonts w:cs="Arial"/>
                <w:szCs w:val="18"/>
                <w:lang w:eastAsia="zh-CN"/>
              </w:rPr>
            </w:pPr>
            <w:r w:rsidRPr="00A952F9">
              <w:rPr>
                <w:rFonts w:cs="Arial"/>
                <w:szCs w:val="18"/>
              </w:rPr>
              <w:t>type</w:t>
            </w:r>
            <w:r w:rsidRPr="00A952F9">
              <w:rPr>
                <w:rFonts w:cs="Arial"/>
                <w:szCs w:val="18"/>
                <w:lang w:eastAsia="zh-CN"/>
              </w:rPr>
              <w:t>: Ncgi</w:t>
            </w:r>
          </w:p>
          <w:p w14:paraId="34E4E992" w14:textId="77777777" w:rsidR="004E6A7E" w:rsidRPr="00A952F9" w:rsidRDefault="004E6A7E" w:rsidP="002D5B52">
            <w:pPr>
              <w:pStyle w:val="TAL"/>
              <w:keepNext w:val="0"/>
              <w:rPr>
                <w:rFonts w:cs="Arial"/>
                <w:szCs w:val="18"/>
              </w:rPr>
            </w:pPr>
            <w:r w:rsidRPr="00A952F9">
              <w:rPr>
                <w:rFonts w:cs="Arial"/>
                <w:szCs w:val="18"/>
              </w:rPr>
              <w:t>multiplicity: 1</w:t>
            </w:r>
          </w:p>
          <w:p w14:paraId="4CE15D55" w14:textId="77777777" w:rsidR="004E6A7E" w:rsidRPr="00A952F9" w:rsidRDefault="004E6A7E" w:rsidP="002D5B52">
            <w:pPr>
              <w:pStyle w:val="TAL"/>
              <w:keepNext w:val="0"/>
              <w:rPr>
                <w:rFonts w:cs="Arial"/>
                <w:szCs w:val="18"/>
              </w:rPr>
            </w:pPr>
            <w:r w:rsidRPr="00A952F9">
              <w:rPr>
                <w:rFonts w:cs="Arial"/>
                <w:szCs w:val="18"/>
              </w:rPr>
              <w:t>isOrdered: N/A</w:t>
            </w:r>
          </w:p>
          <w:p w14:paraId="7CC667CF" w14:textId="77777777" w:rsidR="004E6A7E" w:rsidRPr="00A952F9" w:rsidRDefault="004E6A7E" w:rsidP="002D5B52">
            <w:pPr>
              <w:pStyle w:val="TAL"/>
              <w:keepNext w:val="0"/>
              <w:rPr>
                <w:rFonts w:cs="Arial"/>
                <w:szCs w:val="18"/>
              </w:rPr>
            </w:pPr>
            <w:r w:rsidRPr="00A952F9">
              <w:rPr>
                <w:rFonts w:cs="Arial"/>
                <w:szCs w:val="18"/>
              </w:rPr>
              <w:t>isUnique: N/A</w:t>
            </w:r>
          </w:p>
          <w:p w14:paraId="6289598C" w14:textId="77777777" w:rsidR="004E6A7E" w:rsidRPr="00A952F9" w:rsidRDefault="004E6A7E" w:rsidP="002D5B52">
            <w:pPr>
              <w:pStyle w:val="TAL"/>
              <w:keepNext w:val="0"/>
              <w:rPr>
                <w:rFonts w:cs="Arial"/>
                <w:szCs w:val="18"/>
              </w:rPr>
            </w:pPr>
            <w:r w:rsidRPr="00A952F9">
              <w:rPr>
                <w:rFonts w:cs="Arial"/>
                <w:szCs w:val="18"/>
              </w:rPr>
              <w:t>defaultValue: None</w:t>
            </w:r>
          </w:p>
          <w:p w14:paraId="4A3D38AF"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6DCD712D"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A332B8E"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RECMappingRuleRef</w:t>
            </w:r>
          </w:p>
        </w:tc>
        <w:tc>
          <w:tcPr>
            <w:tcW w:w="5523" w:type="dxa"/>
            <w:tcBorders>
              <w:top w:val="single" w:sz="4" w:space="0" w:color="auto"/>
              <w:left w:val="single" w:sz="4" w:space="0" w:color="auto"/>
              <w:bottom w:val="single" w:sz="4" w:space="0" w:color="auto"/>
              <w:right w:val="single" w:sz="4" w:space="0" w:color="auto"/>
            </w:tcBorders>
          </w:tcPr>
          <w:p w14:paraId="681A8CA6" w14:textId="77777777" w:rsidR="004E6A7E" w:rsidRPr="00A952F9" w:rsidRDefault="004E6A7E" w:rsidP="002D5B52">
            <w:pPr>
              <w:keepLines/>
              <w:spacing w:after="0"/>
              <w:rPr>
                <w:rFonts w:ascii="Arial" w:hAnsi="Arial" w:cs="Arial"/>
                <w:sz w:val="18"/>
              </w:rPr>
            </w:pPr>
            <w:r w:rsidRPr="00A952F9">
              <w:rPr>
                <w:rFonts w:ascii="Arial" w:hAnsi="Arial" w:cs="Arial"/>
                <w:sz w:val="18"/>
              </w:rPr>
              <w:t xml:space="preserve">This is the DN of </w:t>
            </w:r>
            <w:r w:rsidRPr="00A952F9">
              <w:rPr>
                <w:rFonts w:ascii="Courier New" w:hAnsi="Courier New"/>
              </w:rPr>
              <w:t>NRECMappingRule</w:t>
            </w:r>
            <w:r w:rsidRPr="00A952F9">
              <w:rPr>
                <w:rFonts w:ascii="Arial" w:hAnsi="Arial" w:cs="Arial"/>
                <w:sz w:val="18"/>
              </w:rPr>
              <w:t xml:space="preserve">. </w:t>
            </w:r>
          </w:p>
          <w:p w14:paraId="5D92A0A2" w14:textId="77777777" w:rsidR="004E6A7E" w:rsidRPr="00A952F9" w:rsidRDefault="004E6A7E" w:rsidP="002D5B52">
            <w:pPr>
              <w:keepLines/>
              <w:spacing w:after="0"/>
              <w:rPr>
                <w:rFonts w:ascii="Arial" w:hAnsi="Arial" w:cs="Arial"/>
                <w:sz w:val="18"/>
                <w:szCs w:val="18"/>
              </w:rPr>
            </w:pPr>
          </w:p>
          <w:p w14:paraId="5D294902"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An empty value indicates the NRECMappingRule contained by parent, e.g. SubNetwork or ManagedElement, applies.</w:t>
            </w:r>
          </w:p>
          <w:p w14:paraId="13E2A99F" w14:textId="77777777" w:rsidR="004E6A7E" w:rsidRPr="00A952F9" w:rsidRDefault="004E6A7E" w:rsidP="002D5B52">
            <w:pPr>
              <w:keepLines/>
              <w:spacing w:after="0"/>
              <w:rPr>
                <w:rFonts w:ascii="Arial" w:hAnsi="Arial" w:cs="Arial"/>
                <w:sz w:val="18"/>
                <w:szCs w:val="18"/>
              </w:rPr>
            </w:pPr>
          </w:p>
          <w:p w14:paraId="7991EEB5"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allowedValues: </w:t>
            </w:r>
            <w:r w:rsidRPr="00A952F9">
              <w:rPr>
                <w:rFonts w:ascii="Arial" w:hAnsi="Arial" w:cs="Arial"/>
                <w:sz w:val="18"/>
                <w:szCs w:val="18"/>
                <w:lang w:eastAsia="zh-CN"/>
              </w:rPr>
              <w:t>Not applicable</w:t>
            </w:r>
          </w:p>
          <w:p w14:paraId="6E7F8D90"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E66B83D" w14:textId="77777777" w:rsidR="004E6A7E" w:rsidRPr="00A952F9" w:rsidRDefault="004E6A7E" w:rsidP="002D5B52">
            <w:pPr>
              <w:pStyle w:val="TAL"/>
              <w:keepNext w:val="0"/>
            </w:pPr>
            <w:r w:rsidRPr="00A952F9">
              <w:t>type: DN</w:t>
            </w:r>
          </w:p>
          <w:p w14:paraId="35B6B76E" w14:textId="77777777" w:rsidR="004E6A7E" w:rsidRPr="00A952F9" w:rsidRDefault="004E6A7E" w:rsidP="002D5B52">
            <w:pPr>
              <w:pStyle w:val="TAL"/>
              <w:keepNext w:val="0"/>
            </w:pPr>
            <w:r w:rsidRPr="00A952F9">
              <w:t>multiplicity: 0..1</w:t>
            </w:r>
          </w:p>
          <w:p w14:paraId="3DA7C470" w14:textId="77777777" w:rsidR="004E6A7E" w:rsidRPr="00A952F9" w:rsidRDefault="004E6A7E" w:rsidP="002D5B52">
            <w:pPr>
              <w:pStyle w:val="TAL"/>
              <w:keepNext w:val="0"/>
            </w:pPr>
            <w:r w:rsidRPr="00A952F9">
              <w:t>isOrdered: N/A</w:t>
            </w:r>
          </w:p>
          <w:p w14:paraId="6827CF7B" w14:textId="77777777" w:rsidR="004E6A7E" w:rsidRPr="00A952F9" w:rsidRDefault="004E6A7E" w:rsidP="002D5B52">
            <w:pPr>
              <w:pStyle w:val="TAL"/>
              <w:keepNext w:val="0"/>
            </w:pPr>
            <w:r w:rsidRPr="00A952F9">
              <w:t>isUnique: N/A</w:t>
            </w:r>
          </w:p>
          <w:p w14:paraId="5A4F96DF" w14:textId="77777777" w:rsidR="004E6A7E" w:rsidRPr="00A952F9" w:rsidRDefault="004E6A7E" w:rsidP="002D5B52">
            <w:pPr>
              <w:pStyle w:val="TAL"/>
              <w:keepNext w:val="0"/>
            </w:pPr>
            <w:r w:rsidRPr="00A952F9">
              <w:t>defaultValue: None</w:t>
            </w:r>
          </w:p>
          <w:p w14:paraId="3A5BC626" w14:textId="77777777" w:rsidR="004E6A7E" w:rsidRPr="00A952F9" w:rsidRDefault="004E6A7E" w:rsidP="002D5B52">
            <w:pPr>
              <w:pStyle w:val="TAL"/>
              <w:keepNext w:val="0"/>
              <w:rPr>
                <w:rFonts w:cs="Arial"/>
                <w:szCs w:val="18"/>
              </w:rPr>
            </w:pPr>
            <w:r w:rsidRPr="00A952F9">
              <w:t>isNullable: False</w:t>
            </w:r>
          </w:p>
        </w:tc>
      </w:tr>
      <w:tr w:rsidR="004E6A7E" w:rsidRPr="00A952F9" w14:paraId="5B081E0C"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D7BAF3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cTimeInterval</w:t>
            </w:r>
          </w:p>
        </w:tc>
        <w:tc>
          <w:tcPr>
            <w:tcW w:w="5523" w:type="dxa"/>
            <w:tcBorders>
              <w:top w:val="single" w:sz="4" w:space="0" w:color="auto"/>
              <w:left w:val="single" w:sz="4" w:space="0" w:color="auto"/>
              <w:bottom w:val="single" w:sz="4" w:space="0" w:color="auto"/>
              <w:right w:val="single" w:sz="4" w:space="0" w:color="auto"/>
            </w:tcBorders>
          </w:tcPr>
          <w:p w14:paraId="0CFE22DC" w14:textId="77777777" w:rsidR="004E6A7E" w:rsidRPr="00A952F9" w:rsidRDefault="004E6A7E" w:rsidP="002D5B52">
            <w:pPr>
              <w:pStyle w:val="a"/>
              <w:keepLines/>
              <w:rPr>
                <w:sz w:val="18"/>
                <w:szCs w:val="18"/>
              </w:rPr>
            </w:pPr>
            <w:r w:rsidRPr="00A952F9">
              <w:rPr>
                <w:sz w:val="18"/>
                <w:szCs w:val="18"/>
              </w:rPr>
              <w:t xml:space="preserve">This attribute specifies the time interval (in seconds) used by the gNB </w:t>
            </w:r>
            <w:r w:rsidRPr="00A952F9">
              <w:rPr>
                <w:rFonts w:cs="Arial"/>
                <w:sz w:val="18"/>
                <w:szCs w:val="18"/>
              </w:rPr>
              <w:t>for averaging the measured energy consumption values</w:t>
            </w:r>
            <w:r w:rsidRPr="00A952F9">
              <w:t xml:space="preserve"> </w:t>
            </w:r>
            <w:r w:rsidRPr="00A952F9">
              <w:rPr>
                <w:sz w:val="18"/>
                <w:szCs w:val="18"/>
              </w:rPr>
              <w:t>for computing the energy cost.</w:t>
            </w:r>
          </w:p>
          <w:p w14:paraId="0C8BFCDC" w14:textId="77777777" w:rsidR="004E6A7E" w:rsidRPr="00A952F9" w:rsidRDefault="004E6A7E" w:rsidP="002D5B52">
            <w:pPr>
              <w:pStyle w:val="a"/>
              <w:keepLines/>
              <w:rPr>
                <w:sz w:val="18"/>
                <w:szCs w:val="18"/>
              </w:rPr>
            </w:pPr>
          </w:p>
          <w:p w14:paraId="71703A78" w14:textId="77777777" w:rsidR="004E6A7E" w:rsidRPr="00A952F9" w:rsidRDefault="004E6A7E" w:rsidP="002D5B52">
            <w:pPr>
              <w:pStyle w:val="TAL"/>
              <w:keepNext w:val="0"/>
              <w:rPr>
                <w:szCs w:val="18"/>
              </w:rPr>
            </w:pPr>
            <w:r w:rsidRPr="00A952F9">
              <w:rPr>
                <w:szCs w:val="18"/>
                <w:lang w:eastAsia="zh-CN"/>
              </w:rPr>
              <w:t>allowedValues: N/A</w:t>
            </w:r>
          </w:p>
          <w:p w14:paraId="797FF06C" w14:textId="77777777" w:rsidR="004E6A7E" w:rsidRPr="00A952F9" w:rsidRDefault="004E6A7E" w:rsidP="002D5B52">
            <w:pPr>
              <w:pStyle w:val="TAL"/>
              <w:keepNext w:val="0"/>
              <w:rPr>
                <w:szCs w:val="18"/>
                <w:lang w:eastAsia="zh-CN"/>
              </w:rPr>
            </w:pPr>
          </w:p>
          <w:p w14:paraId="3C374F8D"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30F3B8DA" w14:textId="77777777" w:rsidR="004E6A7E" w:rsidRPr="00A952F9" w:rsidRDefault="004E6A7E" w:rsidP="002D5B52">
            <w:pPr>
              <w:pStyle w:val="paragraph"/>
              <w:keepLines/>
              <w:rPr>
                <w:rFonts w:ascii="Arial" w:hAnsi="Arial" w:cs="Arial"/>
                <w:sz w:val="18"/>
                <w:szCs w:val="18"/>
              </w:rPr>
            </w:pPr>
            <w:r w:rsidRPr="00A952F9">
              <w:rPr>
                <w:rFonts w:ascii="Arial" w:hAnsi="Arial" w:cs="Arial"/>
                <w:sz w:val="18"/>
                <w:szCs w:val="18"/>
              </w:rPr>
              <w:t>type: Integer</w:t>
            </w:r>
          </w:p>
          <w:p w14:paraId="11075ADD" w14:textId="77777777" w:rsidR="004E6A7E" w:rsidRPr="00A952F9" w:rsidRDefault="004E6A7E" w:rsidP="002D5B52">
            <w:pPr>
              <w:pStyle w:val="TAL"/>
              <w:keepNext w:val="0"/>
            </w:pPr>
            <w:r w:rsidRPr="00A952F9">
              <w:t>multiplicity: 1</w:t>
            </w:r>
          </w:p>
          <w:p w14:paraId="623597B1" w14:textId="77777777" w:rsidR="004E6A7E" w:rsidRPr="00A952F9" w:rsidRDefault="004E6A7E" w:rsidP="002D5B52">
            <w:pPr>
              <w:pStyle w:val="TAL"/>
              <w:keepNext w:val="0"/>
            </w:pPr>
            <w:r w:rsidRPr="00A952F9">
              <w:t>isOrdered: N/A</w:t>
            </w:r>
          </w:p>
          <w:p w14:paraId="3D093F1D" w14:textId="77777777" w:rsidR="004E6A7E" w:rsidRPr="00A952F9" w:rsidRDefault="004E6A7E" w:rsidP="002D5B52">
            <w:pPr>
              <w:pStyle w:val="TAL"/>
              <w:keepNext w:val="0"/>
            </w:pPr>
            <w:r w:rsidRPr="00A952F9">
              <w:t>isUnique: N/A</w:t>
            </w:r>
          </w:p>
          <w:p w14:paraId="26C6FEE6" w14:textId="77777777" w:rsidR="004E6A7E" w:rsidRPr="00A952F9" w:rsidRDefault="004E6A7E" w:rsidP="002D5B52">
            <w:pPr>
              <w:pStyle w:val="TAL"/>
              <w:keepNext w:val="0"/>
            </w:pPr>
            <w:r w:rsidRPr="00A952F9">
              <w:t xml:space="preserve">defaultValue: </w:t>
            </w:r>
            <w:r w:rsidRPr="00A952F9">
              <w:rPr>
                <w:rFonts w:cs="Arial"/>
                <w:szCs w:val="18"/>
              </w:rPr>
              <w:t>None</w:t>
            </w:r>
          </w:p>
          <w:p w14:paraId="3B2D7C58"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0470910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175A9A5"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cMRInputMinimumValue</w:t>
            </w:r>
          </w:p>
        </w:tc>
        <w:tc>
          <w:tcPr>
            <w:tcW w:w="5523" w:type="dxa"/>
            <w:tcBorders>
              <w:top w:val="single" w:sz="4" w:space="0" w:color="auto"/>
              <w:left w:val="single" w:sz="4" w:space="0" w:color="auto"/>
              <w:bottom w:val="single" w:sz="4" w:space="0" w:color="auto"/>
              <w:right w:val="single" w:sz="4" w:space="0" w:color="auto"/>
            </w:tcBorders>
          </w:tcPr>
          <w:p w14:paraId="79F9FF5F" w14:textId="77777777" w:rsidR="004E6A7E" w:rsidRPr="00A952F9" w:rsidRDefault="004E6A7E" w:rsidP="002D5B52">
            <w:pPr>
              <w:pStyle w:val="a"/>
              <w:keepLines/>
              <w:rPr>
                <w:sz w:val="18"/>
                <w:szCs w:val="18"/>
              </w:rPr>
            </w:pPr>
            <w:r w:rsidRPr="00A952F9">
              <w:rPr>
                <w:sz w:val="18"/>
                <w:szCs w:val="18"/>
              </w:rPr>
              <w:t>This attribute specifies the energy consumption value mapping to the minimum energy cost value. It is based on the minimum energy consumption values among all gNBs within the group</w:t>
            </w:r>
            <w:r w:rsidRPr="00A952F9" w:rsidDel="00FF5BB8">
              <w:rPr>
                <w:sz w:val="18"/>
                <w:szCs w:val="18"/>
              </w:rPr>
              <w:t xml:space="preserve"> </w:t>
            </w:r>
            <w:r w:rsidRPr="00A952F9">
              <w:rPr>
                <w:sz w:val="18"/>
                <w:szCs w:val="18"/>
              </w:rPr>
              <w:t>for the corresponding energy cost mapping rule.</w:t>
            </w:r>
          </w:p>
          <w:p w14:paraId="06C6D6F4" w14:textId="77777777" w:rsidR="004E6A7E" w:rsidRPr="00A952F9" w:rsidRDefault="004E6A7E" w:rsidP="002D5B52">
            <w:pPr>
              <w:pStyle w:val="TAL"/>
              <w:keepNext w:val="0"/>
              <w:rPr>
                <w:szCs w:val="18"/>
                <w:lang w:eastAsia="zh-CN"/>
              </w:rPr>
            </w:pPr>
          </w:p>
          <w:p w14:paraId="1530F070" w14:textId="77777777" w:rsidR="004E6A7E" w:rsidRPr="00A952F9" w:rsidRDefault="004E6A7E" w:rsidP="002D5B52">
            <w:pPr>
              <w:pStyle w:val="TAL"/>
              <w:keepNext w:val="0"/>
              <w:rPr>
                <w:szCs w:val="18"/>
                <w:lang w:eastAsia="zh-CN"/>
              </w:rPr>
            </w:pPr>
            <w:r w:rsidRPr="00A952F9">
              <w:rPr>
                <w:szCs w:val="18"/>
                <w:lang w:eastAsia="zh-CN"/>
              </w:rPr>
              <w:t>allowedValues: N/A</w:t>
            </w:r>
          </w:p>
          <w:p w14:paraId="1184A918"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2957BE3C" w14:textId="77777777" w:rsidR="004E6A7E" w:rsidRPr="00A952F9" w:rsidRDefault="004E6A7E" w:rsidP="002D5B52">
            <w:pPr>
              <w:pStyle w:val="paragraph"/>
              <w:keepLines/>
              <w:rPr>
                <w:rFonts w:ascii="Arial" w:hAnsi="Arial" w:cs="Arial"/>
                <w:sz w:val="18"/>
                <w:szCs w:val="18"/>
              </w:rPr>
            </w:pPr>
            <w:r w:rsidRPr="00A952F9">
              <w:rPr>
                <w:rFonts w:ascii="Arial" w:hAnsi="Arial" w:cs="Arial"/>
                <w:sz w:val="18"/>
                <w:szCs w:val="18"/>
              </w:rPr>
              <w:t>type: Integer</w:t>
            </w:r>
          </w:p>
          <w:p w14:paraId="2629C656" w14:textId="77777777" w:rsidR="004E6A7E" w:rsidRPr="00A952F9" w:rsidRDefault="004E6A7E" w:rsidP="002D5B52">
            <w:pPr>
              <w:pStyle w:val="TAL"/>
              <w:keepNext w:val="0"/>
            </w:pPr>
            <w:r w:rsidRPr="00A952F9">
              <w:t>multiplicity: 1</w:t>
            </w:r>
          </w:p>
          <w:p w14:paraId="2BAA901C" w14:textId="77777777" w:rsidR="004E6A7E" w:rsidRPr="00A952F9" w:rsidRDefault="004E6A7E" w:rsidP="002D5B52">
            <w:pPr>
              <w:pStyle w:val="TAL"/>
              <w:keepNext w:val="0"/>
            </w:pPr>
            <w:r w:rsidRPr="00A952F9">
              <w:t>isOrdered: N/A</w:t>
            </w:r>
          </w:p>
          <w:p w14:paraId="496744DC" w14:textId="77777777" w:rsidR="004E6A7E" w:rsidRPr="00A952F9" w:rsidRDefault="004E6A7E" w:rsidP="002D5B52">
            <w:pPr>
              <w:pStyle w:val="TAL"/>
              <w:keepNext w:val="0"/>
            </w:pPr>
            <w:r w:rsidRPr="00A952F9">
              <w:t>isUnique: N/A</w:t>
            </w:r>
          </w:p>
          <w:p w14:paraId="19C978BA" w14:textId="77777777" w:rsidR="004E6A7E" w:rsidRPr="00A952F9" w:rsidRDefault="004E6A7E" w:rsidP="002D5B52">
            <w:pPr>
              <w:pStyle w:val="TAL"/>
              <w:keepNext w:val="0"/>
            </w:pPr>
            <w:r w:rsidRPr="00A952F9">
              <w:t xml:space="preserve">defaultValue: </w:t>
            </w:r>
            <w:r w:rsidRPr="00A952F9">
              <w:rPr>
                <w:rFonts w:cs="Arial"/>
                <w:szCs w:val="18"/>
              </w:rPr>
              <w:t>None</w:t>
            </w:r>
          </w:p>
          <w:p w14:paraId="61293203"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3784D0E9"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D77AD20"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ecMRInputMaximumValue</w:t>
            </w:r>
          </w:p>
        </w:tc>
        <w:tc>
          <w:tcPr>
            <w:tcW w:w="5523" w:type="dxa"/>
            <w:tcBorders>
              <w:top w:val="single" w:sz="4" w:space="0" w:color="auto"/>
              <w:left w:val="single" w:sz="4" w:space="0" w:color="auto"/>
              <w:bottom w:val="single" w:sz="4" w:space="0" w:color="auto"/>
              <w:right w:val="single" w:sz="4" w:space="0" w:color="auto"/>
            </w:tcBorders>
          </w:tcPr>
          <w:p w14:paraId="233995B2" w14:textId="77777777" w:rsidR="004E6A7E" w:rsidRPr="00A952F9" w:rsidRDefault="004E6A7E" w:rsidP="002D5B52">
            <w:pPr>
              <w:pStyle w:val="a"/>
              <w:keepLines/>
              <w:rPr>
                <w:sz w:val="18"/>
                <w:szCs w:val="18"/>
              </w:rPr>
            </w:pPr>
            <w:r w:rsidRPr="00A952F9">
              <w:rPr>
                <w:sz w:val="18"/>
                <w:szCs w:val="18"/>
              </w:rPr>
              <w:t>This attribute specifies the energy consumption value mapping to the maximum energy cost value. It is based on the maximum energy consumption values among all gNBs within the group</w:t>
            </w:r>
            <w:r w:rsidRPr="00A952F9" w:rsidDel="00FF5BB8">
              <w:rPr>
                <w:sz w:val="18"/>
                <w:szCs w:val="18"/>
              </w:rPr>
              <w:t xml:space="preserve"> </w:t>
            </w:r>
            <w:r w:rsidRPr="00A952F9">
              <w:rPr>
                <w:sz w:val="18"/>
                <w:szCs w:val="18"/>
              </w:rPr>
              <w:t xml:space="preserve">for the corresponding energy cost mapping rule. </w:t>
            </w:r>
          </w:p>
          <w:p w14:paraId="733084E2" w14:textId="77777777" w:rsidR="004E6A7E" w:rsidRPr="00A952F9" w:rsidRDefault="004E6A7E" w:rsidP="002D5B52">
            <w:pPr>
              <w:pStyle w:val="TAL"/>
              <w:keepNext w:val="0"/>
              <w:rPr>
                <w:szCs w:val="18"/>
                <w:lang w:eastAsia="zh-CN"/>
              </w:rPr>
            </w:pPr>
          </w:p>
          <w:p w14:paraId="2766CD49" w14:textId="77777777" w:rsidR="004E6A7E" w:rsidRPr="00A952F9" w:rsidRDefault="004E6A7E" w:rsidP="002D5B52">
            <w:pPr>
              <w:pStyle w:val="TAL"/>
              <w:keepNext w:val="0"/>
              <w:rPr>
                <w:szCs w:val="18"/>
                <w:lang w:eastAsia="zh-CN"/>
              </w:rPr>
            </w:pPr>
            <w:r w:rsidRPr="00A952F9">
              <w:rPr>
                <w:szCs w:val="18"/>
                <w:lang w:eastAsia="zh-CN"/>
              </w:rPr>
              <w:t>allowedValues: N/A</w:t>
            </w:r>
          </w:p>
          <w:p w14:paraId="2DDE34AD" w14:textId="77777777" w:rsidR="004E6A7E" w:rsidRPr="00A952F9" w:rsidRDefault="004E6A7E" w:rsidP="002D5B52">
            <w:pPr>
              <w:pStyle w:val="a"/>
              <w:keepLines/>
              <w:rPr>
                <w:sz w:val="18"/>
                <w:szCs w:val="18"/>
              </w:rPr>
            </w:pPr>
          </w:p>
          <w:p w14:paraId="40978B71" w14:textId="77777777" w:rsidR="004E6A7E" w:rsidRPr="00A952F9" w:rsidRDefault="004E6A7E" w:rsidP="002D5B52">
            <w:pPr>
              <w:keepLines/>
              <w:spacing w:after="0"/>
              <w:rPr>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10CD498B" w14:textId="77777777" w:rsidR="004E6A7E" w:rsidRPr="00A952F9" w:rsidRDefault="004E6A7E" w:rsidP="002D5B52">
            <w:pPr>
              <w:pStyle w:val="paragraph"/>
              <w:keepLines/>
              <w:rPr>
                <w:rFonts w:ascii="Arial" w:hAnsi="Arial" w:cs="Arial"/>
                <w:sz w:val="18"/>
                <w:szCs w:val="18"/>
              </w:rPr>
            </w:pPr>
            <w:r w:rsidRPr="00A952F9">
              <w:rPr>
                <w:rFonts w:ascii="Arial" w:hAnsi="Arial" w:cs="Arial"/>
                <w:sz w:val="18"/>
                <w:szCs w:val="18"/>
              </w:rPr>
              <w:t>type: Integer</w:t>
            </w:r>
          </w:p>
          <w:p w14:paraId="2E8B04A8" w14:textId="77777777" w:rsidR="004E6A7E" w:rsidRPr="00A952F9" w:rsidRDefault="004E6A7E" w:rsidP="002D5B52">
            <w:pPr>
              <w:pStyle w:val="TAL"/>
              <w:keepNext w:val="0"/>
            </w:pPr>
            <w:r w:rsidRPr="00A952F9">
              <w:t>multiplicity: 1</w:t>
            </w:r>
          </w:p>
          <w:p w14:paraId="263E6C7C" w14:textId="77777777" w:rsidR="004E6A7E" w:rsidRPr="00A952F9" w:rsidRDefault="004E6A7E" w:rsidP="002D5B52">
            <w:pPr>
              <w:pStyle w:val="TAL"/>
              <w:keepNext w:val="0"/>
            </w:pPr>
            <w:r w:rsidRPr="00A952F9">
              <w:t>isOrdered: N/A</w:t>
            </w:r>
          </w:p>
          <w:p w14:paraId="43D4A784" w14:textId="77777777" w:rsidR="004E6A7E" w:rsidRPr="00A952F9" w:rsidRDefault="004E6A7E" w:rsidP="002D5B52">
            <w:pPr>
              <w:pStyle w:val="TAL"/>
              <w:keepNext w:val="0"/>
            </w:pPr>
            <w:r w:rsidRPr="00A952F9">
              <w:t>isUnique: N/A</w:t>
            </w:r>
          </w:p>
          <w:p w14:paraId="502B3DF5" w14:textId="77777777" w:rsidR="004E6A7E" w:rsidRPr="00A952F9" w:rsidRDefault="004E6A7E" w:rsidP="002D5B52">
            <w:pPr>
              <w:pStyle w:val="TAL"/>
              <w:keepNext w:val="0"/>
            </w:pPr>
            <w:r w:rsidRPr="00A952F9">
              <w:t xml:space="preserve">defaultValue: </w:t>
            </w:r>
            <w:r w:rsidRPr="00A952F9">
              <w:rPr>
                <w:rFonts w:cs="Arial"/>
                <w:szCs w:val="18"/>
              </w:rPr>
              <w:t>None</w:t>
            </w:r>
          </w:p>
          <w:p w14:paraId="25F4B307" w14:textId="77777777" w:rsidR="004E6A7E" w:rsidRPr="00A952F9" w:rsidRDefault="004E6A7E" w:rsidP="002D5B52">
            <w:pPr>
              <w:pStyle w:val="TAL"/>
              <w:keepNext w:val="0"/>
              <w:rPr>
                <w:rFonts w:cs="Arial"/>
                <w:szCs w:val="18"/>
              </w:rPr>
            </w:pPr>
            <w:r w:rsidRPr="00A952F9">
              <w:rPr>
                <w:rFonts w:cs="Arial"/>
                <w:szCs w:val="18"/>
              </w:rPr>
              <w:t>isNullable: False</w:t>
            </w:r>
          </w:p>
        </w:tc>
      </w:tr>
      <w:tr w:rsidR="004E6A7E" w:rsidRPr="00A952F9" w14:paraId="6E1679C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D4F4B6A"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LModelRefList</w:t>
            </w:r>
          </w:p>
        </w:tc>
        <w:tc>
          <w:tcPr>
            <w:tcW w:w="5523" w:type="dxa"/>
            <w:tcBorders>
              <w:top w:val="single" w:sz="4" w:space="0" w:color="auto"/>
              <w:left w:val="single" w:sz="4" w:space="0" w:color="auto"/>
              <w:bottom w:val="single" w:sz="4" w:space="0" w:color="auto"/>
              <w:right w:val="single" w:sz="4" w:space="0" w:color="auto"/>
            </w:tcBorders>
          </w:tcPr>
          <w:p w14:paraId="660D1A5D" w14:textId="77777777" w:rsidR="004E6A7E" w:rsidRPr="00A952F9" w:rsidRDefault="004E6A7E" w:rsidP="002D5B52">
            <w:pPr>
              <w:pStyle w:val="TAL"/>
              <w:keepNext w:val="0"/>
              <w:rPr>
                <w:rFonts w:ascii="Courier New" w:hAnsi="Courier New" w:cs="Courier New"/>
                <w:snapToGrid w:val="0"/>
                <w:szCs w:val="18"/>
              </w:rPr>
            </w:pPr>
            <w:r w:rsidRPr="00A952F9">
              <w:rPr>
                <w:rFonts w:cs="Arial"/>
                <w:snapToGrid w:val="0"/>
                <w:szCs w:val="18"/>
              </w:rPr>
              <w:t xml:space="preserve">This attribute holds a DN list of </w:t>
            </w:r>
            <w:r w:rsidRPr="00A952F9">
              <w:rPr>
                <w:rFonts w:ascii="Courier New" w:hAnsi="Courier New" w:cs="Courier New"/>
                <w:snapToGrid w:val="0"/>
                <w:szCs w:val="18"/>
              </w:rPr>
              <w:t>MLModel</w:t>
            </w:r>
            <w:r w:rsidRPr="00A952F9">
              <w:rPr>
                <w:rFonts w:cs="Arial"/>
                <w:snapToGrid w:val="0"/>
                <w:szCs w:val="18"/>
              </w:rPr>
              <w:t xml:space="preserve">  (See TS 28.105 [105]) .</w:t>
            </w:r>
          </w:p>
          <w:p w14:paraId="1FB9618A" w14:textId="77777777" w:rsidR="004E6A7E" w:rsidRPr="00A952F9" w:rsidRDefault="004E6A7E" w:rsidP="002D5B52">
            <w:pPr>
              <w:pStyle w:val="a"/>
              <w:keepLines/>
              <w:rPr>
                <w:sz w:val="18"/>
                <w:szCs w:val="18"/>
              </w:rPr>
            </w:pPr>
          </w:p>
          <w:p w14:paraId="25DFB95C" w14:textId="77777777" w:rsidR="004E6A7E" w:rsidRPr="00A952F9" w:rsidRDefault="004E6A7E" w:rsidP="002D5B52">
            <w:pPr>
              <w:pStyle w:val="a"/>
              <w:keepLines/>
              <w:rPr>
                <w:sz w:val="18"/>
                <w:szCs w:val="18"/>
              </w:rPr>
            </w:pPr>
          </w:p>
        </w:tc>
        <w:tc>
          <w:tcPr>
            <w:tcW w:w="2436" w:type="dxa"/>
            <w:tcBorders>
              <w:top w:val="single" w:sz="4" w:space="0" w:color="auto"/>
              <w:left w:val="single" w:sz="4" w:space="0" w:color="auto"/>
              <w:bottom w:val="single" w:sz="4" w:space="0" w:color="auto"/>
              <w:right w:val="single" w:sz="4" w:space="0" w:color="auto"/>
            </w:tcBorders>
          </w:tcPr>
          <w:p w14:paraId="12D6CA2D"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type: DN</w:t>
            </w:r>
          </w:p>
          <w:p w14:paraId="5516EC53"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multiplicity: 0..*</w:t>
            </w:r>
          </w:p>
          <w:p w14:paraId="6B750D08"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isOrdered: False</w:t>
            </w:r>
          </w:p>
          <w:p w14:paraId="0481E6CB"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isUnique: True</w:t>
            </w:r>
          </w:p>
          <w:p w14:paraId="067FA908"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defaultValue: None</w:t>
            </w:r>
          </w:p>
          <w:p w14:paraId="6A843C9E" w14:textId="77777777" w:rsidR="004E6A7E" w:rsidRPr="00A952F9" w:rsidRDefault="004E6A7E" w:rsidP="002D5B52">
            <w:pPr>
              <w:pStyle w:val="TAL"/>
              <w:keepNext w:val="0"/>
              <w:rPr>
                <w:rFonts w:cs="Arial"/>
                <w:szCs w:val="18"/>
              </w:rPr>
            </w:pPr>
            <w:r w:rsidRPr="00A952F9">
              <w:t>isNullable: False</w:t>
            </w:r>
          </w:p>
        </w:tc>
      </w:tr>
      <w:tr w:rsidR="004E6A7E" w:rsidRPr="00A952F9" w14:paraId="3262E9F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F499A5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aIMLInferenceFunctionRefList</w:t>
            </w:r>
          </w:p>
        </w:tc>
        <w:tc>
          <w:tcPr>
            <w:tcW w:w="5523" w:type="dxa"/>
            <w:tcBorders>
              <w:top w:val="single" w:sz="4" w:space="0" w:color="auto"/>
              <w:left w:val="single" w:sz="4" w:space="0" w:color="auto"/>
              <w:bottom w:val="single" w:sz="4" w:space="0" w:color="auto"/>
              <w:right w:val="single" w:sz="4" w:space="0" w:color="auto"/>
            </w:tcBorders>
          </w:tcPr>
          <w:p w14:paraId="75B38C91" w14:textId="77777777" w:rsidR="004E6A7E" w:rsidRPr="00A952F9" w:rsidRDefault="004E6A7E" w:rsidP="002D5B52">
            <w:pPr>
              <w:pStyle w:val="TAL"/>
              <w:keepNext w:val="0"/>
              <w:rPr>
                <w:rFonts w:ascii="Courier New" w:hAnsi="Courier New" w:cs="Courier New"/>
                <w:snapToGrid w:val="0"/>
                <w:szCs w:val="18"/>
              </w:rPr>
            </w:pPr>
            <w:r w:rsidRPr="00A952F9">
              <w:rPr>
                <w:rFonts w:cs="Arial"/>
                <w:snapToGrid w:val="0"/>
                <w:szCs w:val="18"/>
              </w:rPr>
              <w:t xml:space="preserve">This attribute holds a DN list of </w:t>
            </w:r>
            <w:r w:rsidRPr="00A952F9">
              <w:rPr>
                <w:rFonts w:ascii="Courier New" w:hAnsi="Courier New" w:cs="Courier New"/>
              </w:rPr>
              <w:t>AIMLInferenceFunction</w:t>
            </w:r>
            <w:r w:rsidRPr="00A952F9">
              <w:rPr>
                <w:rFonts w:cs="Arial"/>
                <w:snapToGrid w:val="0"/>
                <w:szCs w:val="18"/>
              </w:rPr>
              <w:t xml:space="preserve"> (See TS 28.105 [105]) .</w:t>
            </w:r>
          </w:p>
          <w:p w14:paraId="04248C18" w14:textId="77777777" w:rsidR="004E6A7E" w:rsidRPr="00A952F9" w:rsidRDefault="004E6A7E" w:rsidP="002D5B52">
            <w:pPr>
              <w:pStyle w:val="a"/>
              <w:keepLines/>
              <w:rPr>
                <w:sz w:val="18"/>
                <w:szCs w:val="18"/>
              </w:rPr>
            </w:pPr>
          </w:p>
          <w:p w14:paraId="091F1A1D" w14:textId="77777777" w:rsidR="004E6A7E" w:rsidRPr="00A952F9" w:rsidRDefault="004E6A7E" w:rsidP="002D5B52">
            <w:pPr>
              <w:pStyle w:val="a"/>
              <w:keepLines/>
              <w:rPr>
                <w:sz w:val="18"/>
                <w:szCs w:val="18"/>
              </w:rPr>
            </w:pPr>
          </w:p>
        </w:tc>
        <w:tc>
          <w:tcPr>
            <w:tcW w:w="2436" w:type="dxa"/>
            <w:tcBorders>
              <w:top w:val="single" w:sz="4" w:space="0" w:color="auto"/>
              <w:left w:val="single" w:sz="4" w:space="0" w:color="auto"/>
              <w:bottom w:val="single" w:sz="4" w:space="0" w:color="auto"/>
              <w:right w:val="single" w:sz="4" w:space="0" w:color="auto"/>
            </w:tcBorders>
          </w:tcPr>
          <w:p w14:paraId="09397027"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type: DN</w:t>
            </w:r>
          </w:p>
          <w:p w14:paraId="7B9042AF"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multiplicity: 0..*</w:t>
            </w:r>
          </w:p>
          <w:p w14:paraId="685B2E74"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isOrdered: False</w:t>
            </w:r>
          </w:p>
          <w:p w14:paraId="0D121426"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isUnique: True</w:t>
            </w:r>
          </w:p>
          <w:p w14:paraId="099BC0E3" w14:textId="77777777" w:rsidR="004E6A7E" w:rsidRPr="00A952F9" w:rsidRDefault="004E6A7E" w:rsidP="002D5B52">
            <w:pPr>
              <w:keepLines/>
              <w:tabs>
                <w:tab w:val="center" w:pos="1333"/>
              </w:tabs>
              <w:spacing w:after="0"/>
              <w:rPr>
                <w:rFonts w:ascii="Arial" w:hAnsi="Arial"/>
                <w:sz w:val="18"/>
              </w:rPr>
            </w:pPr>
            <w:r w:rsidRPr="00A952F9">
              <w:rPr>
                <w:rFonts w:ascii="Arial" w:hAnsi="Arial"/>
                <w:sz w:val="18"/>
              </w:rPr>
              <w:t>defaultValue: None</w:t>
            </w:r>
          </w:p>
          <w:p w14:paraId="37437817" w14:textId="77777777" w:rsidR="004E6A7E" w:rsidRPr="00A952F9" w:rsidRDefault="004E6A7E" w:rsidP="002D5B52">
            <w:pPr>
              <w:pStyle w:val="TAL"/>
              <w:keepNext w:val="0"/>
              <w:rPr>
                <w:rFonts w:cs="Arial"/>
                <w:szCs w:val="18"/>
              </w:rPr>
            </w:pPr>
            <w:r w:rsidRPr="00A952F9">
              <w:t>isNullable: False</w:t>
            </w:r>
          </w:p>
        </w:tc>
      </w:tr>
      <w:tr w:rsidR="004E6A7E" w:rsidRPr="00A952F9" w14:paraId="76F5749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7B679E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WAB.administrativeState</w:t>
            </w:r>
          </w:p>
        </w:tc>
        <w:tc>
          <w:tcPr>
            <w:tcW w:w="5523" w:type="dxa"/>
            <w:tcBorders>
              <w:top w:val="single" w:sz="4" w:space="0" w:color="auto"/>
              <w:left w:val="single" w:sz="4" w:space="0" w:color="auto"/>
              <w:bottom w:val="single" w:sz="4" w:space="0" w:color="auto"/>
              <w:right w:val="single" w:sz="4" w:space="0" w:color="auto"/>
            </w:tcBorders>
          </w:tcPr>
          <w:p w14:paraId="4E6E7BB6" w14:textId="77777777" w:rsidR="004E6A7E" w:rsidRPr="00A952F9" w:rsidRDefault="004E6A7E" w:rsidP="002D5B52">
            <w:pPr>
              <w:pStyle w:val="TAL"/>
              <w:keepNext w:val="0"/>
            </w:pPr>
            <w:r w:rsidRPr="00A952F9">
              <w:t xml:space="preserve">It indicates the administrative state of the </w:t>
            </w:r>
            <w:r w:rsidRPr="00A952F9">
              <w:rPr>
                <w:rFonts w:ascii="Courier New" w:hAnsi="Courier New" w:cs="Courier New"/>
              </w:rPr>
              <w:t xml:space="preserve">MWAB </w:t>
            </w:r>
            <w:r w:rsidRPr="00A952F9">
              <w:t>instance. It describes the permission to use or prohibition against using the MWAB functionalities, imposed through the OAM services.</w:t>
            </w:r>
          </w:p>
          <w:p w14:paraId="7F8CE030" w14:textId="77777777" w:rsidR="004E6A7E" w:rsidRPr="00A952F9" w:rsidRDefault="004E6A7E" w:rsidP="002D5B52">
            <w:pPr>
              <w:pStyle w:val="TAL"/>
              <w:keepNext w:val="0"/>
            </w:pPr>
          </w:p>
          <w:p w14:paraId="5A8180EE" w14:textId="77777777" w:rsidR="004E6A7E" w:rsidRPr="00A952F9" w:rsidRDefault="004E6A7E" w:rsidP="002D5B52">
            <w:pPr>
              <w:pStyle w:val="TAL"/>
              <w:keepNext w:val="0"/>
            </w:pPr>
            <w:r w:rsidRPr="00A952F9">
              <w:t xml:space="preserve">allowedValues: LOCKED, SHUTTING_DOWN, UNLOCKED. </w:t>
            </w:r>
          </w:p>
          <w:p w14:paraId="353C0F17" w14:textId="77777777" w:rsidR="004E6A7E" w:rsidRPr="00A952F9" w:rsidRDefault="004E6A7E" w:rsidP="002D5B52">
            <w:pPr>
              <w:pStyle w:val="TAL"/>
              <w:keepNext w:val="0"/>
            </w:pPr>
            <w:r w:rsidRPr="00A952F9">
              <w:t>The meaning of these values is as defined in ITU</w:t>
            </w:r>
            <w:r w:rsidRPr="00A952F9">
              <w:noBreakHyphen/>
              <w:t>T Recommendation X.731 [18].</w:t>
            </w:r>
          </w:p>
          <w:p w14:paraId="5C1BBD05" w14:textId="77777777" w:rsidR="004E6A7E" w:rsidRPr="00A952F9" w:rsidRDefault="004E6A7E" w:rsidP="002D5B52">
            <w:pPr>
              <w:pStyle w:val="TAL"/>
              <w:keepNext w:val="0"/>
              <w:rPr>
                <w:rFonts w:cs="Arial"/>
                <w:snapToGrid w:val="0"/>
                <w:szCs w:val="18"/>
              </w:rPr>
            </w:pPr>
          </w:p>
        </w:tc>
        <w:tc>
          <w:tcPr>
            <w:tcW w:w="2436" w:type="dxa"/>
            <w:tcBorders>
              <w:top w:val="single" w:sz="4" w:space="0" w:color="auto"/>
              <w:left w:val="single" w:sz="4" w:space="0" w:color="auto"/>
              <w:bottom w:val="single" w:sz="4" w:space="0" w:color="auto"/>
              <w:right w:val="single" w:sz="4" w:space="0" w:color="auto"/>
            </w:tcBorders>
          </w:tcPr>
          <w:p w14:paraId="2F2F5696" w14:textId="77777777" w:rsidR="004E6A7E" w:rsidRPr="00A952F9" w:rsidRDefault="004E6A7E" w:rsidP="002D5B52">
            <w:pPr>
              <w:pStyle w:val="TAL"/>
              <w:keepNext w:val="0"/>
            </w:pPr>
            <w:r w:rsidRPr="00A952F9">
              <w:t>type: ENUM</w:t>
            </w:r>
          </w:p>
          <w:p w14:paraId="4619964D" w14:textId="77777777" w:rsidR="004E6A7E" w:rsidRPr="00A952F9" w:rsidRDefault="004E6A7E" w:rsidP="002D5B52">
            <w:pPr>
              <w:pStyle w:val="TAL"/>
              <w:keepNext w:val="0"/>
            </w:pPr>
            <w:r w:rsidRPr="00A952F9">
              <w:t>multiplicity: 1</w:t>
            </w:r>
          </w:p>
          <w:p w14:paraId="5EA7F1B2" w14:textId="77777777" w:rsidR="004E6A7E" w:rsidRPr="00A952F9" w:rsidRDefault="004E6A7E" w:rsidP="002D5B52">
            <w:pPr>
              <w:pStyle w:val="TAL"/>
              <w:keepNext w:val="0"/>
            </w:pPr>
            <w:r w:rsidRPr="00A952F9">
              <w:t>isOrdered: N/A</w:t>
            </w:r>
          </w:p>
          <w:p w14:paraId="6BF01ED1" w14:textId="77777777" w:rsidR="004E6A7E" w:rsidRPr="00A952F9" w:rsidRDefault="004E6A7E" w:rsidP="002D5B52">
            <w:pPr>
              <w:pStyle w:val="TAL"/>
              <w:keepNext w:val="0"/>
            </w:pPr>
            <w:r w:rsidRPr="00A952F9">
              <w:t>isUnique: N/A</w:t>
            </w:r>
          </w:p>
          <w:p w14:paraId="75DB1A01" w14:textId="77777777" w:rsidR="004E6A7E" w:rsidRPr="00A952F9" w:rsidRDefault="004E6A7E" w:rsidP="002D5B52">
            <w:pPr>
              <w:pStyle w:val="TAL"/>
              <w:keepNext w:val="0"/>
            </w:pPr>
            <w:r w:rsidRPr="00A952F9">
              <w:t>defaultValue: LOCKED</w:t>
            </w:r>
          </w:p>
          <w:p w14:paraId="71818FB9" w14:textId="77777777" w:rsidR="004E6A7E" w:rsidRPr="00A952F9" w:rsidRDefault="004E6A7E" w:rsidP="002D5B52">
            <w:pPr>
              <w:pStyle w:val="TAL"/>
              <w:keepNext w:val="0"/>
            </w:pPr>
            <w:r w:rsidRPr="00A952F9">
              <w:t>isNullable: False</w:t>
            </w:r>
          </w:p>
          <w:p w14:paraId="127393B0" w14:textId="77777777" w:rsidR="004E6A7E" w:rsidRPr="00A952F9" w:rsidRDefault="004E6A7E" w:rsidP="002D5B52">
            <w:pPr>
              <w:keepLines/>
              <w:tabs>
                <w:tab w:val="center" w:pos="1333"/>
              </w:tabs>
              <w:spacing w:after="0"/>
              <w:rPr>
                <w:rFonts w:ascii="Arial" w:hAnsi="Arial"/>
                <w:sz w:val="18"/>
              </w:rPr>
            </w:pPr>
          </w:p>
        </w:tc>
      </w:tr>
      <w:tr w:rsidR="004E6A7E" w:rsidRPr="00A952F9" w14:paraId="6B1CFC00"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185D044"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MWAB.operationalState</w:t>
            </w:r>
          </w:p>
        </w:tc>
        <w:tc>
          <w:tcPr>
            <w:tcW w:w="5523" w:type="dxa"/>
            <w:tcBorders>
              <w:top w:val="single" w:sz="4" w:space="0" w:color="auto"/>
              <w:left w:val="single" w:sz="4" w:space="0" w:color="auto"/>
              <w:bottom w:val="single" w:sz="4" w:space="0" w:color="auto"/>
              <w:right w:val="single" w:sz="4" w:space="0" w:color="auto"/>
            </w:tcBorders>
          </w:tcPr>
          <w:p w14:paraId="4593A8A1" w14:textId="77777777" w:rsidR="004E6A7E" w:rsidRPr="00A952F9" w:rsidRDefault="004E6A7E" w:rsidP="002D5B52">
            <w:pPr>
              <w:pStyle w:val="TAL"/>
              <w:keepNext w:val="0"/>
            </w:pPr>
            <w:r w:rsidRPr="00A952F9">
              <w:t xml:space="preserve">It indicates the operational state of the </w:t>
            </w:r>
            <w:r w:rsidRPr="00A952F9">
              <w:rPr>
                <w:rFonts w:ascii="Courier New" w:hAnsi="Courier New" w:cs="Courier New"/>
              </w:rPr>
              <w:t>MWAB</w:t>
            </w:r>
            <w:r w:rsidRPr="00A952F9">
              <w:t xml:space="preserve"> instance. It describes whether the resource is installed and partially or fully operable (ENABLED) or the resource is not installed or not operable (DISABLED).</w:t>
            </w:r>
          </w:p>
          <w:p w14:paraId="4CB8FFDB" w14:textId="77777777" w:rsidR="004E6A7E" w:rsidRPr="00A952F9" w:rsidRDefault="004E6A7E" w:rsidP="002D5B52">
            <w:pPr>
              <w:pStyle w:val="TAL"/>
              <w:keepNext w:val="0"/>
            </w:pPr>
          </w:p>
          <w:p w14:paraId="703C4674" w14:textId="77777777" w:rsidR="004E6A7E" w:rsidRPr="00A952F9" w:rsidRDefault="004E6A7E" w:rsidP="002D5B52">
            <w:pPr>
              <w:pStyle w:val="TAL"/>
              <w:keepNext w:val="0"/>
              <w:rPr>
                <w:rFonts w:cs="Arial"/>
                <w:snapToGrid w:val="0"/>
                <w:szCs w:val="18"/>
              </w:rPr>
            </w:pPr>
            <w:r w:rsidRPr="00A952F9">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5367BE6F"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type: ENUM</w:t>
            </w:r>
          </w:p>
          <w:p w14:paraId="4E01908D"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multiplicity: 1</w:t>
            </w:r>
          </w:p>
          <w:p w14:paraId="2D133E1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Ordered: N/A</w:t>
            </w:r>
          </w:p>
          <w:p w14:paraId="56422CDB"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isUnique: N/A</w:t>
            </w:r>
          </w:p>
          <w:p w14:paraId="43BFBD5A" w14:textId="77777777" w:rsidR="004E6A7E" w:rsidRPr="00A952F9" w:rsidRDefault="004E6A7E" w:rsidP="002D5B52">
            <w:pPr>
              <w:keepLines/>
              <w:spacing w:after="0"/>
              <w:rPr>
                <w:rFonts w:ascii="Arial" w:hAnsi="Arial" w:cs="Arial"/>
                <w:sz w:val="18"/>
                <w:szCs w:val="18"/>
              </w:rPr>
            </w:pPr>
            <w:r w:rsidRPr="00A952F9">
              <w:rPr>
                <w:rFonts w:ascii="Arial" w:hAnsi="Arial" w:cs="Arial"/>
                <w:sz w:val="18"/>
                <w:szCs w:val="18"/>
              </w:rPr>
              <w:t xml:space="preserve">defaultValue: None </w:t>
            </w:r>
          </w:p>
          <w:p w14:paraId="2DCFFFD6" w14:textId="77777777" w:rsidR="004E6A7E" w:rsidRPr="00A952F9" w:rsidRDefault="004E6A7E" w:rsidP="002D5B52">
            <w:pPr>
              <w:pStyle w:val="TAL"/>
              <w:keepNext w:val="0"/>
              <w:rPr>
                <w:rFonts w:cs="Arial"/>
                <w:szCs w:val="18"/>
              </w:rPr>
            </w:pPr>
            <w:r w:rsidRPr="00A952F9">
              <w:rPr>
                <w:rFonts w:cs="Arial"/>
                <w:szCs w:val="18"/>
              </w:rPr>
              <w:t>isNullable: False</w:t>
            </w:r>
          </w:p>
          <w:p w14:paraId="1F967BED" w14:textId="77777777" w:rsidR="004E6A7E" w:rsidRPr="00A952F9" w:rsidRDefault="004E6A7E" w:rsidP="002D5B52">
            <w:pPr>
              <w:keepLines/>
              <w:tabs>
                <w:tab w:val="center" w:pos="1333"/>
              </w:tabs>
              <w:spacing w:after="0"/>
              <w:rPr>
                <w:rFonts w:ascii="Arial" w:hAnsi="Arial"/>
                <w:sz w:val="18"/>
              </w:rPr>
            </w:pPr>
          </w:p>
        </w:tc>
      </w:tr>
      <w:tr w:rsidR="004E6A7E" w:rsidRPr="00A952F9" w14:paraId="09F0110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1FC8216" w14:textId="77777777" w:rsidR="004E6A7E" w:rsidRPr="00A952F9" w:rsidRDefault="004E6A7E" w:rsidP="002D5B52">
            <w:pPr>
              <w:pStyle w:val="TAL"/>
              <w:keepNext w:val="0"/>
              <w:rPr>
                <w:rFonts w:ascii="Courier New" w:hAnsi="Courier New" w:cs="Courier New"/>
                <w:bCs/>
                <w:color w:val="333333"/>
              </w:rPr>
            </w:pPr>
            <w:r w:rsidRPr="00A952F9">
              <w:rPr>
                <w:rFonts w:ascii="Courier New" w:hAnsi="Courier New" w:cs="Courier New"/>
              </w:rPr>
              <w:t>eNBId</w:t>
            </w:r>
          </w:p>
        </w:tc>
        <w:tc>
          <w:tcPr>
            <w:tcW w:w="5523" w:type="dxa"/>
            <w:tcBorders>
              <w:top w:val="single" w:sz="4" w:space="0" w:color="auto"/>
              <w:left w:val="single" w:sz="4" w:space="0" w:color="auto"/>
              <w:bottom w:val="single" w:sz="4" w:space="0" w:color="auto"/>
              <w:right w:val="single" w:sz="4" w:space="0" w:color="auto"/>
            </w:tcBorders>
          </w:tcPr>
          <w:p w14:paraId="5F176A05" w14:textId="77777777" w:rsidR="004E6A7E" w:rsidRPr="00A952F9" w:rsidRDefault="004E6A7E" w:rsidP="002D5B52">
            <w:pPr>
              <w:pStyle w:val="TAL"/>
              <w:keepNext w:val="0"/>
            </w:pPr>
            <w:r w:rsidRPr="00A952F9">
              <w:t>It identifies an eNB within a PLMN. The eNB ID is part of the E-UTRAN Cell Global Identifier (ECGI) of the eNB cells.</w:t>
            </w:r>
          </w:p>
          <w:p w14:paraId="204B2E77" w14:textId="77777777" w:rsidR="004E6A7E" w:rsidRPr="00A952F9" w:rsidRDefault="004E6A7E" w:rsidP="002D5B52">
            <w:pPr>
              <w:pStyle w:val="TAL"/>
              <w:keepNext w:val="0"/>
              <w:rPr>
                <w:lang w:eastAsia="zh-CN"/>
              </w:rPr>
            </w:pPr>
            <w:r w:rsidRPr="00A952F9">
              <w:t xml:space="preserve">See "eNB Identifier (gNB ID)" of subclause 8.2 of TS 36.300 [112]. See "Global eNB ID" in subclause </w:t>
            </w:r>
            <w:r w:rsidRPr="00A952F9">
              <w:rPr>
                <w:lang w:eastAsia="zh-CN"/>
              </w:rPr>
              <w:t xml:space="preserve">9.2.1.37 of </w:t>
            </w:r>
            <w:r w:rsidRPr="00A952F9">
              <w:t>TS 36.413 [12].</w:t>
            </w:r>
            <w:r w:rsidRPr="00A952F9">
              <w:rPr>
                <w:lang w:eastAsia="zh-CN"/>
              </w:rPr>
              <w:t xml:space="preserve"> </w:t>
            </w:r>
          </w:p>
          <w:p w14:paraId="7F424D3D" w14:textId="77777777" w:rsidR="004E6A7E" w:rsidRPr="00A952F9" w:rsidRDefault="004E6A7E" w:rsidP="002D5B52">
            <w:pPr>
              <w:keepLines/>
              <w:spacing w:after="0"/>
            </w:pPr>
          </w:p>
          <w:p w14:paraId="2D9A1E57" w14:textId="77777777" w:rsidR="004E6A7E" w:rsidRPr="00A952F9" w:rsidRDefault="004E6A7E" w:rsidP="002D5B52">
            <w:pPr>
              <w:pStyle w:val="TAL"/>
              <w:keepNext w:val="0"/>
            </w:pPr>
            <w:r w:rsidRPr="00A952F9">
              <w:t>allowedValues: 0…4194303.</w:t>
            </w:r>
          </w:p>
        </w:tc>
        <w:tc>
          <w:tcPr>
            <w:tcW w:w="2436" w:type="dxa"/>
            <w:tcBorders>
              <w:top w:val="single" w:sz="4" w:space="0" w:color="auto"/>
              <w:left w:val="single" w:sz="4" w:space="0" w:color="auto"/>
              <w:bottom w:val="single" w:sz="4" w:space="0" w:color="auto"/>
              <w:right w:val="single" w:sz="4" w:space="0" w:color="auto"/>
            </w:tcBorders>
          </w:tcPr>
          <w:p w14:paraId="0C8AA8C7" w14:textId="77777777" w:rsidR="004E6A7E" w:rsidRPr="00A952F9" w:rsidRDefault="004E6A7E" w:rsidP="002D5B52">
            <w:pPr>
              <w:pStyle w:val="TAL"/>
              <w:keepNext w:val="0"/>
              <w:rPr>
                <w:lang w:eastAsia="zh-CN"/>
              </w:rPr>
            </w:pPr>
            <w:r w:rsidRPr="00A952F9">
              <w:t>type</w:t>
            </w:r>
            <w:r w:rsidRPr="00A952F9">
              <w:rPr>
                <w:lang w:eastAsia="zh-CN"/>
              </w:rPr>
              <w:t>: Integer</w:t>
            </w:r>
          </w:p>
          <w:p w14:paraId="3E79A479" w14:textId="77777777" w:rsidR="004E6A7E" w:rsidRPr="00A952F9" w:rsidRDefault="004E6A7E" w:rsidP="002D5B52">
            <w:pPr>
              <w:pStyle w:val="TAL"/>
              <w:keepNext w:val="0"/>
            </w:pPr>
            <w:r w:rsidRPr="00A952F9">
              <w:t xml:space="preserve">multiplicity: </w:t>
            </w:r>
            <w:r w:rsidRPr="00A952F9">
              <w:rPr>
                <w:szCs w:val="18"/>
              </w:rPr>
              <w:t>1</w:t>
            </w:r>
          </w:p>
          <w:p w14:paraId="5BA7890D" w14:textId="77777777" w:rsidR="004E6A7E" w:rsidRPr="00A952F9" w:rsidRDefault="004E6A7E" w:rsidP="002D5B52">
            <w:pPr>
              <w:pStyle w:val="TAL"/>
              <w:keepNext w:val="0"/>
            </w:pPr>
            <w:r w:rsidRPr="00A952F9">
              <w:t>isOrdered: N/A</w:t>
            </w:r>
          </w:p>
          <w:p w14:paraId="4541A26C" w14:textId="77777777" w:rsidR="004E6A7E" w:rsidRPr="00A952F9" w:rsidRDefault="004E6A7E" w:rsidP="002D5B52">
            <w:pPr>
              <w:pStyle w:val="TAL"/>
              <w:keepNext w:val="0"/>
            </w:pPr>
            <w:r w:rsidRPr="00A952F9">
              <w:t>isUnique: N/A</w:t>
            </w:r>
          </w:p>
          <w:p w14:paraId="0200D5E4" w14:textId="77777777" w:rsidR="004E6A7E" w:rsidRPr="00A952F9" w:rsidRDefault="004E6A7E" w:rsidP="002D5B52">
            <w:pPr>
              <w:pStyle w:val="TAL"/>
              <w:keepNext w:val="0"/>
            </w:pPr>
            <w:r w:rsidRPr="00A952F9">
              <w:t>defaultValue: None</w:t>
            </w:r>
          </w:p>
          <w:p w14:paraId="751A3855" w14:textId="77777777" w:rsidR="004E6A7E" w:rsidRPr="00A952F9" w:rsidRDefault="004E6A7E" w:rsidP="002D5B52">
            <w:pPr>
              <w:keepLines/>
              <w:spacing w:after="0"/>
              <w:rPr>
                <w:rFonts w:ascii="Arial" w:hAnsi="Arial" w:cs="Arial"/>
                <w:sz w:val="18"/>
                <w:szCs w:val="18"/>
              </w:rPr>
            </w:pPr>
            <w:r w:rsidRPr="00A952F9">
              <w:t>isNullable: False</w:t>
            </w:r>
          </w:p>
        </w:tc>
      </w:tr>
      <w:tr w:rsidR="004E6A7E" w:rsidRPr="00A952F9" w14:paraId="23AD6C7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CA7649"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timeWindow</w:t>
            </w:r>
          </w:p>
        </w:tc>
        <w:tc>
          <w:tcPr>
            <w:tcW w:w="5523" w:type="dxa"/>
            <w:tcBorders>
              <w:top w:val="single" w:sz="4" w:space="0" w:color="auto"/>
              <w:left w:val="single" w:sz="4" w:space="0" w:color="auto"/>
              <w:bottom w:val="single" w:sz="4" w:space="0" w:color="auto"/>
              <w:right w:val="single" w:sz="4" w:space="0" w:color="auto"/>
            </w:tcBorders>
          </w:tcPr>
          <w:p w14:paraId="4728BD90" w14:textId="77777777" w:rsidR="004E6A7E" w:rsidRPr="00A952F9" w:rsidRDefault="004E6A7E" w:rsidP="002D5B52">
            <w:pPr>
              <w:pStyle w:val="TAL"/>
              <w:keepNext w:val="0"/>
            </w:pPr>
            <w:r w:rsidRPr="00A952F9">
              <w:rPr>
                <w:rFonts w:cs="Arial"/>
                <w:szCs w:val="18"/>
                <w:lang w:eastAsia="zh-CN"/>
              </w:rPr>
              <w:t>Defines a time window.</w:t>
            </w:r>
          </w:p>
        </w:tc>
        <w:tc>
          <w:tcPr>
            <w:tcW w:w="2436" w:type="dxa"/>
            <w:tcBorders>
              <w:top w:val="single" w:sz="4" w:space="0" w:color="auto"/>
              <w:left w:val="single" w:sz="4" w:space="0" w:color="auto"/>
              <w:bottom w:val="single" w:sz="4" w:space="0" w:color="auto"/>
              <w:right w:val="single" w:sz="4" w:space="0" w:color="auto"/>
            </w:tcBorders>
          </w:tcPr>
          <w:p w14:paraId="00FD1E80"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type: TimeWindow</w:t>
            </w:r>
          </w:p>
          <w:p w14:paraId="0987B82B"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multiplicity: 1</w:t>
            </w:r>
          </w:p>
          <w:p w14:paraId="36B10EC8"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Ordered: N/A</w:t>
            </w:r>
          </w:p>
          <w:p w14:paraId="4190E6BC"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isUnique: N/A</w:t>
            </w:r>
          </w:p>
          <w:p w14:paraId="6EF094CF" w14:textId="77777777" w:rsidR="004E6A7E" w:rsidRPr="00A952F9" w:rsidRDefault="004E6A7E" w:rsidP="002D5B52">
            <w:pPr>
              <w:keepLines/>
              <w:spacing w:after="0"/>
              <w:rPr>
                <w:rFonts w:ascii="Arial" w:hAnsi="Arial"/>
                <w:sz w:val="18"/>
                <w:szCs w:val="18"/>
              </w:rPr>
            </w:pPr>
            <w:r w:rsidRPr="00A952F9">
              <w:rPr>
                <w:rFonts w:ascii="Arial" w:hAnsi="Arial"/>
                <w:sz w:val="18"/>
                <w:szCs w:val="18"/>
              </w:rPr>
              <w:t>defaultValue: None</w:t>
            </w:r>
          </w:p>
          <w:p w14:paraId="1E89B33A" w14:textId="77777777" w:rsidR="004E6A7E" w:rsidRPr="00A952F9" w:rsidRDefault="004E6A7E" w:rsidP="002D5B52">
            <w:pPr>
              <w:pStyle w:val="TAL"/>
              <w:keepNext w:val="0"/>
            </w:pPr>
            <w:r w:rsidRPr="00A952F9">
              <w:rPr>
                <w:szCs w:val="18"/>
              </w:rPr>
              <w:t>isNullable: False</w:t>
            </w:r>
          </w:p>
        </w:tc>
      </w:tr>
      <w:tr w:rsidR="004E6A7E" w:rsidRPr="00A952F9" w14:paraId="61628E55"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2629FB"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TNEntityConfigList</w:t>
            </w:r>
          </w:p>
        </w:tc>
        <w:tc>
          <w:tcPr>
            <w:tcW w:w="5523" w:type="dxa"/>
            <w:tcBorders>
              <w:top w:val="single" w:sz="4" w:space="0" w:color="auto"/>
              <w:left w:val="single" w:sz="4" w:space="0" w:color="auto"/>
              <w:bottom w:val="single" w:sz="4" w:space="0" w:color="auto"/>
              <w:right w:val="single" w:sz="4" w:space="0" w:color="auto"/>
            </w:tcBorders>
          </w:tcPr>
          <w:p w14:paraId="0625507D" w14:textId="77777777" w:rsidR="004E6A7E" w:rsidRPr="00A952F9" w:rsidRDefault="004E6A7E" w:rsidP="002D5B52">
            <w:pPr>
              <w:pStyle w:val="TAL"/>
              <w:keepNext w:val="0"/>
            </w:pPr>
            <w:r w:rsidRPr="00A952F9">
              <w:rPr>
                <w:lang w:eastAsia="zh-CN"/>
              </w:rPr>
              <w:t>It contains a list of configuration updates to be applied to a specified NTN entity.</w:t>
            </w:r>
          </w:p>
        </w:tc>
        <w:tc>
          <w:tcPr>
            <w:tcW w:w="2436" w:type="dxa"/>
            <w:tcBorders>
              <w:top w:val="single" w:sz="4" w:space="0" w:color="auto"/>
              <w:left w:val="single" w:sz="4" w:space="0" w:color="auto"/>
              <w:bottom w:val="single" w:sz="4" w:space="0" w:color="auto"/>
              <w:right w:val="single" w:sz="4" w:space="0" w:color="auto"/>
            </w:tcBorders>
          </w:tcPr>
          <w:p w14:paraId="608D77C4" w14:textId="77777777" w:rsidR="004E6A7E" w:rsidRPr="00A952F9" w:rsidRDefault="004E6A7E" w:rsidP="002D5B52">
            <w:pPr>
              <w:pStyle w:val="TAL"/>
              <w:keepNext w:val="0"/>
            </w:pPr>
            <w:r w:rsidRPr="00A952F9">
              <w:t>type: NTNEntityConf</w:t>
            </w:r>
          </w:p>
          <w:p w14:paraId="2E38886D" w14:textId="77777777" w:rsidR="004E6A7E" w:rsidRPr="00A952F9" w:rsidRDefault="004E6A7E" w:rsidP="002D5B52">
            <w:pPr>
              <w:pStyle w:val="TAL"/>
              <w:keepNext w:val="0"/>
            </w:pPr>
            <w:r w:rsidRPr="00A952F9">
              <w:t>multiplicity: 1..*</w:t>
            </w:r>
          </w:p>
          <w:p w14:paraId="49D6787E" w14:textId="77777777" w:rsidR="004E6A7E" w:rsidRPr="00A952F9" w:rsidRDefault="004E6A7E" w:rsidP="002D5B52">
            <w:pPr>
              <w:pStyle w:val="TAL"/>
              <w:keepNext w:val="0"/>
            </w:pPr>
            <w:r w:rsidRPr="00A952F9">
              <w:t>isOrdered: False</w:t>
            </w:r>
          </w:p>
          <w:p w14:paraId="43D94AC5" w14:textId="77777777" w:rsidR="004E6A7E" w:rsidRPr="00A952F9" w:rsidRDefault="004E6A7E" w:rsidP="002D5B52">
            <w:pPr>
              <w:pStyle w:val="TAL"/>
              <w:keepNext w:val="0"/>
            </w:pPr>
            <w:r w:rsidRPr="00A952F9">
              <w:t>isUnique: True</w:t>
            </w:r>
          </w:p>
          <w:p w14:paraId="02164EF9" w14:textId="77777777" w:rsidR="004E6A7E" w:rsidRPr="00A952F9" w:rsidRDefault="004E6A7E" w:rsidP="002D5B52">
            <w:pPr>
              <w:pStyle w:val="TAL"/>
              <w:keepNext w:val="0"/>
            </w:pPr>
            <w:r w:rsidRPr="00A952F9">
              <w:t>defaultValue: None</w:t>
            </w:r>
          </w:p>
          <w:p w14:paraId="2CE04D0C" w14:textId="77777777" w:rsidR="004E6A7E" w:rsidRPr="00A952F9" w:rsidRDefault="004E6A7E" w:rsidP="002D5B52">
            <w:pPr>
              <w:pStyle w:val="TAL"/>
              <w:keepNext w:val="0"/>
            </w:pPr>
            <w:r w:rsidRPr="00A952F9">
              <w:t>isNullable: False</w:t>
            </w:r>
          </w:p>
          <w:p w14:paraId="33F88DBE" w14:textId="77777777" w:rsidR="004E6A7E" w:rsidRPr="00A952F9" w:rsidRDefault="004E6A7E" w:rsidP="002D5B52">
            <w:pPr>
              <w:pStyle w:val="TAL"/>
              <w:keepNext w:val="0"/>
            </w:pPr>
          </w:p>
        </w:tc>
      </w:tr>
      <w:tr w:rsidR="004E6A7E" w:rsidRPr="00A952F9" w14:paraId="4342762E"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CFB4AB1"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TNConfEntity</w:t>
            </w:r>
          </w:p>
        </w:tc>
        <w:tc>
          <w:tcPr>
            <w:tcW w:w="5523" w:type="dxa"/>
            <w:tcBorders>
              <w:top w:val="single" w:sz="4" w:space="0" w:color="auto"/>
              <w:left w:val="single" w:sz="4" w:space="0" w:color="auto"/>
              <w:bottom w:val="single" w:sz="4" w:space="0" w:color="auto"/>
              <w:right w:val="single" w:sz="4" w:space="0" w:color="auto"/>
            </w:tcBorders>
          </w:tcPr>
          <w:p w14:paraId="6F6D2CC8" w14:textId="77777777" w:rsidR="004E6A7E" w:rsidRPr="00A952F9" w:rsidRDefault="004E6A7E" w:rsidP="002D5B52">
            <w:pPr>
              <w:pStyle w:val="TAL"/>
              <w:keepNext w:val="0"/>
            </w:pPr>
            <w:r w:rsidRPr="00A952F9">
              <w:rPr>
                <w:lang w:eastAsia="zh-CN"/>
              </w:rPr>
              <w:t>Specifies the DN of a specific NTN related MOI.</w:t>
            </w:r>
          </w:p>
        </w:tc>
        <w:tc>
          <w:tcPr>
            <w:tcW w:w="2436" w:type="dxa"/>
            <w:tcBorders>
              <w:top w:val="single" w:sz="4" w:space="0" w:color="auto"/>
              <w:left w:val="single" w:sz="4" w:space="0" w:color="auto"/>
              <w:bottom w:val="single" w:sz="4" w:space="0" w:color="auto"/>
              <w:right w:val="single" w:sz="4" w:space="0" w:color="auto"/>
            </w:tcBorders>
          </w:tcPr>
          <w:p w14:paraId="4A5BF59C" w14:textId="77777777" w:rsidR="004E6A7E" w:rsidRPr="00A952F9" w:rsidRDefault="004E6A7E" w:rsidP="002D5B52">
            <w:pPr>
              <w:pStyle w:val="TAL"/>
              <w:keepNext w:val="0"/>
            </w:pPr>
            <w:r w:rsidRPr="00A952F9">
              <w:t xml:space="preserve">type: DN </w:t>
            </w:r>
          </w:p>
          <w:p w14:paraId="44EA2C60" w14:textId="77777777" w:rsidR="004E6A7E" w:rsidRPr="00A952F9" w:rsidRDefault="004E6A7E" w:rsidP="002D5B52">
            <w:pPr>
              <w:pStyle w:val="TAL"/>
              <w:keepNext w:val="0"/>
            </w:pPr>
            <w:r w:rsidRPr="00A952F9">
              <w:t>multiplicity: 1</w:t>
            </w:r>
          </w:p>
          <w:p w14:paraId="66B53C62" w14:textId="77777777" w:rsidR="004E6A7E" w:rsidRPr="00A952F9" w:rsidRDefault="004E6A7E" w:rsidP="002D5B52">
            <w:pPr>
              <w:pStyle w:val="TAL"/>
              <w:keepNext w:val="0"/>
            </w:pPr>
            <w:r w:rsidRPr="00A952F9">
              <w:t>isOrdered: N/A</w:t>
            </w:r>
          </w:p>
          <w:p w14:paraId="51DA6FD1" w14:textId="77777777" w:rsidR="004E6A7E" w:rsidRPr="00A952F9" w:rsidRDefault="004E6A7E" w:rsidP="002D5B52">
            <w:pPr>
              <w:pStyle w:val="TAL"/>
              <w:keepNext w:val="0"/>
            </w:pPr>
            <w:r w:rsidRPr="00A952F9">
              <w:t xml:space="preserve">isUnique: </w:t>
            </w:r>
            <w:r w:rsidRPr="00A952F9">
              <w:rPr>
                <w:szCs w:val="18"/>
              </w:rPr>
              <w:t>N/A</w:t>
            </w:r>
          </w:p>
          <w:p w14:paraId="44007433" w14:textId="77777777" w:rsidR="004E6A7E" w:rsidRPr="00A952F9" w:rsidRDefault="004E6A7E" w:rsidP="002D5B52">
            <w:pPr>
              <w:pStyle w:val="TAL"/>
              <w:keepNext w:val="0"/>
            </w:pPr>
            <w:r w:rsidRPr="00A952F9">
              <w:t>defaultValue: None</w:t>
            </w:r>
          </w:p>
          <w:p w14:paraId="6076A91C" w14:textId="77777777" w:rsidR="004E6A7E" w:rsidRPr="00A952F9" w:rsidRDefault="004E6A7E" w:rsidP="002D5B52">
            <w:pPr>
              <w:pStyle w:val="TAL"/>
              <w:keepNext w:val="0"/>
            </w:pPr>
            <w:r w:rsidRPr="00A952F9">
              <w:t>isNullable: False</w:t>
            </w:r>
          </w:p>
        </w:tc>
      </w:tr>
      <w:tr w:rsidR="004E6A7E" w:rsidRPr="00A952F9" w14:paraId="2EDE0808"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BCA8D6" w14:textId="77777777" w:rsidR="004E6A7E" w:rsidRPr="00A952F9" w:rsidRDefault="004E6A7E" w:rsidP="002D5B52">
            <w:pPr>
              <w:pStyle w:val="TAL"/>
              <w:keepNext w:val="0"/>
              <w:rPr>
                <w:rFonts w:ascii="Courier New" w:hAnsi="Courier New" w:cs="Courier New"/>
              </w:rPr>
            </w:pPr>
            <w:r w:rsidRPr="00A952F9">
              <w:rPr>
                <w:rFonts w:ascii="Courier New" w:hAnsi="Courier New" w:cs="Courier New"/>
              </w:rPr>
              <w:t>nTNConfList</w:t>
            </w:r>
          </w:p>
        </w:tc>
        <w:tc>
          <w:tcPr>
            <w:tcW w:w="5523" w:type="dxa"/>
            <w:tcBorders>
              <w:top w:val="single" w:sz="4" w:space="0" w:color="auto"/>
              <w:left w:val="single" w:sz="4" w:space="0" w:color="auto"/>
              <w:bottom w:val="single" w:sz="4" w:space="0" w:color="auto"/>
              <w:right w:val="single" w:sz="4" w:space="0" w:color="auto"/>
            </w:tcBorders>
          </w:tcPr>
          <w:p w14:paraId="4BA609AF" w14:textId="77777777" w:rsidR="004E6A7E" w:rsidRPr="00A952F9" w:rsidRDefault="004E6A7E" w:rsidP="002D5B52">
            <w:pPr>
              <w:pStyle w:val="TAL"/>
              <w:keepNext w:val="0"/>
              <w:rPr>
                <w:lang w:eastAsia="zh-CN"/>
              </w:rPr>
            </w:pPr>
            <w:r w:rsidRPr="00A952F9">
              <w:rPr>
                <w:lang w:eastAsia="zh-CN"/>
              </w:rPr>
              <w:t>Specifies the list of configuration parameters and values.</w:t>
            </w:r>
          </w:p>
          <w:p w14:paraId="3BCE66A6" w14:textId="77777777" w:rsidR="004E6A7E" w:rsidRPr="00A952F9" w:rsidRDefault="004E6A7E" w:rsidP="002D5B52">
            <w:pPr>
              <w:pStyle w:val="TAL"/>
              <w:keepNext w:val="0"/>
              <w:rPr>
                <w:lang w:eastAsia="zh-CN"/>
              </w:rPr>
            </w:pPr>
          </w:p>
          <w:p w14:paraId="7844D39B" w14:textId="77777777" w:rsidR="004E6A7E" w:rsidRPr="00A952F9" w:rsidRDefault="004E6A7E" w:rsidP="002D5B52">
            <w:pPr>
              <w:pStyle w:val="TAL"/>
              <w:keepNext w:val="0"/>
            </w:pPr>
            <w:r w:rsidRPr="00A952F9">
              <w:rPr>
                <w:lang w:eastAsia="zh-CN"/>
              </w:rPr>
              <w:t>The content of the attribute is a list of attributeName- attributeValue pairs. AttributeValues may be complex types.</w:t>
            </w:r>
          </w:p>
        </w:tc>
        <w:tc>
          <w:tcPr>
            <w:tcW w:w="2436" w:type="dxa"/>
            <w:tcBorders>
              <w:top w:val="single" w:sz="4" w:space="0" w:color="auto"/>
              <w:left w:val="single" w:sz="4" w:space="0" w:color="auto"/>
              <w:bottom w:val="single" w:sz="4" w:space="0" w:color="auto"/>
              <w:right w:val="single" w:sz="4" w:space="0" w:color="auto"/>
            </w:tcBorders>
          </w:tcPr>
          <w:p w14:paraId="0376D155" w14:textId="77777777" w:rsidR="004E6A7E" w:rsidRPr="00A952F9" w:rsidRDefault="004E6A7E" w:rsidP="002D5B52">
            <w:pPr>
              <w:pStyle w:val="TAL"/>
              <w:keepNext w:val="0"/>
              <w:rPr>
                <w:i/>
                <w:iCs/>
              </w:rPr>
            </w:pPr>
            <w:r w:rsidRPr="00A952F9">
              <w:t>type: AttributeValuePair</w:t>
            </w:r>
          </w:p>
          <w:p w14:paraId="00494C46" w14:textId="77777777" w:rsidR="004E6A7E" w:rsidRPr="00A952F9" w:rsidRDefault="004E6A7E" w:rsidP="002D5B52">
            <w:pPr>
              <w:pStyle w:val="TAL"/>
              <w:keepNext w:val="0"/>
            </w:pPr>
            <w:r w:rsidRPr="00A952F9">
              <w:t>multiplicity: *</w:t>
            </w:r>
          </w:p>
          <w:p w14:paraId="16FFDB38" w14:textId="77777777" w:rsidR="004E6A7E" w:rsidRPr="00A952F9" w:rsidRDefault="004E6A7E" w:rsidP="002D5B52">
            <w:pPr>
              <w:pStyle w:val="TAL"/>
              <w:keepNext w:val="0"/>
            </w:pPr>
            <w:r w:rsidRPr="00A952F9">
              <w:t>isOrdered: False</w:t>
            </w:r>
          </w:p>
          <w:p w14:paraId="7089B940" w14:textId="77777777" w:rsidR="004E6A7E" w:rsidRPr="00A952F9" w:rsidRDefault="004E6A7E" w:rsidP="002D5B52">
            <w:pPr>
              <w:pStyle w:val="TAL"/>
              <w:keepNext w:val="0"/>
            </w:pPr>
            <w:r w:rsidRPr="00A952F9">
              <w:t>isUnique: True</w:t>
            </w:r>
          </w:p>
          <w:p w14:paraId="6E94C683" w14:textId="77777777" w:rsidR="004E6A7E" w:rsidRPr="00A952F9" w:rsidRDefault="004E6A7E" w:rsidP="002D5B52">
            <w:pPr>
              <w:pStyle w:val="TAL"/>
              <w:keepNext w:val="0"/>
            </w:pPr>
            <w:r w:rsidRPr="00A952F9">
              <w:t>defaultValue: None</w:t>
            </w:r>
          </w:p>
          <w:p w14:paraId="5C908227" w14:textId="77777777" w:rsidR="004E6A7E" w:rsidRPr="00A952F9" w:rsidRDefault="004E6A7E" w:rsidP="002D5B52">
            <w:pPr>
              <w:pStyle w:val="TAL"/>
              <w:keepNext w:val="0"/>
            </w:pPr>
            <w:r w:rsidRPr="00A952F9">
              <w:t>isNullable: False</w:t>
            </w:r>
          </w:p>
        </w:tc>
      </w:tr>
      <w:tr w:rsidR="004E6A7E" w:rsidRPr="00A952F9" w14:paraId="332A867F"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6E6EA09" w14:textId="77777777" w:rsidR="004E6A7E" w:rsidRPr="00A952F9" w:rsidRDefault="004E6A7E" w:rsidP="002D5B52">
            <w:pPr>
              <w:pStyle w:val="TAL"/>
              <w:keepNext w:val="0"/>
              <w:rPr>
                <w:rFonts w:ascii="Courier New" w:hAnsi="Courier New" w:cs="Courier New"/>
              </w:rPr>
            </w:pPr>
            <w:r w:rsidRPr="00A952F9">
              <w:rPr>
                <w:rFonts w:ascii="Courier New" w:eastAsia="SimSun" w:hAnsi="Courier New" w:cs="Courier New"/>
                <w:lang w:eastAsia="ja-JP"/>
              </w:rPr>
              <w:t>uECellBarredAccess</w:t>
            </w:r>
          </w:p>
        </w:tc>
        <w:tc>
          <w:tcPr>
            <w:tcW w:w="5523" w:type="dxa"/>
            <w:tcBorders>
              <w:top w:val="single" w:sz="4" w:space="0" w:color="auto"/>
              <w:left w:val="single" w:sz="4" w:space="0" w:color="auto"/>
              <w:bottom w:val="single" w:sz="4" w:space="0" w:color="auto"/>
              <w:right w:val="single" w:sz="4" w:space="0" w:color="auto"/>
            </w:tcBorders>
          </w:tcPr>
          <w:p w14:paraId="33AD078E" w14:textId="77777777" w:rsidR="004E6A7E" w:rsidRPr="00A952F9" w:rsidRDefault="004E6A7E" w:rsidP="002D5B52">
            <w:pPr>
              <w:pStyle w:val="TAL"/>
              <w:keepNext w:val="0"/>
            </w:pPr>
            <w:r w:rsidRPr="00A952F9">
              <w:t>It represents whether the NR Cell bars access to a UE type (e.g. RedCap UE).</w:t>
            </w:r>
          </w:p>
          <w:p w14:paraId="1007937A" w14:textId="77777777" w:rsidR="004E6A7E" w:rsidRPr="00A952F9" w:rsidRDefault="004E6A7E" w:rsidP="002D5B52">
            <w:pPr>
              <w:pStyle w:val="TAL"/>
              <w:keepNext w:val="0"/>
            </w:pPr>
            <w:r w:rsidRPr="00A952F9">
              <w:t>If present, a value indicates the UE type is not allowed access to the cell.</w:t>
            </w:r>
          </w:p>
          <w:p w14:paraId="0DB16E57" w14:textId="77777777" w:rsidR="004E6A7E" w:rsidRPr="00A952F9" w:rsidRDefault="004E6A7E" w:rsidP="002D5B52">
            <w:pPr>
              <w:pStyle w:val="TAL"/>
              <w:keepNext w:val="0"/>
            </w:pPr>
          </w:p>
          <w:p w14:paraId="6AE2A9DD" w14:textId="77777777" w:rsidR="004E6A7E" w:rsidRPr="00A952F9" w:rsidRDefault="004E6A7E" w:rsidP="002D5B52">
            <w:pPr>
              <w:pStyle w:val="TAL"/>
              <w:keepNext w:val="0"/>
              <w:rPr>
                <w:lang w:eastAsia="zh-CN"/>
              </w:rPr>
            </w:pPr>
            <w:r w:rsidRPr="00A952F9">
              <w:t>allowedValues: REDCAP</w:t>
            </w:r>
            <w:r w:rsidRPr="00A952F9">
              <w:rPr>
                <w:lang w:eastAsia="zh-CN"/>
              </w:rPr>
              <w:t>_</w:t>
            </w:r>
            <w:r w:rsidRPr="00A952F9">
              <w:t>1RX, REDCAP</w:t>
            </w:r>
            <w:r w:rsidRPr="00A952F9">
              <w:rPr>
                <w:lang w:eastAsia="zh-CN"/>
              </w:rPr>
              <w:t>_</w:t>
            </w:r>
            <w:r w:rsidRPr="00A952F9">
              <w:t>2RX</w:t>
            </w:r>
          </w:p>
        </w:tc>
        <w:tc>
          <w:tcPr>
            <w:tcW w:w="2436" w:type="dxa"/>
            <w:tcBorders>
              <w:top w:val="single" w:sz="4" w:space="0" w:color="auto"/>
              <w:left w:val="single" w:sz="4" w:space="0" w:color="auto"/>
              <w:bottom w:val="single" w:sz="4" w:space="0" w:color="auto"/>
              <w:right w:val="single" w:sz="4" w:space="0" w:color="auto"/>
            </w:tcBorders>
          </w:tcPr>
          <w:p w14:paraId="149B6E36" w14:textId="77777777" w:rsidR="004E6A7E" w:rsidRPr="00A952F9" w:rsidRDefault="004E6A7E" w:rsidP="002D5B52">
            <w:pPr>
              <w:pStyle w:val="TAL"/>
              <w:keepNext w:val="0"/>
              <w:rPr>
                <w:lang w:eastAsia="zh-CN"/>
              </w:rPr>
            </w:pPr>
            <w:r w:rsidRPr="00A952F9">
              <w:t>type</w:t>
            </w:r>
            <w:r w:rsidRPr="00A952F9">
              <w:rPr>
                <w:lang w:eastAsia="zh-CN"/>
              </w:rPr>
              <w:t>: ENUM</w:t>
            </w:r>
          </w:p>
          <w:p w14:paraId="29DFC8E3" w14:textId="77777777" w:rsidR="004E6A7E" w:rsidRPr="00A952F9" w:rsidRDefault="004E6A7E" w:rsidP="002D5B52">
            <w:pPr>
              <w:pStyle w:val="TAL"/>
              <w:keepNext w:val="0"/>
            </w:pPr>
            <w:r w:rsidRPr="00A952F9">
              <w:t xml:space="preserve">multiplicity: </w:t>
            </w:r>
            <w:r w:rsidRPr="00A952F9">
              <w:rPr>
                <w:szCs w:val="18"/>
              </w:rPr>
              <w:t>0..*</w:t>
            </w:r>
          </w:p>
          <w:p w14:paraId="092A79F2" w14:textId="77777777" w:rsidR="004E6A7E" w:rsidRPr="00A952F9" w:rsidRDefault="004E6A7E" w:rsidP="002D5B52">
            <w:pPr>
              <w:pStyle w:val="TAL"/>
              <w:keepNext w:val="0"/>
            </w:pPr>
            <w:r w:rsidRPr="00A952F9">
              <w:t>isOrdered: False</w:t>
            </w:r>
          </w:p>
          <w:p w14:paraId="3D94E559" w14:textId="77777777" w:rsidR="004E6A7E" w:rsidRPr="00A952F9" w:rsidRDefault="004E6A7E" w:rsidP="002D5B52">
            <w:pPr>
              <w:pStyle w:val="TAL"/>
              <w:keepNext w:val="0"/>
            </w:pPr>
            <w:r w:rsidRPr="00A952F9">
              <w:t>isUnique: True</w:t>
            </w:r>
          </w:p>
          <w:p w14:paraId="142F5629" w14:textId="77777777" w:rsidR="004E6A7E" w:rsidRPr="00A952F9" w:rsidRDefault="004E6A7E" w:rsidP="002D5B52">
            <w:pPr>
              <w:pStyle w:val="TAL"/>
              <w:keepNext w:val="0"/>
            </w:pPr>
            <w:r w:rsidRPr="00A952F9">
              <w:t>defaultValue: None</w:t>
            </w:r>
          </w:p>
          <w:p w14:paraId="770919AA" w14:textId="77777777" w:rsidR="004E6A7E" w:rsidRPr="00A952F9" w:rsidRDefault="004E6A7E" w:rsidP="002D5B52">
            <w:pPr>
              <w:pStyle w:val="TAL"/>
              <w:keepNext w:val="0"/>
            </w:pPr>
            <w:r w:rsidRPr="00A952F9">
              <w:t>isNullable: False</w:t>
            </w:r>
          </w:p>
        </w:tc>
      </w:tr>
      <w:tr w:rsidR="004E6A7E" w:rsidRPr="00A952F9" w14:paraId="33ACB95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7673CF" w14:textId="77777777" w:rsidR="004E6A7E" w:rsidRPr="00A952F9" w:rsidRDefault="004E6A7E" w:rsidP="002D5B52">
            <w:pPr>
              <w:pStyle w:val="TAL"/>
              <w:keepNext w:val="0"/>
              <w:rPr>
                <w:rFonts w:ascii="Courier New" w:eastAsia="SimSun" w:hAnsi="Courier New" w:cs="Courier New"/>
                <w:lang w:eastAsia="ja-JP"/>
              </w:rPr>
            </w:pPr>
            <w:r w:rsidRPr="00A952F9">
              <w:rPr>
                <w:rFonts w:ascii="Courier New" w:hAnsi="Courier New" w:cs="Courier New"/>
              </w:rPr>
              <w:t>mWABRef</w:t>
            </w:r>
          </w:p>
        </w:tc>
        <w:tc>
          <w:tcPr>
            <w:tcW w:w="5523" w:type="dxa"/>
            <w:tcBorders>
              <w:top w:val="single" w:sz="4" w:space="0" w:color="auto"/>
              <w:left w:val="single" w:sz="4" w:space="0" w:color="auto"/>
              <w:bottom w:val="single" w:sz="4" w:space="0" w:color="auto"/>
              <w:right w:val="single" w:sz="4" w:space="0" w:color="auto"/>
            </w:tcBorders>
          </w:tcPr>
          <w:p w14:paraId="38456C1F" w14:textId="77777777" w:rsidR="004E6A7E" w:rsidRPr="00A952F9" w:rsidRDefault="004E6A7E" w:rsidP="002D5B52">
            <w:pPr>
              <w:pStyle w:val="TAL"/>
              <w:keepNext w:val="0"/>
            </w:pPr>
            <w:r w:rsidRPr="00A952F9">
              <w:t xml:space="preserve">This attribute represents the MWAB functionality (See sub clause 5.49 [11]). </w:t>
            </w:r>
            <w:r w:rsidRPr="00A952F9">
              <w:rPr>
                <w:rFonts w:cs="Arial"/>
              </w:rPr>
              <w:t xml:space="preserve">This attribute contains the DN of the referenced </w:t>
            </w:r>
            <w:r w:rsidRPr="00A952F9">
              <w:rPr>
                <w:rFonts w:ascii="Courier New" w:hAnsi="Courier New" w:cs="Courier New"/>
              </w:rPr>
              <w:t>MWAB</w:t>
            </w:r>
            <w:r w:rsidRPr="00A952F9">
              <w:rPr>
                <w:rFonts w:cs="Arial"/>
              </w:rPr>
              <w:t>.</w:t>
            </w:r>
          </w:p>
        </w:tc>
        <w:tc>
          <w:tcPr>
            <w:tcW w:w="2436" w:type="dxa"/>
            <w:tcBorders>
              <w:top w:val="single" w:sz="4" w:space="0" w:color="auto"/>
              <w:left w:val="single" w:sz="4" w:space="0" w:color="auto"/>
              <w:bottom w:val="single" w:sz="4" w:space="0" w:color="auto"/>
              <w:right w:val="single" w:sz="4" w:space="0" w:color="auto"/>
            </w:tcBorders>
          </w:tcPr>
          <w:p w14:paraId="5A51A346" w14:textId="77777777" w:rsidR="004E6A7E" w:rsidRPr="00A952F9" w:rsidRDefault="004E6A7E" w:rsidP="002D5B52">
            <w:pPr>
              <w:pStyle w:val="TAL"/>
              <w:keepNext w:val="0"/>
              <w:rPr>
                <w:lang w:eastAsia="zh-CN"/>
              </w:rPr>
            </w:pPr>
            <w:r w:rsidRPr="00A952F9">
              <w:t>type</w:t>
            </w:r>
            <w:r w:rsidRPr="00A952F9">
              <w:rPr>
                <w:lang w:eastAsia="zh-CN"/>
              </w:rPr>
              <w:t>: DN</w:t>
            </w:r>
          </w:p>
          <w:p w14:paraId="08F19AB6" w14:textId="77777777" w:rsidR="004E6A7E" w:rsidRPr="00A952F9" w:rsidRDefault="004E6A7E" w:rsidP="002D5B52">
            <w:pPr>
              <w:pStyle w:val="TAL"/>
              <w:keepNext w:val="0"/>
            </w:pPr>
            <w:r w:rsidRPr="00A952F9">
              <w:t>multiplicity: 0..</w:t>
            </w:r>
            <w:r w:rsidRPr="00A952F9">
              <w:rPr>
                <w:szCs w:val="18"/>
              </w:rPr>
              <w:t>1</w:t>
            </w:r>
          </w:p>
          <w:p w14:paraId="37C8E945" w14:textId="77777777" w:rsidR="004E6A7E" w:rsidRPr="00A952F9" w:rsidRDefault="004E6A7E" w:rsidP="002D5B52">
            <w:pPr>
              <w:pStyle w:val="TAL"/>
              <w:keepNext w:val="0"/>
            </w:pPr>
            <w:r w:rsidRPr="00A952F9">
              <w:t>isOrdered: N/A</w:t>
            </w:r>
          </w:p>
          <w:p w14:paraId="31A9DBE7" w14:textId="77777777" w:rsidR="004E6A7E" w:rsidRPr="00A952F9" w:rsidRDefault="004E6A7E" w:rsidP="002D5B52">
            <w:pPr>
              <w:pStyle w:val="TAL"/>
              <w:keepNext w:val="0"/>
            </w:pPr>
            <w:r w:rsidRPr="00A952F9">
              <w:t>isUnique: N/A</w:t>
            </w:r>
          </w:p>
          <w:p w14:paraId="5C65EC9B" w14:textId="77777777" w:rsidR="004E6A7E" w:rsidRPr="00A952F9" w:rsidRDefault="004E6A7E" w:rsidP="002D5B52">
            <w:pPr>
              <w:pStyle w:val="TAL"/>
              <w:keepNext w:val="0"/>
            </w:pPr>
            <w:r w:rsidRPr="00A952F9">
              <w:t>defaultValue: None</w:t>
            </w:r>
          </w:p>
          <w:p w14:paraId="4D32DF48" w14:textId="77777777" w:rsidR="004E6A7E" w:rsidRPr="00A952F9" w:rsidRDefault="004E6A7E" w:rsidP="002D5B52">
            <w:pPr>
              <w:pStyle w:val="TAL"/>
              <w:keepNext w:val="0"/>
            </w:pPr>
            <w:r w:rsidRPr="00A952F9">
              <w:t>isNullable: False</w:t>
            </w:r>
          </w:p>
        </w:tc>
      </w:tr>
      <w:tr w:rsidR="004E6A7E" w:rsidRPr="00A952F9" w14:paraId="402A1217"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44F96A1" w14:textId="77777777" w:rsidR="004E6A7E" w:rsidRPr="00A952F9" w:rsidRDefault="004E6A7E" w:rsidP="002D5B52">
            <w:pPr>
              <w:pStyle w:val="TAL"/>
              <w:keepNext w:val="0"/>
              <w:rPr>
                <w:rFonts w:ascii="Courier New" w:eastAsia="SimSun" w:hAnsi="Courier New" w:cs="Courier New"/>
                <w:lang w:eastAsia="ja-JP"/>
              </w:rPr>
            </w:pPr>
            <w:r w:rsidRPr="00A952F9">
              <w:rPr>
                <w:rFonts w:ascii="Courier New" w:hAnsi="Courier New" w:cs="Courier New"/>
              </w:rPr>
              <w:t>allowedArea</w:t>
            </w:r>
          </w:p>
        </w:tc>
        <w:tc>
          <w:tcPr>
            <w:tcW w:w="5523" w:type="dxa"/>
            <w:tcBorders>
              <w:top w:val="single" w:sz="4" w:space="0" w:color="auto"/>
              <w:left w:val="single" w:sz="4" w:space="0" w:color="auto"/>
              <w:bottom w:val="single" w:sz="4" w:space="0" w:color="auto"/>
              <w:right w:val="single" w:sz="4" w:space="0" w:color="auto"/>
            </w:tcBorders>
          </w:tcPr>
          <w:p w14:paraId="7C52454C" w14:textId="77777777" w:rsidR="004E6A7E" w:rsidRPr="00A952F9" w:rsidRDefault="004E6A7E" w:rsidP="002D5B52">
            <w:pPr>
              <w:pStyle w:val="TAL"/>
              <w:keepNext w:val="0"/>
            </w:pPr>
            <w:r w:rsidRPr="00A952F9">
              <w:t>This specifies the area where the MWAB can act as MWAB-gNB. If the OAM indicates that the MWAB can act as MWAB-gNB is allowed areas, it acts as MWAB-gNB only on the allowed area only. (See sub clause 5.49 [11]).</w:t>
            </w:r>
          </w:p>
        </w:tc>
        <w:tc>
          <w:tcPr>
            <w:tcW w:w="2436" w:type="dxa"/>
            <w:tcBorders>
              <w:top w:val="single" w:sz="4" w:space="0" w:color="auto"/>
              <w:left w:val="single" w:sz="4" w:space="0" w:color="auto"/>
              <w:bottom w:val="single" w:sz="4" w:space="0" w:color="auto"/>
              <w:right w:val="single" w:sz="4" w:space="0" w:color="auto"/>
            </w:tcBorders>
          </w:tcPr>
          <w:p w14:paraId="7B397841" w14:textId="77777777" w:rsidR="004E6A7E" w:rsidRPr="00A952F9" w:rsidRDefault="004E6A7E" w:rsidP="002D5B52">
            <w:pPr>
              <w:pStyle w:val="TAL"/>
              <w:keepNext w:val="0"/>
              <w:rPr>
                <w:lang w:eastAsia="zh-CN"/>
              </w:rPr>
            </w:pPr>
            <w:r w:rsidRPr="00A952F9">
              <w:t>type</w:t>
            </w:r>
            <w:r w:rsidRPr="00A952F9">
              <w:rPr>
                <w:lang w:eastAsia="zh-CN"/>
              </w:rPr>
              <w:t>: GeoArea</w:t>
            </w:r>
          </w:p>
          <w:p w14:paraId="66C75B5C" w14:textId="77777777" w:rsidR="004E6A7E" w:rsidRPr="00A952F9" w:rsidRDefault="004E6A7E" w:rsidP="002D5B52">
            <w:pPr>
              <w:pStyle w:val="TAL"/>
              <w:keepNext w:val="0"/>
            </w:pPr>
            <w:r w:rsidRPr="00A952F9">
              <w:t xml:space="preserve">multiplicity: </w:t>
            </w:r>
            <w:r w:rsidRPr="00A952F9">
              <w:rPr>
                <w:szCs w:val="18"/>
              </w:rPr>
              <w:t>*</w:t>
            </w:r>
          </w:p>
          <w:p w14:paraId="0908BB1B" w14:textId="77777777" w:rsidR="004E6A7E" w:rsidRPr="00A952F9" w:rsidRDefault="004E6A7E" w:rsidP="002D5B52">
            <w:pPr>
              <w:pStyle w:val="TAL"/>
              <w:keepNext w:val="0"/>
            </w:pPr>
            <w:r w:rsidRPr="00A952F9">
              <w:t>isOrdered: False</w:t>
            </w:r>
          </w:p>
          <w:p w14:paraId="2EFEB6C1" w14:textId="77777777" w:rsidR="004E6A7E" w:rsidRPr="00A952F9" w:rsidRDefault="004E6A7E" w:rsidP="002D5B52">
            <w:pPr>
              <w:pStyle w:val="TAL"/>
              <w:keepNext w:val="0"/>
            </w:pPr>
            <w:r w:rsidRPr="00A952F9">
              <w:t>isUnique: True</w:t>
            </w:r>
          </w:p>
          <w:p w14:paraId="7CB5C993" w14:textId="77777777" w:rsidR="004E6A7E" w:rsidRPr="00A952F9" w:rsidRDefault="004E6A7E" w:rsidP="002D5B52">
            <w:pPr>
              <w:pStyle w:val="TAL"/>
              <w:keepNext w:val="0"/>
            </w:pPr>
            <w:r w:rsidRPr="00A952F9">
              <w:t>defaultValue: None</w:t>
            </w:r>
          </w:p>
          <w:p w14:paraId="650306D5" w14:textId="77777777" w:rsidR="004E6A7E" w:rsidRPr="00A952F9" w:rsidRDefault="004E6A7E" w:rsidP="002D5B52">
            <w:pPr>
              <w:pStyle w:val="TAL"/>
              <w:keepNext w:val="0"/>
            </w:pPr>
            <w:r w:rsidRPr="00A952F9">
              <w:t>isNullable: False</w:t>
            </w:r>
          </w:p>
        </w:tc>
      </w:tr>
      <w:tr w:rsidR="004E6A7E" w:rsidRPr="00A952F9" w14:paraId="76286AF6"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904C7BC" w14:textId="77777777" w:rsidR="004E6A7E" w:rsidRPr="00A952F9" w:rsidRDefault="004E6A7E" w:rsidP="002D5B52">
            <w:pPr>
              <w:pStyle w:val="TAL"/>
              <w:keepNext w:val="0"/>
              <w:rPr>
                <w:rFonts w:ascii="Courier New" w:eastAsia="SimSun" w:hAnsi="Courier New" w:cs="Courier New"/>
                <w:lang w:eastAsia="ja-JP"/>
              </w:rPr>
            </w:pPr>
            <w:r w:rsidRPr="00A952F9">
              <w:rPr>
                <w:rFonts w:ascii="Courier New" w:hAnsi="Courier New" w:cs="Courier New"/>
              </w:rPr>
              <w:t>allowedTime</w:t>
            </w:r>
          </w:p>
        </w:tc>
        <w:tc>
          <w:tcPr>
            <w:tcW w:w="5523" w:type="dxa"/>
            <w:tcBorders>
              <w:top w:val="single" w:sz="4" w:space="0" w:color="auto"/>
              <w:left w:val="single" w:sz="4" w:space="0" w:color="auto"/>
              <w:bottom w:val="single" w:sz="4" w:space="0" w:color="auto"/>
              <w:right w:val="single" w:sz="4" w:space="0" w:color="auto"/>
            </w:tcBorders>
          </w:tcPr>
          <w:p w14:paraId="376F46CC" w14:textId="77777777" w:rsidR="004E6A7E" w:rsidRPr="00A952F9" w:rsidRDefault="004E6A7E" w:rsidP="002D5B52">
            <w:pPr>
              <w:pStyle w:val="TAL"/>
              <w:keepNext w:val="0"/>
            </w:pPr>
            <w:r w:rsidRPr="00A952F9">
              <w:t>This specifies the time window for which the MWAB can act as MWAB-gNB. If the allowed time window/ validity indicates 20th June, 10 am to 5 pm of the day, the MWAB acts as an MWAB g-NB only during 20th June, 10 am to 5 pm of the day, and does not act as MWAB-gNB for any other time. (See sub clause 5.49 [11]).</w:t>
            </w:r>
          </w:p>
        </w:tc>
        <w:tc>
          <w:tcPr>
            <w:tcW w:w="2436" w:type="dxa"/>
            <w:tcBorders>
              <w:top w:val="single" w:sz="4" w:space="0" w:color="auto"/>
              <w:left w:val="single" w:sz="4" w:space="0" w:color="auto"/>
              <w:bottom w:val="single" w:sz="4" w:space="0" w:color="auto"/>
              <w:right w:val="single" w:sz="4" w:space="0" w:color="auto"/>
            </w:tcBorders>
          </w:tcPr>
          <w:p w14:paraId="42FBCF3C" w14:textId="77777777" w:rsidR="004E6A7E" w:rsidRPr="00A952F9" w:rsidRDefault="004E6A7E" w:rsidP="002D5B52">
            <w:pPr>
              <w:pStyle w:val="TAL"/>
              <w:keepNext w:val="0"/>
              <w:rPr>
                <w:lang w:eastAsia="zh-CN"/>
              </w:rPr>
            </w:pPr>
            <w:r w:rsidRPr="00A952F9">
              <w:t>type</w:t>
            </w:r>
            <w:r w:rsidRPr="00A952F9">
              <w:rPr>
                <w:lang w:eastAsia="zh-CN"/>
              </w:rPr>
              <w:t>: TimeWindow</w:t>
            </w:r>
          </w:p>
          <w:p w14:paraId="514A0371" w14:textId="77777777" w:rsidR="004E6A7E" w:rsidRPr="00A952F9" w:rsidRDefault="004E6A7E" w:rsidP="002D5B52">
            <w:pPr>
              <w:pStyle w:val="TAL"/>
              <w:keepNext w:val="0"/>
            </w:pPr>
            <w:r w:rsidRPr="00A952F9">
              <w:t xml:space="preserve">multiplicity: </w:t>
            </w:r>
            <w:r w:rsidRPr="00A952F9">
              <w:rPr>
                <w:szCs w:val="18"/>
              </w:rPr>
              <w:t>*</w:t>
            </w:r>
          </w:p>
          <w:p w14:paraId="1F72ED4E" w14:textId="77777777" w:rsidR="004E6A7E" w:rsidRPr="00A952F9" w:rsidRDefault="004E6A7E" w:rsidP="002D5B52">
            <w:pPr>
              <w:pStyle w:val="TAL"/>
              <w:keepNext w:val="0"/>
            </w:pPr>
            <w:r w:rsidRPr="00A952F9">
              <w:t>isOrdered: False</w:t>
            </w:r>
          </w:p>
          <w:p w14:paraId="1706885A" w14:textId="77777777" w:rsidR="004E6A7E" w:rsidRPr="00A952F9" w:rsidRDefault="004E6A7E" w:rsidP="002D5B52">
            <w:pPr>
              <w:pStyle w:val="TAL"/>
              <w:keepNext w:val="0"/>
            </w:pPr>
            <w:r w:rsidRPr="00A952F9">
              <w:t>isUnique: True</w:t>
            </w:r>
          </w:p>
          <w:p w14:paraId="70A9B551" w14:textId="77777777" w:rsidR="004E6A7E" w:rsidRPr="00A952F9" w:rsidRDefault="004E6A7E" w:rsidP="002D5B52">
            <w:pPr>
              <w:pStyle w:val="TAL"/>
              <w:keepNext w:val="0"/>
            </w:pPr>
            <w:r w:rsidRPr="00A952F9">
              <w:t>defaultValue: None</w:t>
            </w:r>
          </w:p>
          <w:p w14:paraId="399DCF59" w14:textId="77777777" w:rsidR="004E6A7E" w:rsidRPr="00A952F9" w:rsidRDefault="004E6A7E" w:rsidP="002D5B52">
            <w:pPr>
              <w:pStyle w:val="TAL"/>
              <w:keepNext w:val="0"/>
            </w:pPr>
            <w:r w:rsidRPr="00A952F9">
              <w:t>isNullable: False</w:t>
            </w:r>
          </w:p>
        </w:tc>
      </w:tr>
      <w:tr w:rsidR="004E6A7E" w:rsidRPr="00A952F9" w14:paraId="45804E8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79C5336" w14:textId="77777777" w:rsidR="004E6A7E" w:rsidRPr="00A952F9" w:rsidRDefault="004E6A7E" w:rsidP="002D5B52">
            <w:pPr>
              <w:pStyle w:val="TAL"/>
              <w:keepNext w:val="0"/>
              <w:rPr>
                <w:rFonts w:ascii="Courier New" w:hAnsi="Courier New" w:cs="Courier New"/>
              </w:rPr>
            </w:pPr>
            <w:r>
              <w:rPr>
                <w:rFonts w:ascii="Courier New" w:hAnsi="Courier New" w:cs="Courier New"/>
                <w:szCs w:val="18"/>
                <w:lang w:eastAsia="zh-CN"/>
              </w:rPr>
              <w:t>AIOTReader.</w:t>
            </w:r>
            <w:r w:rsidRPr="00835EAE">
              <w:rPr>
                <w:rFonts w:ascii="Courier New" w:hAnsi="Courier New" w:cs="Courier New"/>
                <w:szCs w:val="18"/>
                <w:lang w:eastAsia="zh-CN"/>
              </w:rPr>
              <w:t>administrativeState</w:t>
            </w:r>
          </w:p>
        </w:tc>
        <w:tc>
          <w:tcPr>
            <w:tcW w:w="5523" w:type="dxa"/>
            <w:tcBorders>
              <w:top w:val="single" w:sz="4" w:space="0" w:color="auto"/>
              <w:left w:val="single" w:sz="4" w:space="0" w:color="auto"/>
              <w:bottom w:val="single" w:sz="4" w:space="0" w:color="auto"/>
              <w:right w:val="single" w:sz="4" w:space="0" w:color="auto"/>
            </w:tcBorders>
          </w:tcPr>
          <w:p w14:paraId="1330EB34" w14:textId="77777777" w:rsidR="004E6A7E" w:rsidRDefault="004E6A7E" w:rsidP="002D5B52">
            <w:pPr>
              <w:pStyle w:val="TAL"/>
              <w:keepNext w:val="0"/>
            </w:pPr>
            <w:r>
              <w:t xml:space="preserve">It indicates the administrative state of the </w:t>
            </w:r>
            <w:r>
              <w:rPr>
                <w:rFonts w:ascii="Courier New" w:hAnsi="Courier New" w:cs="Courier New"/>
              </w:rPr>
              <w:t>AIOTReader</w:t>
            </w:r>
            <w:r>
              <w:t>. It describes the permission to use or prohibition against using the AIOT reader, imposed through the OAM services.</w:t>
            </w:r>
          </w:p>
          <w:p w14:paraId="56BBE04A" w14:textId="77777777" w:rsidR="004E6A7E" w:rsidRDefault="004E6A7E" w:rsidP="002D5B52">
            <w:pPr>
              <w:pStyle w:val="TAL"/>
              <w:keepNext w:val="0"/>
              <w:rPr>
                <w:color w:val="000000"/>
              </w:rPr>
            </w:pPr>
          </w:p>
          <w:p w14:paraId="00984BC8" w14:textId="77777777" w:rsidR="004E6A7E" w:rsidRDefault="004E6A7E" w:rsidP="002D5B52">
            <w:pPr>
              <w:pStyle w:val="TAL"/>
              <w:keepNext w:val="0"/>
            </w:pPr>
            <w:r>
              <w:t xml:space="preserve">allowedValues: LOCKED, UNLOCKED. </w:t>
            </w:r>
          </w:p>
          <w:p w14:paraId="6D9FE369" w14:textId="77777777" w:rsidR="004E6A7E" w:rsidRPr="00A952F9" w:rsidRDefault="004E6A7E" w:rsidP="002D5B52">
            <w:pPr>
              <w:pStyle w:val="TAL"/>
              <w:keepNext w:val="0"/>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29E43659" w14:textId="77777777" w:rsidR="004E6A7E" w:rsidRDefault="004E6A7E" w:rsidP="002D5B52">
            <w:pPr>
              <w:pStyle w:val="TAL"/>
              <w:keepNext w:val="0"/>
            </w:pPr>
            <w:r>
              <w:t>type: ENUM</w:t>
            </w:r>
          </w:p>
          <w:p w14:paraId="3305B572" w14:textId="77777777" w:rsidR="004E6A7E" w:rsidRDefault="004E6A7E" w:rsidP="002D5B52">
            <w:pPr>
              <w:pStyle w:val="TAL"/>
              <w:keepNext w:val="0"/>
            </w:pPr>
            <w:r>
              <w:t>multiplicity: 1</w:t>
            </w:r>
          </w:p>
          <w:p w14:paraId="7D0EAA55" w14:textId="77777777" w:rsidR="004E6A7E" w:rsidRDefault="004E6A7E" w:rsidP="002D5B52">
            <w:pPr>
              <w:pStyle w:val="TAL"/>
              <w:keepNext w:val="0"/>
            </w:pPr>
            <w:r>
              <w:t>isOrdered: N/A</w:t>
            </w:r>
          </w:p>
          <w:p w14:paraId="36A96981" w14:textId="77777777" w:rsidR="004E6A7E" w:rsidRDefault="004E6A7E" w:rsidP="002D5B52">
            <w:pPr>
              <w:pStyle w:val="TAL"/>
              <w:keepNext w:val="0"/>
            </w:pPr>
            <w:r>
              <w:t>isUnique: N/A</w:t>
            </w:r>
          </w:p>
          <w:p w14:paraId="1C413FA0" w14:textId="77777777" w:rsidR="004E6A7E" w:rsidRDefault="004E6A7E" w:rsidP="002D5B52">
            <w:pPr>
              <w:pStyle w:val="TAL"/>
              <w:keepNext w:val="0"/>
            </w:pPr>
            <w:r>
              <w:t>defaultValue: LOCKED</w:t>
            </w:r>
          </w:p>
          <w:p w14:paraId="0E3294BA" w14:textId="77777777" w:rsidR="004E6A7E" w:rsidRPr="00A952F9" w:rsidRDefault="004E6A7E" w:rsidP="002D5B52">
            <w:pPr>
              <w:pStyle w:val="TAL"/>
              <w:keepNext w:val="0"/>
            </w:pPr>
            <w:r>
              <w:t>isNullable: False</w:t>
            </w:r>
          </w:p>
        </w:tc>
      </w:tr>
      <w:tr w:rsidR="004E6A7E" w:rsidRPr="00A952F9" w14:paraId="065AAD4A"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65087C6" w14:textId="77777777" w:rsidR="004E6A7E" w:rsidRPr="00A952F9" w:rsidRDefault="004E6A7E" w:rsidP="002D5B52">
            <w:pPr>
              <w:pStyle w:val="TAL"/>
              <w:keepNext w:val="0"/>
              <w:rPr>
                <w:rFonts w:ascii="Courier New" w:eastAsia="SimSun" w:hAnsi="Courier New" w:cs="Courier New"/>
                <w:lang w:eastAsia="ja-JP"/>
              </w:rPr>
            </w:pPr>
            <w:r w:rsidRPr="0089555B">
              <w:rPr>
                <w:rFonts w:ascii="Courier New" w:hAnsi="Courier New" w:cs="Courier New"/>
                <w:bCs/>
                <w:color w:val="333333"/>
                <w:szCs w:val="18"/>
              </w:rPr>
              <w:t>supportedAIOTServices</w:t>
            </w:r>
          </w:p>
        </w:tc>
        <w:tc>
          <w:tcPr>
            <w:tcW w:w="5523" w:type="dxa"/>
            <w:tcBorders>
              <w:top w:val="single" w:sz="4" w:space="0" w:color="auto"/>
              <w:left w:val="single" w:sz="4" w:space="0" w:color="auto"/>
              <w:bottom w:val="single" w:sz="4" w:space="0" w:color="auto"/>
              <w:right w:val="single" w:sz="4" w:space="0" w:color="auto"/>
            </w:tcBorders>
          </w:tcPr>
          <w:p w14:paraId="3A7599C3" w14:textId="77777777" w:rsidR="004E6A7E" w:rsidRDefault="004E6A7E" w:rsidP="002D5B52">
            <w:pPr>
              <w:pStyle w:val="TAL"/>
              <w:keepNext w:val="0"/>
            </w:pPr>
            <w:r>
              <w:t>It indicates the supported AIOT service type for an AIOT reader.</w:t>
            </w:r>
          </w:p>
          <w:p w14:paraId="4C9897B8" w14:textId="77777777" w:rsidR="004E6A7E" w:rsidRDefault="004E6A7E" w:rsidP="002D5B52">
            <w:pPr>
              <w:pStyle w:val="TAL"/>
              <w:keepNext w:val="0"/>
            </w:pPr>
          </w:p>
          <w:p w14:paraId="15014B6F" w14:textId="77777777" w:rsidR="004E6A7E" w:rsidRPr="00A952F9" w:rsidRDefault="004E6A7E" w:rsidP="002D5B52">
            <w:pPr>
              <w:pStyle w:val="TAL"/>
              <w:keepNext w:val="0"/>
            </w:pPr>
            <w:r>
              <w:t>allowedValues: INVENTORY, COMMAND.</w:t>
            </w:r>
          </w:p>
        </w:tc>
        <w:tc>
          <w:tcPr>
            <w:tcW w:w="2436" w:type="dxa"/>
            <w:tcBorders>
              <w:top w:val="single" w:sz="4" w:space="0" w:color="auto"/>
              <w:left w:val="single" w:sz="4" w:space="0" w:color="auto"/>
              <w:bottom w:val="single" w:sz="4" w:space="0" w:color="auto"/>
              <w:right w:val="single" w:sz="4" w:space="0" w:color="auto"/>
            </w:tcBorders>
          </w:tcPr>
          <w:p w14:paraId="6DB78FC7" w14:textId="77777777" w:rsidR="004E6A7E" w:rsidRDefault="004E6A7E" w:rsidP="002D5B52">
            <w:pPr>
              <w:keepLines/>
              <w:spacing w:after="0"/>
              <w:rPr>
                <w:rFonts w:ascii="Arial" w:hAnsi="Arial" w:cs="Arial"/>
                <w:sz w:val="18"/>
                <w:szCs w:val="18"/>
              </w:rPr>
            </w:pPr>
            <w:r>
              <w:rPr>
                <w:rFonts w:ascii="Arial" w:hAnsi="Arial" w:cs="Arial"/>
                <w:sz w:val="18"/>
                <w:szCs w:val="18"/>
              </w:rPr>
              <w:t>type: ENUM</w:t>
            </w:r>
          </w:p>
          <w:p w14:paraId="3613B6CF" w14:textId="77777777" w:rsidR="004E6A7E" w:rsidRDefault="004E6A7E" w:rsidP="002D5B52">
            <w:pPr>
              <w:keepLines/>
              <w:spacing w:after="0"/>
              <w:rPr>
                <w:rFonts w:ascii="Arial" w:hAnsi="Arial" w:cs="Arial"/>
                <w:sz w:val="18"/>
                <w:szCs w:val="18"/>
              </w:rPr>
            </w:pPr>
            <w:r>
              <w:rPr>
                <w:rFonts w:ascii="Arial" w:hAnsi="Arial" w:cs="Arial"/>
                <w:sz w:val="18"/>
                <w:szCs w:val="18"/>
              </w:rPr>
              <w:t>multiplicity: 1..*</w:t>
            </w:r>
          </w:p>
          <w:p w14:paraId="2D59043C" w14:textId="77777777" w:rsidR="004E6A7E" w:rsidRDefault="004E6A7E" w:rsidP="002D5B52">
            <w:pPr>
              <w:keepLines/>
              <w:spacing w:after="0"/>
              <w:rPr>
                <w:rFonts w:ascii="Arial" w:hAnsi="Arial" w:cs="Arial"/>
                <w:sz w:val="18"/>
                <w:szCs w:val="18"/>
              </w:rPr>
            </w:pPr>
            <w:r>
              <w:rPr>
                <w:rFonts w:ascii="Arial" w:hAnsi="Arial" w:cs="Arial"/>
                <w:sz w:val="18"/>
                <w:szCs w:val="18"/>
              </w:rPr>
              <w:t xml:space="preserve">isOrdered: </w:t>
            </w:r>
            <w:r>
              <w:rPr>
                <w:rFonts w:ascii="Arial" w:hAnsi="Arial"/>
                <w:sz w:val="18"/>
                <w:szCs w:val="18"/>
              </w:rPr>
              <w:t>False</w:t>
            </w:r>
          </w:p>
          <w:p w14:paraId="4B042DE4" w14:textId="77777777" w:rsidR="004E6A7E" w:rsidRDefault="004E6A7E" w:rsidP="002D5B52">
            <w:pPr>
              <w:keepLines/>
              <w:spacing w:after="0"/>
              <w:rPr>
                <w:rFonts w:ascii="Arial" w:hAnsi="Arial" w:cs="Arial"/>
                <w:sz w:val="18"/>
                <w:szCs w:val="18"/>
              </w:rPr>
            </w:pPr>
            <w:r>
              <w:rPr>
                <w:rFonts w:ascii="Arial" w:hAnsi="Arial" w:cs="Arial"/>
                <w:sz w:val="18"/>
                <w:szCs w:val="18"/>
              </w:rPr>
              <w:t>isUnique: True</w:t>
            </w:r>
          </w:p>
          <w:p w14:paraId="7A61513A" w14:textId="77777777" w:rsidR="004E6A7E" w:rsidRDefault="004E6A7E" w:rsidP="002D5B52">
            <w:pPr>
              <w:keepLines/>
              <w:spacing w:after="0"/>
              <w:rPr>
                <w:rFonts w:ascii="Arial" w:hAnsi="Arial" w:cs="Arial"/>
                <w:sz w:val="18"/>
                <w:szCs w:val="18"/>
              </w:rPr>
            </w:pPr>
            <w:r>
              <w:rPr>
                <w:rFonts w:ascii="Arial" w:hAnsi="Arial" w:cs="Arial"/>
                <w:sz w:val="18"/>
                <w:szCs w:val="18"/>
              </w:rPr>
              <w:t xml:space="preserve">defaultValue: None </w:t>
            </w:r>
          </w:p>
          <w:p w14:paraId="02761044" w14:textId="77777777" w:rsidR="004E6A7E" w:rsidRPr="00A952F9" w:rsidRDefault="004E6A7E" w:rsidP="002D5B52">
            <w:pPr>
              <w:pStyle w:val="TAL"/>
              <w:keepNext w:val="0"/>
            </w:pPr>
            <w:r>
              <w:rPr>
                <w:rFonts w:cs="Arial"/>
                <w:szCs w:val="18"/>
              </w:rPr>
              <w:t>isNullable: False</w:t>
            </w:r>
          </w:p>
        </w:tc>
      </w:tr>
      <w:tr w:rsidR="004E6A7E" w:rsidRPr="00A952F9" w14:paraId="3D81B4E2"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B6A648" w14:textId="77777777" w:rsidR="004E6A7E" w:rsidRPr="00A952F9" w:rsidRDefault="004E6A7E" w:rsidP="002D5B52">
            <w:pPr>
              <w:pStyle w:val="TAL"/>
              <w:keepNext w:val="0"/>
              <w:rPr>
                <w:rFonts w:ascii="Courier New" w:eastAsia="SimSun" w:hAnsi="Courier New" w:cs="Courier New"/>
                <w:lang w:eastAsia="ja-JP"/>
              </w:rPr>
            </w:pPr>
            <w:r>
              <w:rPr>
                <w:rFonts w:ascii="Courier New" w:hAnsi="Courier New" w:cs="Courier New"/>
                <w:szCs w:val="18"/>
              </w:rPr>
              <w:t>AIOTReader.pLMNId</w:t>
            </w:r>
          </w:p>
        </w:tc>
        <w:tc>
          <w:tcPr>
            <w:tcW w:w="5523" w:type="dxa"/>
            <w:tcBorders>
              <w:top w:val="single" w:sz="4" w:space="0" w:color="auto"/>
              <w:left w:val="single" w:sz="4" w:space="0" w:color="auto"/>
              <w:bottom w:val="single" w:sz="4" w:space="0" w:color="auto"/>
              <w:right w:val="single" w:sz="4" w:space="0" w:color="auto"/>
            </w:tcBorders>
          </w:tcPr>
          <w:p w14:paraId="7D16040A" w14:textId="77777777" w:rsidR="004E6A7E" w:rsidRDefault="004E6A7E" w:rsidP="002D5B52">
            <w:pPr>
              <w:pStyle w:val="TAL"/>
              <w:keepNext w:val="0"/>
              <w:rPr>
                <w:rFonts w:cs="Arial"/>
                <w:iCs/>
                <w:szCs w:val="18"/>
              </w:rPr>
            </w:pPr>
            <w:r>
              <w:rPr>
                <w:rFonts w:cs="Arial"/>
                <w:iCs/>
                <w:szCs w:val="18"/>
              </w:rPr>
              <w:t>It defines which PLMN that can be served by the AIOT reader</w:t>
            </w:r>
          </w:p>
          <w:p w14:paraId="50A5FA21" w14:textId="77777777" w:rsidR="004E6A7E" w:rsidRDefault="004E6A7E" w:rsidP="002D5B52">
            <w:pPr>
              <w:pStyle w:val="TAL"/>
              <w:keepNext w:val="0"/>
              <w:rPr>
                <w:rFonts w:cs="Arial"/>
                <w:szCs w:val="18"/>
              </w:rPr>
            </w:pPr>
          </w:p>
          <w:p w14:paraId="0A799FA1" w14:textId="77777777" w:rsidR="004E6A7E" w:rsidRDefault="004E6A7E" w:rsidP="002D5B52">
            <w:pPr>
              <w:pStyle w:val="TAL"/>
              <w:keepNext w:val="0"/>
              <w:rPr>
                <w:szCs w:val="18"/>
                <w:lang w:eastAsia="zh-CN"/>
              </w:rPr>
            </w:pPr>
            <w:r>
              <w:rPr>
                <w:szCs w:val="18"/>
                <w:lang w:eastAsia="zh-CN"/>
              </w:rPr>
              <w:t>allowedValues: Not applicable.</w:t>
            </w:r>
          </w:p>
          <w:p w14:paraId="76ED9C95" w14:textId="77777777" w:rsidR="004E6A7E" w:rsidRPr="00A952F9" w:rsidRDefault="004E6A7E" w:rsidP="002D5B52">
            <w:pPr>
              <w:pStyle w:val="TAL"/>
              <w:keepNext w:val="0"/>
            </w:pPr>
          </w:p>
        </w:tc>
        <w:tc>
          <w:tcPr>
            <w:tcW w:w="2436" w:type="dxa"/>
            <w:tcBorders>
              <w:top w:val="single" w:sz="4" w:space="0" w:color="auto"/>
              <w:left w:val="single" w:sz="4" w:space="0" w:color="auto"/>
              <w:bottom w:val="single" w:sz="4" w:space="0" w:color="auto"/>
              <w:right w:val="single" w:sz="4" w:space="0" w:color="auto"/>
            </w:tcBorders>
          </w:tcPr>
          <w:p w14:paraId="149CE9B5" w14:textId="77777777" w:rsidR="004E6A7E" w:rsidRDefault="004E6A7E" w:rsidP="002D5B52">
            <w:pPr>
              <w:keepLines/>
              <w:spacing w:after="0"/>
              <w:rPr>
                <w:rFonts w:ascii="Arial" w:hAnsi="Arial"/>
                <w:sz w:val="18"/>
                <w:szCs w:val="18"/>
              </w:rPr>
            </w:pPr>
            <w:r>
              <w:rPr>
                <w:rFonts w:ascii="Arial" w:hAnsi="Arial"/>
                <w:sz w:val="18"/>
                <w:szCs w:val="18"/>
              </w:rPr>
              <w:t>type: PLMNId</w:t>
            </w:r>
          </w:p>
          <w:p w14:paraId="62BE75AE" w14:textId="77777777" w:rsidR="004E6A7E" w:rsidRDefault="004E6A7E" w:rsidP="002D5B52">
            <w:pPr>
              <w:keepLines/>
              <w:spacing w:after="0"/>
              <w:rPr>
                <w:rFonts w:ascii="Arial" w:hAnsi="Arial"/>
                <w:sz w:val="18"/>
                <w:szCs w:val="18"/>
                <w:lang w:eastAsia="zh-CN"/>
              </w:rPr>
            </w:pPr>
            <w:r>
              <w:rPr>
                <w:rFonts w:ascii="Arial" w:hAnsi="Arial"/>
                <w:sz w:val="18"/>
                <w:szCs w:val="18"/>
              </w:rPr>
              <w:t>multiplicity: 1</w:t>
            </w:r>
          </w:p>
          <w:p w14:paraId="3FB58581" w14:textId="77777777" w:rsidR="004E6A7E" w:rsidRDefault="004E6A7E" w:rsidP="002D5B52">
            <w:pPr>
              <w:keepLines/>
              <w:spacing w:after="0"/>
              <w:rPr>
                <w:rFonts w:ascii="Arial" w:hAnsi="Arial"/>
                <w:sz w:val="18"/>
                <w:szCs w:val="18"/>
              </w:rPr>
            </w:pPr>
            <w:r>
              <w:rPr>
                <w:rFonts w:ascii="Arial" w:hAnsi="Arial"/>
                <w:sz w:val="18"/>
                <w:szCs w:val="18"/>
              </w:rPr>
              <w:t xml:space="preserve">isOrdered: </w:t>
            </w:r>
            <w:r>
              <w:rPr>
                <w:rFonts w:ascii="Arial" w:hAnsi="Arial" w:cs="Arial"/>
                <w:sz w:val="18"/>
                <w:szCs w:val="18"/>
              </w:rPr>
              <w:t>N/A</w:t>
            </w:r>
          </w:p>
          <w:p w14:paraId="31CF71EB" w14:textId="77777777" w:rsidR="004E6A7E" w:rsidRDefault="004E6A7E" w:rsidP="002D5B52">
            <w:pPr>
              <w:keepLines/>
              <w:spacing w:after="0"/>
              <w:rPr>
                <w:rFonts w:ascii="Arial" w:hAnsi="Arial"/>
                <w:sz w:val="18"/>
                <w:szCs w:val="18"/>
              </w:rPr>
            </w:pPr>
            <w:r>
              <w:rPr>
                <w:rFonts w:ascii="Arial" w:hAnsi="Arial"/>
                <w:sz w:val="18"/>
                <w:szCs w:val="18"/>
              </w:rPr>
              <w:t xml:space="preserve">isUnique: </w:t>
            </w:r>
            <w:r>
              <w:rPr>
                <w:rFonts w:ascii="Arial" w:hAnsi="Arial" w:cs="Arial"/>
                <w:sz w:val="18"/>
                <w:szCs w:val="18"/>
              </w:rPr>
              <w:t>N/A</w:t>
            </w:r>
          </w:p>
          <w:p w14:paraId="7E5205DB" w14:textId="77777777" w:rsidR="004E6A7E" w:rsidRDefault="004E6A7E" w:rsidP="002D5B52">
            <w:pPr>
              <w:keepLines/>
              <w:spacing w:after="0"/>
              <w:rPr>
                <w:rFonts w:ascii="Arial" w:hAnsi="Arial"/>
                <w:sz w:val="18"/>
                <w:szCs w:val="18"/>
              </w:rPr>
            </w:pPr>
            <w:r>
              <w:rPr>
                <w:rFonts w:ascii="Arial" w:hAnsi="Arial"/>
                <w:sz w:val="18"/>
                <w:szCs w:val="18"/>
              </w:rPr>
              <w:t>defaultValue: None</w:t>
            </w:r>
          </w:p>
          <w:p w14:paraId="2BB79952" w14:textId="77777777" w:rsidR="004E6A7E" w:rsidRPr="00A952F9" w:rsidRDefault="004E6A7E" w:rsidP="002D5B52">
            <w:pPr>
              <w:pStyle w:val="TAL"/>
              <w:keepNext w:val="0"/>
            </w:pPr>
            <w:r>
              <w:rPr>
                <w:szCs w:val="18"/>
              </w:rPr>
              <w:t>isNullable: False</w:t>
            </w:r>
          </w:p>
        </w:tc>
      </w:tr>
      <w:tr w:rsidR="004E6A7E" w:rsidRPr="00A952F9" w14:paraId="0272FAE4"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0510A1" w14:textId="77777777" w:rsidR="004E6A7E" w:rsidRPr="00A952F9" w:rsidRDefault="004E6A7E" w:rsidP="002D5B52">
            <w:pPr>
              <w:pStyle w:val="TAL"/>
              <w:keepNext w:val="0"/>
              <w:rPr>
                <w:rFonts w:ascii="Courier New" w:eastAsia="SimSun" w:hAnsi="Courier New" w:cs="Courier New"/>
                <w:lang w:eastAsia="ja-JP"/>
              </w:rPr>
            </w:pPr>
            <w:r>
              <w:rPr>
                <w:rFonts w:ascii="Courier New" w:hAnsi="Courier New" w:cs="Courier New" w:hint="eastAsia"/>
                <w:szCs w:val="18"/>
                <w:lang w:eastAsia="zh-CN"/>
              </w:rPr>
              <w:t>r</w:t>
            </w:r>
            <w:r>
              <w:rPr>
                <w:rFonts w:ascii="Courier New" w:hAnsi="Courier New" w:cs="Courier New"/>
                <w:szCs w:val="18"/>
                <w:lang w:eastAsia="zh-CN"/>
              </w:rPr>
              <w:t>eaderId</w:t>
            </w:r>
          </w:p>
        </w:tc>
        <w:tc>
          <w:tcPr>
            <w:tcW w:w="5523" w:type="dxa"/>
            <w:tcBorders>
              <w:top w:val="single" w:sz="4" w:space="0" w:color="auto"/>
              <w:left w:val="single" w:sz="4" w:space="0" w:color="auto"/>
              <w:bottom w:val="single" w:sz="4" w:space="0" w:color="auto"/>
              <w:right w:val="single" w:sz="4" w:space="0" w:color="auto"/>
            </w:tcBorders>
          </w:tcPr>
          <w:p w14:paraId="415BB1C0" w14:textId="77777777" w:rsidR="004E6A7E" w:rsidRPr="00A952F9" w:rsidRDefault="004E6A7E" w:rsidP="002D5B52">
            <w:pPr>
              <w:pStyle w:val="TAL"/>
              <w:keepNext w:val="0"/>
            </w:pPr>
            <w:r>
              <w:rPr>
                <w:rFonts w:cs="Arial" w:hint="eastAsia"/>
                <w:iCs/>
                <w:szCs w:val="18"/>
                <w:lang w:eastAsia="zh-CN"/>
              </w:rPr>
              <w:t>I</w:t>
            </w:r>
            <w:r>
              <w:rPr>
                <w:rFonts w:cs="Arial"/>
                <w:iCs/>
                <w:szCs w:val="18"/>
                <w:lang w:eastAsia="zh-CN"/>
              </w:rPr>
              <w:t>t defines the reader identifier to uniquely identify a reader within a gNB.</w:t>
            </w:r>
          </w:p>
        </w:tc>
        <w:tc>
          <w:tcPr>
            <w:tcW w:w="2436" w:type="dxa"/>
            <w:tcBorders>
              <w:top w:val="single" w:sz="4" w:space="0" w:color="auto"/>
              <w:left w:val="single" w:sz="4" w:space="0" w:color="auto"/>
              <w:bottom w:val="single" w:sz="4" w:space="0" w:color="auto"/>
              <w:right w:val="single" w:sz="4" w:space="0" w:color="auto"/>
            </w:tcBorders>
          </w:tcPr>
          <w:p w14:paraId="75BEF49A" w14:textId="77777777" w:rsidR="004E6A7E" w:rsidRDefault="004E6A7E" w:rsidP="002D5B52">
            <w:pPr>
              <w:keepLines/>
              <w:spacing w:after="0"/>
              <w:rPr>
                <w:rFonts w:ascii="Arial" w:hAnsi="Arial"/>
                <w:sz w:val="18"/>
                <w:szCs w:val="18"/>
              </w:rPr>
            </w:pPr>
            <w:r>
              <w:rPr>
                <w:rFonts w:ascii="Arial" w:hAnsi="Arial"/>
                <w:sz w:val="18"/>
                <w:szCs w:val="18"/>
              </w:rPr>
              <w:t xml:space="preserve">type: </w:t>
            </w:r>
            <w:r>
              <w:rPr>
                <w:rFonts w:ascii="Arial" w:hAnsi="Arial" w:cs="Arial"/>
                <w:sz w:val="18"/>
                <w:szCs w:val="18"/>
              </w:rPr>
              <w:t>Integer</w:t>
            </w:r>
          </w:p>
          <w:p w14:paraId="39BAC0B1" w14:textId="77777777" w:rsidR="004E6A7E" w:rsidRDefault="004E6A7E" w:rsidP="002D5B52">
            <w:pPr>
              <w:keepLines/>
              <w:spacing w:after="0"/>
              <w:rPr>
                <w:rFonts w:ascii="Arial" w:hAnsi="Arial"/>
                <w:sz w:val="18"/>
                <w:szCs w:val="18"/>
                <w:lang w:eastAsia="zh-CN"/>
              </w:rPr>
            </w:pPr>
            <w:r>
              <w:rPr>
                <w:rFonts w:ascii="Arial" w:hAnsi="Arial"/>
                <w:sz w:val="18"/>
                <w:szCs w:val="18"/>
              </w:rPr>
              <w:t>multiplicity: 1</w:t>
            </w:r>
          </w:p>
          <w:p w14:paraId="4C7F0CCF" w14:textId="77777777" w:rsidR="004E6A7E" w:rsidRDefault="004E6A7E" w:rsidP="002D5B52">
            <w:pPr>
              <w:keepLines/>
              <w:spacing w:after="0"/>
              <w:rPr>
                <w:rFonts w:ascii="Arial" w:hAnsi="Arial"/>
                <w:sz w:val="18"/>
                <w:szCs w:val="18"/>
              </w:rPr>
            </w:pPr>
            <w:r>
              <w:rPr>
                <w:rFonts w:ascii="Arial" w:hAnsi="Arial"/>
                <w:sz w:val="18"/>
                <w:szCs w:val="18"/>
              </w:rPr>
              <w:t xml:space="preserve">isOrdered: </w:t>
            </w:r>
            <w:r>
              <w:rPr>
                <w:rFonts w:ascii="Arial" w:hAnsi="Arial" w:cs="Arial"/>
                <w:sz w:val="18"/>
                <w:szCs w:val="18"/>
              </w:rPr>
              <w:t>N/A</w:t>
            </w:r>
          </w:p>
          <w:p w14:paraId="411B381E" w14:textId="77777777" w:rsidR="004E6A7E" w:rsidRDefault="004E6A7E" w:rsidP="002D5B52">
            <w:pPr>
              <w:keepLines/>
              <w:spacing w:after="0"/>
              <w:rPr>
                <w:rFonts w:ascii="Arial" w:hAnsi="Arial"/>
                <w:sz w:val="18"/>
                <w:szCs w:val="18"/>
              </w:rPr>
            </w:pPr>
            <w:r>
              <w:rPr>
                <w:rFonts w:ascii="Arial" w:hAnsi="Arial"/>
                <w:sz w:val="18"/>
                <w:szCs w:val="18"/>
              </w:rPr>
              <w:t xml:space="preserve">isUnique: </w:t>
            </w:r>
            <w:r>
              <w:rPr>
                <w:rFonts w:ascii="Arial" w:hAnsi="Arial" w:cs="Arial"/>
                <w:sz w:val="18"/>
                <w:szCs w:val="18"/>
              </w:rPr>
              <w:t>N/A</w:t>
            </w:r>
          </w:p>
          <w:p w14:paraId="4C44A559" w14:textId="77777777" w:rsidR="004E6A7E" w:rsidRDefault="004E6A7E" w:rsidP="002D5B52">
            <w:pPr>
              <w:keepLines/>
              <w:spacing w:after="0"/>
              <w:rPr>
                <w:rFonts w:ascii="Arial" w:hAnsi="Arial"/>
                <w:sz w:val="18"/>
                <w:szCs w:val="18"/>
              </w:rPr>
            </w:pPr>
            <w:r>
              <w:rPr>
                <w:rFonts w:ascii="Arial" w:hAnsi="Arial"/>
                <w:sz w:val="18"/>
                <w:szCs w:val="18"/>
              </w:rPr>
              <w:t>defaultValue: None</w:t>
            </w:r>
          </w:p>
          <w:p w14:paraId="008827FE" w14:textId="77777777" w:rsidR="004E6A7E" w:rsidRPr="00A952F9" w:rsidRDefault="004E6A7E" w:rsidP="002D5B52">
            <w:pPr>
              <w:pStyle w:val="TAL"/>
              <w:keepNext w:val="0"/>
            </w:pPr>
            <w:r>
              <w:rPr>
                <w:szCs w:val="18"/>
              </w:rPr>
              <w:t>isNullable: False</w:t>
            </w:r>
          </w:p>
        </w:tc>
      </w:tr>
      <w:tr w:rsidR="004E6A7E" w:rsidRPr="00A952F9" w14:paraId="1506B8A1"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00FB87A" w14:textId="77777777" w:rsidR="004E6A7E" w:rsidRPr="00A952F9" w:rsidRDefault="004E6A7E" w:rsidP="002D5B52">
            <w:pPr>
              <w:pStyle w:val="TAL"/>
              <w:rPr>
                <w:rFonts w:ascii="Courier New" w:eastAsia="SimSun" w:hAnsi="Courier New" w:cs="Courier New"/>
                <w:lang w:eastAsia="ja-JP"/>
              </w:rPr>
            </w:pPr>
            <w:r>
              <w:rPr>
                <w:rFonts w:ascii="Courier New" w:hAnsi="Courier New" w:cs="Courier New"/>
                <w:szCs w:val="18"/>
              </w:rPr>
              <w:t>criteria</w:t>
            </w:r>
            <w:r w:rsidRPr="00F86D3E">
              <w:rPr>
                <w:rFonts w:ascii="Courier New" w:hAnsi="Courier New" w:cs="Courier New"/>
                <w:szCs w:val="18"/>
              </w:rPr>
              <w:t>ConditonRef</w:t>
            </w:r>
          </w:p>
        </w:tc>
        <w:tc>
          <w:tcPr>
            <w:tcW w:w="5523" w:type="dxa"/>
            <w:tcBorders>
              <w:top w:val="single" w:sz="4" w:space="0" w:color="auto"/>
              <w:left w:val="single" w:sz="4" w:space="0" w:color="auto"/>
              <w:bottom w:val="single" w:sz="4" w:space="0" w:color="auto"/>
              <w:right w:val="single" w:sz="4" w:space="0" w:color="auto"/>
            </w:tcBorders>
          </w:tcPr>
          <w:p w14:paraId="4624CF69" w14:textId="77777777" w:rsidR="004E6A7E" w:rsidRDefault="004E6A7E" w:rsidP="002D5B52">
            <w:pPr>
              <w:pStyle w:val="TAL"/>
            </w:pPr>
            <w:r>
              <w:t>This specifies the DN of the ConditionMonitor</w:t>
            </w:r>
            <w:r>
              <w:rPr>
                <w:rFonts w:hint="eastAsia"/>
                <w:lang w:eastAsia="zh-CN"/>
              </w:rPr>
              <w:t xml:space="preserve"> MOI</w:t>
            </w:r>
            <w:r>
              <w:t>.</w:t>
            </w:r>
          </w:p>
          <w:p w14:paraId="0D35CB59" w14:textId="77777777" w:rsidR="004E6A7E" w:rsidRDefault="004E6A7E" w:rsidP="002D5B52">
            <w:pPr>
              <w:pStyle w:val="TAL"/>
            </w:pPr>
            <w:r>
              <w:t xml:space="preserve">The attribute </w:t>
            </w:r>
            <w:r w:rsidRPr="001E56F4">
              <w:rPr>
                <w:rFonts w:ascii="Courier New" w:hAnsi="Courier New" w:cs="Courier New"/>
                <w:bCs/>
              </w:rPr>
              <w:t>condition</w:t>
            </w:r>
            <w:r>
              <w:t xml:space="preserve"> will contain information on the condition to be satisfied to restrict Redcap UE access. </w:t>
            </w:r>
            <w:r w:rsidRPr="00FB2763">
              <w:t xml:space="preserve">This means that the value of attribute “uECellBarredAccess” of NRCellDU IOC will </w:t>
            </w:r>
            <w:r>
              <w:t>be</w:t>
            </w:r>
            <w:r w:rsidRPr="00FB2763">
              <w:t xml:space="preserve"> set to </w:t>
            </w:r>
            <w:r>
              <w:t xml:space="preserve">REDCAP_1RX and REDCAP_2RX if this </w:t>
            </w:r>
            <w:r w:rsidRPr="00FB2763">
              <w:t>condition is met.</w:t>
            </w:r>
          </w:p>
          <w:p w14:paraId="63C6C92E" w14:textId="77777777" w:rsidR="004E6A7E" w:rsidRDefault="004E6A7E" w:rsidP="002D5B52">
            <w:pPr>
              <w:pStyle w:val="TAL"/>
            </w:pPr>
            <w:r>
              <w:t>The condition will be created providing following information:</w:t>
            </w:r>
          </w:p>
          <w:p w14:paraId="5C20DE39" w14:textId="77777777" w:rsidR="004E6A7E" w:rsidRDefault="004E6A7E" w:rsidP="002D5B52">
            <w:pPr>
              <w:pStyle w:val="TAL"/>
            </w:pPr>
          </w:p>
          <w:p w14:paraId="73FA1BDA" w14:textId="77777777" w:rsidR="004E6A7E" w:rsidRDefault="004E6A7E" w:rsidP="002D5B52">
            <w:pPr>
              <w:pStyle w:val="TAL"/>
              <w:ind w:left="553" w:hanging="283"/>
            </w:pPr>
            <w:r>
              <w:t>-</w:t>
            </w:r>
            <w:r>
              <w:tab/>
              <w:t xml:space="preserve">The performance metrics (KPIs and performance measurements) that are to be considered in the criteria for deciding whether the cell in a RAN node is barred or allowed for RedCap/eRedCap UEs. </w:t>
            </w:r>
          </w:p>
          <w:p w14:paraId="5D0B70A8" w14:textId="77777777" w:rsidR="004E6A7E" w:rsidRDefault="004E6A7E" w:rsidP="002D5B52">
            <w:pPr>
              <w:pStyle w:val="TAL"/>
              <w:ind w:left="553" w:hanging="283"/>
            </w:pPr>
            <w:r>
              <w:t>-</w:t>
            </w:r>
            <w:r>
              <w:tab/>
              <w:t xml:space="preserve">The direction (up and down) that is to be considered for crossing the threshold value of the given performance metrics for taking a decision whether the RAN node is barred or allowed for RedCap/eRedCap UEs. </w:t>
            </w:r>
          </w:p>
          <w:p w14:paraId="1AEDBD9E" w14:textId="77777777" w:rsidR="004E6A7E" w:rsidRDefault="004E6A7E" w:rsidP="002D5B52">
            <w:pPr>
              <w:pStyle w:val="TAL"/>
              <w:ind w:left="553" w:hanging="283"/>
            </w:pPr>
            <w:r>
              <w:t>-</w:t>
            </w:r>
            <w:r>
              <w:tab/>
              <w:t>The threshold level of performance metrics value which when crossed the RAN node is barred or allowed for RedCap/eRedCap UEs.</w:t>
            </w:r>
          </w:p>
          <w:p w14:paraId="2D900F0C" w14:textId="77777777" w:rsidR="004E6A7E" w:rsidRPr="00A952F9" w:rsidRDefault="004E6A7E" w:rsidP="002D5B52">
            <w:pPr>
              <w:pStyle w:val="TAL"/>
            </w:pPr>
          </w:p>
        </w:tc>
        <w:tc>
          <w:tcPr>
            <w:tcW w:w="2436" w:type="dxa"/>
            <w:tcBorders>
              <w:top w:val="single" w:sz="4" w:space="0" w:color="auto"/>
              <w:left w:val="single" w:sz="4" w:space="0" w:color="auto"/>
              <w:bottom w:val="single" w:sz="4" w:space="0" w:color="auto"/>
              <w:right w:val="single" w:sz="4" w:space="0" w:color="auto"/>
            </w:tcBorders>
          </w:tcPr>
          <w:p w14:paraId="0A9DFF20" w14:textId="77777777" w:rsidR="004E6A7E" w:rsidRDefault="004E6A7E" w:rsidP="002D5B52">
            <w:pPr>
              <w:pStyle w:val="TAL"/>
            </w:pPr>
            <w:r>
              <w:t>type: DN</w:t>
            </w:r>
          </w:p>
          <w:p w14:paraId="6A513834" w14:textId="77777777" w:rsidR="004E6A7E" w:rsidRDefault="004E6A7E" w:rsidP="002D5B52">
            <w:pPr>
              <w:pStyle w:val="TAL"/>
            </w:pPr>
            <w:r>
              <w:t>multiplicity: 1</w:t>
            </w:r>
          </w:p>
          <w:p w14:paraId="48E60AF7" w14:textId="77777777" w:rsidR="004E6A7E" w:rsidRDefault="004E6A7E" w:rsidP="002D5B52">
            <w:pPr>
              <w:pStyle w:val="TAL"/>
            </w:pPr>
            <w:r>
              <w:t>isOrdered: N/A</w:t>
            </w:r>
          </w:p>
          <w:p w14:paraId="3C3F8B09" w14:textId="77777777" w:rsidR="004E6A7E" w:rsidRDefault="004E6A7E" w:rsidP="002D5B52">
            <w:pPr>
              <w:pStyle w:val="TAL"/>
            </w:pPr>
            <w:r>
              <w:t>isUnique: N/A</w:t>
            </w:r>
          </w:p>
          <w:p w14:paraId="6CC5A1EC" w14:textId="77777777" w:rsidR="004E6A7E" w:rsidRDefault="004E6A7E" w:rsidP="002D5B52">
            <w:pPr>
              <w:pStyle w:val="TAL"/>
            </w:pPr>
            <w:r>
              <w:t>defaultValue: None</w:t>
            </w:r>
          </w:p>
          <w:p w14:paraId="74E1C9C6" w14:textId="77777777" w:rsidR="004E6A7E" w:rsidRPr="00A952F9" w:rsidRDefault="004E6A7E" w:rsidP="002D5B52">
            <w:pPr>
              <w:pStyle w:val="TAL"/>
            </w:pPr>
            <w:r>
              <w:t>isNullable: False</w:t>
            </w:r>
          </w:p>
        </w:tc>
      </w:tr>
      <w:tr w:rsidR="004E6A7E" w:rsidRPr="00A952F9" w14:paraId="77969CCB" w14:textId="77777777" w:rsidTr="002D5B52">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E5AA2B" w14:textId="77777777" w:rsidR="004E6A7E" w:rsidRPr="00A952F9" w:rsidRDefault="004E6A7E" w:rsidP="002D5B52">
            <w:pPr>
              <w:pStyle w:val="TAL"/>
              <w:rPr>
                <w:rFonts w:ascii="Courier New" w:eastAsia="SimSun" w:hAnsi="Courier New" w:cs="Courier New"/>
                <w:lang w:eastAsia="ja-JP"/>
              </w:rPr>
            </w:pPr>
            <w:r w:rsidRPr="009B1A79">
              <w:rPr>
                <w:rFonts w:ascii="Courier New" w:hAnsi="Courier New" w:cs="Courier New"/>
                <w:szCs w:val="18"/>
              </w:rPr>
              <w:t>redCapAccessCriteriaRef</w:t>
            </w:r>
          </w:p>
        </w:tc>
        <w:tc>
          <w:tcPr>
            <w:tcW w:w="5523" w:type="dxa"/>
            <w:tcBorders>
              <w:top w:val="single" w:sz="4" w:space="0" w:color="auto"/>
              <w:left w:val="single" w:sz="4" w:space="0" w:color="auto"/>
              <w:bottom w:val="single" w:sz="4" w:space="0" w:color="auto"/>
              <w:right w:val="single" w:sz="4" w:space="0" w:color="auto"/>
            </w:tcBorders>
          </w:tcPr>
          <w:p w14:paraId="2EBDF782" w14:textId="77777777" w:rsidR="004E6A7E" w:rsidRDefault="004E6A7E" w:rsidP="002D5B52">
            <w:pPr>
              <w:pStyle w:val="TAL"/>
              <w:rPr>
                <w:rFonts w:cs="Arial"/>
                <w:lang w:eastAsia="zh-CN"/>
              </w:rPr>
            </w:pPr>
            <w:r>
              <w:rPr>
                <w:rFonts w:cs="Arial"/>
              </w:rPr>
              <w:t xml:space="preserve">This attribute contains the DN of the </w:t>
            </w:r>
            <w:r w:rsidRPr="009B1A79">
              <w:rPr>
                <w:rFonts w:cs="Arial"/>
              </w:rPr>
              <w:t>redCapAccessCriteria</w:t>
            </w:r>
            <w:r>
              <w:rPr>
                <w:rFonts w:cs="Arial"/>
              </w:rPr>
              <w:t xml:space="preserve"> MOI </w:t>
            </w:r>
          </w:p>
          <w:p w14:paraId="48CCFF6E" w14:textId="77777777" w:rsidR="004E6A7E" w:rsidRDefault="004E6A7E" w:rsidP="002D5B52">
            <w:pPr>
              <w:pStyle w:val="TAL"/>
              <w:rPr>
                <w:szCs w:val="18"/>
              </w:rPr>
            </w:pPr>
          </w:p>
          <w:p w14:paraId="7B700A8E" w14:textId="77777777" w:rsidR="004E6A7E" w:rsidRPr="00A952F9" w:rsidRDefault="004E6A7E" w:rsidP="002D5B52">
            <w:pPr>
              <w:pStyle w:val="TAL"/>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1451E37F" w14:textId="77777777" w:rsidR="004E6A7E" w:rsidRDefault="004E6A7E" w:rsidP="002D5B52">
            <w:pPr>
              <w:pStyle w:val="TAL"/>
              <w:rPr>
                <w:rFonts w:cs="Arial"/>
              </w:rPr>
            </w:pPr>
            <w:r>
              <w:rPr>
                <w:rFonts w:cs="Arial"/>
              </w:rPr>
              <w:t>type: DN</w:t>
            </w:r>
          </w:p>
          <w:p w14:paraId="249146FF" w14:textId="77777777" w:rsidR="004E6A7E" w:rsidRDefault="004E6A7E" w:rsidP="002D5B52">
            <w:pPr>
              <w:pStyle w:val="TAL"/>
              <w:rPr>
                <w:rFonts w:cs="Arial"/>
              </w:rPr>
            </w:pPr>
            <w:r>
              <w:rPr>
                <w:rFonts w:cs="Arial"/>
              </w:rPr>
              <w:t>multiplicity: 1</w:t>
            </w:r>
          </w:p>
          <w:p w14:paraId="745D5F87" w14:textId="77777777" w:rsidR="004E6A7E" w:rsidRDefault="004E6A7E" w:rsidP="002D5B52">
            <w:pPr>
              <w:pStyle w:val="TAL"/>
              <w:rPr>
                <w:rFonts w:cs="Arial"/>
              </w:rPr>
            </w:pPr>
            <w:r>
              <w:rPr>
                <w:rFonts w:cs="Arial"/>
              </w:rPr>
              <w:t>isOrdered: N/A</w:t>
            </w:r>
          </w:p>
          <w:p w14:paraId="3D26B567" w14:textId="77777777" w:rsidR="004E6A7E" w:rsidRDefault="004E6A7E" w:rsidP="002D5B52">
            <w:pPr>
              <w:pStyle w:val="TAL"/>
              <w:rPr>
                <w:rFonts w:cs="Arial"/>
                <w:lang w:eastAsia="zh-CN"/>
              </w:rPr>
            </w:pPr>
            <w:r>
              <w:rPr>
                <w:rFonts w:cs="Arial"/>
              </w:rPr>
              <w:t xml:space="preserve">isUnique: </w:t>
            </w:r>
            <w:r>
              <w:rPr>
                <w:rFonts w:cs="Arial"/>
                <w:lang w:eastAsia="zh-CN"/>
              </w:rPr>
              <w:t>N/A</w:t>
            </w:r>
          </w:p>
          <w:p w14:paraId="110A17E6" w14:textId="77777777" w:rsidR="004E6A7E" w:rsidRDefault="004E6A7E" w:rsidP="002D5B52">
            <w:pPr>
              <w:pStyle w:val="TAL"/>
              <w:rPr>
                <w:rFonts w:cs="Arial"/>
              </w:rPr>
            </w:pPr>
            <w:r>
              <w:rPr>
                <w:rFonts w:cs="Arial"/>
              </w:rPr>
              <w:t>defaultValue: None</w:t>
            </w:r>
          </w:p>
          <w:p w14:paraId="4B43801C" w14:textId="77777777" w:rsidR="004E6A7E" w:rsidRPr="00A952F9" w:rsidRDefault="004E6A7E" w:rsidP="002D5B52">
            <w:pPr>
              <w:pStyle w:val="TAL"/>
            </w:pPr>
            <w:r>
              <w:rPr>
                <w:rFonts w:cs="Arial"/>
              </w:rPr>
              <w:t xml:space="preserve">isNullable: </w:t>
            </w:r>
            <w:r>
              <w:rPr>
                <w:rFonts w:cs="Arial"/>
                <w:szCs w:val="18"/>
              </w:rPr>
              <w:t>False</w:t>
            </w:r>
          </w:p>
        </w:tc>
      </w:tr>
      <w:tr w:rsidR="006F63EE" w:rsidRPr="00A952F9" w14:paraId="4614B46B" w14:textId="77777777" w:rsidTr="006F63EE">
        <w:trPr>
          <w:cantSplit/>
          <w:tblHeader/>
          <w:jc w:val="center"/>
          <w:ins w:id="665" w:author="Junfeng Wang3" w:date="2025-08-07T11:13:00Z"/>
        </w:trPr>
        <w:tc>
          <w:tcPr>
            <w:tcW w:w="1817" w:type="dxa"/>
            <w:tcBorders>
              <w:top w:val="single" w:sz="4" w:space="0" w:color="auto"/>
              <w:left w:val="single" w:sz="4" w:space="0" w:color="auto"/>
              <w:bottom w:val="single" w:sz="4" w:space="0" w:color="auto"/>
              <w:right w:val="single" w:sz="4" w:space="0" w:color="auto"/>
            </w:tcBorders>
          </w:tcPr>
          <w:p w14:paraId="5689D9EE" w14:textId="65D2DFCA" w:rsidR="006F63EE" w:rsidRPr="006F63EE" w:rsidRDefault="002237F3" w:rsidP="006F63EE">
            <w:pPr>
              <w:pStyle w:val="TAL"/>
              <w:rPr>
                <w:ins w:id="666" w:author="Junfeng Wang3" w:date="2025-08-07T11:13:00Z" w16du:dateUtc="2025-08-07T15:13:00Z"/>
                <w:rFonts w:ascii="Courier New" w:hAnsi="Courier New" w:cs="Courier New"/>
                <w:szCs w:val="18"/>
              </w:rPr>
            </w:pPr>
            <w:ins w:id="667" w:author="Junfeng Wang3" w:date="2025-08-07T11:13:00Z" w16du:dateUtc="2025-08-07T15:13:00Z">
              <w:r>
                <w:rPr>
                  <w:rFonts w:ascii="Courier New" w:hAnsi="Courier New" w:cs="Courier New"/>
                  <w:szCs w:val="18"/>
                </w:rPr>
                <w:t>i</w:t>
              </w:r>
              <w:r w:rsidR="006F63EE" w:rsidRPr="006F63EE">
                <w:rPr>
                  <w:rFonts w:ascii="Courier New" w:hAnsi="Courier New" w:cs="Courier New"/>
                  <w:szCs w:val="18"/>
                </w:rPr>
                <w:t>ABRef</w:t>
              </w:r>
            </w:ins>
          </w:p>
        </w:tc>
        <w:tc>
          <w:tcPr>
            <w:tcW w:w="5523" w:type="dxa"/>
            <w:tcBorders>
              <w:top w:val="single" w:sz="4" w:space="0" w:color="auto"/>
              <w:left w:val="single" w:sz="4" w:space="0" w:color="auto"/>
              <w:bottom w:val="single" w:sz="4" w:space="0" w:color="auto"/>
              <w:right w:val="single" w:sz="4" w:space="0" w:color="auto"/>
            </w:tcBorders>
          </w:tcPr>
          <w:p w14:paraId="017A7075" w14:textId="6AB7E565" w:rsidR="006F63EE" w:rsidRPr="006F63EE" w:rsidRDefault="006F63EE" w:rsidP="006F63EE">
            <w:pPr>
              <w:pStyle w:val="TAL"/>
              <w:rPr>
                <w:ins w:id="668" w:author="Junfeng Wang3" w:date="2025-08-07T11:13:00Z" w16du:dateUtc="2025-08-07T15:13:00Z"/>
                <w:rFonts w:cs="Arial"/>
              </w:rPr>
            </w:pPr>
            <w:ins w:id="669" w:author="Junfeng Wang3" w:date="2025-08-07T11:13:00Z" w16du:dateUtc="2025-08-07T15:13:00Z">
              <w:r w:rsidRPr="00A952F9">
                <w:rPr>
                  <w:rFonts w:cs="Arial"/>
                </w:rPr>
                <w:t xml:space="preserve">This attribute contains the DN of the </w:t>
              </w:r>
            </w:ins>
            <w:ins w:id="670" w:author="Junfeng Wang3" w:date="2025-08-08T10:58:00Z" w16du:dateUtc="2025-08-08T14:58:00Z">
              <w:r w:rsidR="003424F9">
                <w:rPr>
                  <w:rFonts w:cs="Arial"/>
                </w:rPr>
                <w:t xml:space="preserve">referenced </w:t>
              </w:r>
            </w:ins>
            <w:ins w:id="671" w:author="Junfeng Wang3" w:date="2025-08-07T11:14:00Z" w16du:dateUtc="2025-08-07T15:14:00Z">
              <w:r w:rsidR="002237F3">
                <w:rPr>
                  <w:rFonts w:cs="Arial"/>
                </w:rPr>
                <w:t>IAB</w:t>
              </w:r>
            </w:ins>
            <w:ins w:id="672" w:author="Junfeng Wang3" w:date="2025-08-08T10:58:00Z" w16du:dateUtc="2025-08-08T14:58:00Z">
              <w:r w:rsidR="003424F9">
                <w:rPr>
                  <w:rFonts w:cs="Arial"/>
                </w:rPr>
                <w:t>.</w:t>
              </w:r>
            </w:ins>
          </w:p>
        </w:tc>
        <w:tc>
          <w:tcPr>
            <w:tcW w:w="2436" w:type="dxa"/>
            <w:tcBorders>
              <w:top w:val="single" w:sz="4" w:space="0" w:color="auto"/>
              <w:left w:val="single" w:sz="4" w:space="0" w:color="auto"/>
              <w:bottom w:val="single" w:sz="4" w:space="0" w:color="auto"/>
              <w:right w:val="single" w:sz="4" w:space="0" w:color="auto"/>
            </w:tcBorders>
          </w:tcPr>
          <w:p w14:paraId="5138E8AF" w14:textId="77777777" w:rsidR="006F63EE" w:rsidRPr="006F63EE" w:rsidRDefault="006F63EE" w:rsidP="006F63EE">
            <w:pPr>
              <w:pStyle w:val="TAL"/>
              <w:rPr>
                <w:ins w:id="673" w:author="Junfeng Wang3" w:date="2025-08-07T11:13:00Z" w16du:dateUtc="2025-08-07T15:13:00Z"/>
                <w:rFonts w:cs="Arial"/>
              </w:rPr>
            </w:pPr>
            <w:ins w:id="674" w:author="Junfeng Wang3" w:date="2025-08-07T11:13:00Z" w16du:dateUtc="2025-08-07T15:13:00Z">
              <w:r w:rsidRPr="006F63EE">
                <w:rPr>
                  <w:rFonts w:cs="Arial"/>
                </w:rPr>
                <w:t>type: DN</w:t>
              </w:r>
            </w:ins>
          </w:p>
          <w:p w14:paraId="0F43538D" w14:textId="77777777" w:rsidR="006F63EE" w:rsidRPr="006F63EE" w:rsidRDefault="006F63EE" w:rsidP="006F63EE">
            <w:pPr>
              <w:pStyle w:val="TAL"/>
              <w:rPr>
                <w:ins w:id="675" w:author="Junfeng Wang3" w:date="2025-08-07T11:13:00Z" w16du:dateUtc="2025-08-07T15:13:00Z"/>
                <w:rFonts w:cs="Arial"/>
              </w:rPr>
            </w:pPr>
            <w:ins w:id="676" w:author="Junfeng Wang3" w:date="2025-08-07T11:13:00Z" w16du:dateUtc="2025-08-07T15:13:00Z">
              <w:r w:rsidRPr="006F63EE">
                <w:rPr>
                  <w:rFonts w:cs="Arial"/>
                </w:rPr>
                <w:t>multiplicity: 0..1</w:t>
              </w:r>
            </w:ins>
          </w:p>
          <w:p w14:paraId="24E8FC3A" w14:textId="77777777" w:rsidR="006F63EE" w:rsidRPr="006F63EE" w:rsidRDefault="006F63EE" w:rsidP="006F63EE">
            <w:pPr>
              <w:pStyle w:val="TAL"/>
              <w:rPr>
                <w:ins w:id="677" w:author="Junfeng Wang3" w:date="2025-08-07T11:13:00Z" w16du:dateUtc="2025-08-07T15:13:00Z"/>
                <w:rFonts w:cs="Arial"/>
              </w:rPr>
            </w:pPr>
            <w:ins w:id="678" w:author="Junfeng Wang3" w:date="2025-08-07T11:13:00Z" w16du:dateUtc="2025-08-07T15:13:00Z">
              <w:r w:rsidRPr="006F63EE">
                <w:rPr>
                  <w:rFonts w:cs="Arial"/>
                </w:rPr>
                <w:t>isOrdered: N/A</w:t>
              </w:r>
            </w:ins>
          </w:p>
          <w:p w14:paraId="1920F2CC" w14:textId="77777777" w:rsidR="006F63EE" w:rsidRPr="006F63EE" w:rsidRDefault="006F63EE" w:rsidP="006F63EE">
            <w:pPr>
              <w:pStyle w:val="TAL"/>
              <w:rPr>
                <w:ins w:id="679" w:author="Junfeng Wang3" w:date="2025-08-07T11:13:00Z" w16du:dateUtc="2025-08-07T15:13:00Z"/>
                <w:rFonts w:cs="Arial"/>
              </w:rPr>
            </w:pPr>
            <w:ins w:id="680" w:author="Junfeng Wang3" w:date="2025-08-07T11:13:00Z" w16du:dateUtc="2025-08-07T15:13:00Z">
              <w:r w:rsidRPr="006F63EE">
                <w:rPr>
                  <w:rFonts w:cs="Arial"/>
                </w:rPr>
                <w:t>isUnique: N/A</w:t>
              </w:r>
            </w:ins>
          </w:p>
          <w:p w14:paraId="200F38A7" w14:textId="77777777" w:rsidR="006F63EE" w:rsidRPr="006F63EE" w:rsidRDefault="006F63EE" w:rsidP="006F63EE">
            <w:pPr>
              <w:pStyle w:val="TAL"/>
              <w:rPr>
                <w:ins w:id="681" w:author="Junfeng Wang3" w:date="2025-08-07T11:13:00Z" w16du:dateUtc="2025-08-07T15:13:00Z"/>
                <w:rFonts w:cs="Arial"/>
              </w:rPr>
            </w:pPr>
            <w:ins w:id="682" w:author="Junfeng Wang3" w:date="2025-08-07T11:13:00Z" w16du:dateUtc="2025-08-07T15:13:00Z">
              <w:r w:rsidRPr="006F63EE">
                <w:rPr>
                  <w:rFonts w:cs="Arial"/>
                </w:rPr>
                <w:t>defaultValue: None</w:t>
              </w:r>
            </w:ins>
          </w:p>
          <w:p w14:paraId="02FD2F85" w14:textId="77777777" w:rsidR="006F63EE" w:rsidRPr="006F63EE" w:rsidRDefault="006F63EE" w:rsidP="006F63EE">
            <w:pPr>
              <w:pStyle w:val="TAL"/>
              <w:rPr>
                <w:ins w:id="683" w:author="Junfeng Wang3" w:date="2025-08-07T11:13:00Z" w16du:dateUtc="2025-08-07T15:13:00Z"/>
                <w:rFonts w:cs="Arial"/>
              </w:rPr>
            </w:pPr>
            <w:ins w:id="684" w:author="Junfeng Wang3" w:date="2025-08-07T11:13:00Z" w16du:dateUtc="2025-08-07T15:13:00Z">
              <w:r w:rsidRPr="006F63EE">
                <w:rPr>
                  <w:rFonts w:cs="Arial"/>
                </w:rPr>
                <w:t>isNullable: False</w:t>
              </w:r>
            </w:ins>
          </w:p>
        </w:tc>
      </w:tr>
      <w:tr w:rsidR="00D556CF" w14:paraId="5F8DF47E" w14:textId="77777777" w:rsidTr="00D556CF">
        <w:trPr>
          <w:cantSplit/>
          <w:tblHeader/>
          <w:jc w:val="center"/>
          <w:ins w:id="685" w:author="Junfeng Wang3" w:date="2025-08-06T17:04:00Z"/>
        </w:trPr>
        <w:tc>
          <w:tcPr>
            <w:tcW w:w="1817" w:type="dxa"/>
            <w:tcBorders>
              <w:top w:val="single" w:sz="4" w:space="0" w:color="auto"/>
              <w:left w:val="single" w:sz="4" w:space="0" w:color="auto"/>
              <w:bottom w:val="single" w:sz="4" w:space="0" w:color="auto"/>
              <w:right w:val="single" w:sz="4" w:space="0" w:color="auto"/>
            </w:tcBorders>
          </w:tcPr>
          <w:p w14:paraId="5B776FD1" w14:textId="47CEC361" w:rsidR="00D556CF" w:rsidRPr="009B1A79" w:rsidRDefault="004D688C" w:rsidP="005E766C">
            <w:pPr>
              <w:pStyle w:val="TAL"/>
              <w:rPr>
                <w:ins w:id="686" w:author="Junfeng Wang3" w:date="2025-08-06T17:04:00Z" w16du:dateUtc="2025-08-06T21:04:00Z"/>
                <w:rFonts w:ascii="Courier New" w:hAnsi="Courier New" w:cs="Courier New"/>
                <w:szCs w:val="18"/>
              </w:rPr>
            </w:pPr>
            <w:ins w:id="687" w:author="Junfeng Wang3" w:date="2025-08-06T17:05:00Z" w16du:dateUtc="2025-08-06T21:05:00Z">
              <w:r>
                <w:rPr>
                  <w:rFonts w:ascii="Courier New" w:hAnsi="Courier New" w:cs="Courier New"/>
                  <w:lang w:eastAsia="zh-CN"/>
                </w:rPr>
                <w:t>mnr</w:t>
              </w:r>
              <w:r w:rsidRPr="008F2B87">
                <w:rPr>
                  <w:rFonts w:ascii="Courier New" w:hAnsi="Courier New" w:cs="Courier New"/>
                  <w:lang w:eastAsia="zh-CN"/>
                </w:rPr>
                <w:t>O</w:t>
              </w:r>
              <w:r>
                <w:rPr>
                  <w:rFonts w:ascii="Courier New" w:hAnsi="Courier New" w:cs="Courier New"/>
                  <w:lang w:eastAsia="zh-CN"/>
                </w:rPr>
                <w:t>amIPConfig</w:t>
              </w:r>
            </w:ins>
          </w:p>
        </w:tc>
        <w:tc>
          <w:tcPr>
            <w:tcW w:w="5523" w:type="dxa"/>
            <w:tcBorders>
              <w:top w:val="single" w:sz="4" w:space="0" w:color="auto"/>
              <w:left w:val="single" w:sz="4" w:space="0" w:color="auto"/>
              <w:bottom w:val="single" w:sz="4" w:space="0" w:color="auto"/>
              <w:right w:val="single" w:sz="4" w:space="0" w:color="auto"/>
            </w:tcBorders>
          </w:tcPr>
          <w:p w14:paraId="10098E34" w14:textId="0078648E" w:rsidR="00D556CF" w:rsidRPr="00C4136F" w:rsidRDefault="00D556CF" w:rsidP="005E766C">
            <w:pPr>
              <w:pStyle w:val="TAL"/>
              <w:rPr>
                <w:ins w:id="688" w:author="Junfeng Wang3" w:date="2025-08-06T17:04:00Z" w16du:dateUtc="2025-08-06T21:04:00Z"/>
                <w:rFonts w:cs="Arial"/>
              </w:rPr>
            </w:pPr>
            <w:ins w:id="689" w:author="Junfeng Wang3" w:date="2025-08-06T17:04:00Z" w16du:dateUtc="2025-08-06T21:04:00Z">
              <w:r w:rsidRPr="00C4136F">
                <w:rPr>
                  <w:rFonts w:cs="Arial"/>
                </w:rPr>
                <w:t xml:space="preserve">This parameter specifies </w:t>
              </w:r>
            </w:ins>
            <w:ins w:id="690" w:author="Junfeng Wang3" w:date="2025-08-06T17:10:00Z" w16du:dateUtc="2025-08-06T21:10:00Z">
              <w:r w:rsidR="00B80DD0">
                <w:rPr>
                  <w:rFonts w:eastAsia="SimSun"/>
                </w:rPr>
                <w:t>IP configutation for OAM connectivity used by mobile NR node (e.g, IAB-node) to establish connection with management system</w:t>
              </w:r>
            </w:ins>
            <w:ins w:id="691" w:author="Junfeng Wang3" w:date="2025-08-06T17:13:00Z" w16du:dateUtc="2025-08-06T21:13:00Z">
              <w:r w:rsidR="0056160C">
                <w:rPr>
                  <w:rFonts w:eastAsia="SimSun"/>
                </w:rPr>
                <w:t>.</w:t>
              </w:r>
            </w:ins>
          </w:p>
          <w:p w14:paraId="59A11C3C" w14:textId="77777777" w:rsidR="00D556CF" w:rsidRPr="00C4136F" w:rsidRDefault="00D556CF" w:rsidP="005E766C">
            <w:pPr>
              <w:pStyle w:val="TAL"/>
              <w:rPr>
                <w:ins w:id="692" w:author="Junfeng Wang3" w:date="2025-08-06T17:04:00Z" w16du:dateUtc="2025-08-06T21:04:00Z"/>
                <w:rFonts w:cs="Arial"/>
              </w:rPr>
            </w:pPr>
          </w:p>
          <w:p w14:paraId="14C4FE3E" w14:textId="77777777" w:rsidR="00D556CF" w:rsidRDefault="00D556CF" w:rsidP="005E766C">
            <w:pPr>
              <w:pStyle w:val="TAL"/>
              <w:rPr>
                <w:ins w:id="693" w:author="Junfeng Wang3" w:date="2025-08-06T17:04:00Z" w16du:dateUtc="2025-08-06T21:04:00Z"/>
                <w:rFonts w:cs="Arial"/>
              </w:rPr>
            </w:pPr>
          </w:p>
        </w:tc>
        <w:tc>
          <w:tcPr>
            <w:tcW w:w="2436" w:type="dxa"/>
            <w:tcBorders>
              <w:top w:val="single" w:sz="4" w:space="0" w:color="auto"/>
              <w:left w:val="single" w:sz="4" w:space="0" w:color="auto"/>
              <w:bottom w:val="single" w:sz="4" w:space="0" w:color="auto"/>
              <w:right w:val="single" w:sz="4" w:space="0" w:color="auto"/>
            </w:tcBorders>
          </w:tcPr>
          <w:p w14:paraId="645A5F32" w14:textId="08D8DCC0" w:rsidR="00D556CF" w:rsidRPr="00C4136F" w:rsidRDefault="00D556CF" w:rsidP="005E766C">
            <w:pPr>
              <w:pStyle w:val="TAL"/>
              <w:rPr>
                <w:ins w:id="694" w:author="Junfeng Wang3" w:date="2025-08-06T17:04:00Z" w16du:dateUtc="2025-08-06T21:04:00Z"/>
                <w:rFonts w:cs="Arial"/>
              </w:rPr>
            </w:pPr>
            <w:ins w:id="695" w:author="Junfeng Wang3" w:date="2025-08-06T17:04:00Z" w16du:dateUtc="2025-08-06T21:04:00Z">
              <w:r w:rsidRPr="00C4136F">
                <w:rPr>
                  <w:rFonts w:cs="Arial"/>
                </w:rPr>
                <w:t xml:space="preserve">type: </w:t>
              </w:r>
            </w:ins>
            <w:ins w:id="696" w:author="Junfeng Wang3" w:date="2025-08-06T17:05:00Z" w16du:dateUtc="2025-08-06T21:05:00Z">
              <w:r w:rsidR="004D688C" w:rsidRPr="004D688C">
                <w:rPr>
                  <w:rFonts w:cs="Arial"/>
                  <w:lang w:eastAsia="zh-CN"/>
                </w:rPr>
                <w:t>MnrOamIPConfig</w:t>
              </w:r>
            </w:ins>
          </w:p>
          <w:p w14:paraId="7A02F6B9" w14:textId="77777777" w:rsidR="00D556CF" w:rsidRPr="00C4136F" w:rsidRDefault="00D556CF" w:rsidP="005E766C">
            <w:pPr>
              <w:pStyle w:val="TAL"/>
              <w:rPr>
                <w:ins w:id="697" w:author="Junfeng Wang3" w:date="2025-08-06T17:04:00Z" w16du:dateUtc="2025-08-06T21:04:00Z"/>
                <w:rFonts w:cs="Arial"/>
              </w:rPr>
            </w:pPr>
            <w:ins w:id="698" w:author="Junfeng Wang3" w:date="2025-08-06T17:04:00Z" w16du:dateUtc="2025-08-06T21:04:00Z">
              <w:r w:rsidRPr="00C4136F">
                <w:rPr>
                  <w:rFonts w:cs="Arial"/>
                </w:rPr>
                <w:t>multiplicity: 1</w:t>
              </w:r>
            </w:ins>
          </w:p>
          <w:p w14:paraId="5EC0172F" w14:textId="77777777" w:rsidR="00D556CF" w:rsidRPr="00C4136F" w:rsidRDefault="00D556CF" w:rsidP="005E766C">
            <w:pPr>
              <w:pStyle w:val="TAL"/>
              <w:rPr>
                <w:ins w:id="699" w:author="Junfeng Wang3" w:date="2025-08-06T17:04:00Z" w16du:dateUtc="2025-08-06T21:04:00Z"/>
                <w:rFonts w:cs="Arial"/>
              </w:rPr>
            </w:pPr>
            <w:ins w:id="700" w:author="Junfeng Wang3" w:date="2025-08-06T17:04:00Z" w16du:dateUtc="2025-08-06T21:04:00Z">
              <w:r w:rsidRPr="00C4136F">
                <w:rPr>
                  <w:rFonts w:cs="Arial"/>
                </w:rPr>
                <w:t>isOrdered: N/A</w:t>
              </w:r>
            </w:ins>
          </w:p>
          <w:p w14:paraId="0A464935" w14:textId="77777777" w:rsidR="00D556CF" w:rsidRPr="00C4136F" w:rsidRDefault="00D556CF" w:rsidP="005E766C">
            <w:pPr>
              <w:pStyle w:val="TAL"/>
              <w:rPr>
                <w:ins w:id="701" w:author="Junfeng Wang3" w:date="2025-08-06T17:04:00Z" w16du:dateUtc="2025-08-06T21:04:00Z"/>
                <w:rFonts w:cs="Arial"/>
              </w:rPr>
            </w:pPr>
            <w:ins w:id="702" w:author="Junfeng Wang3" w:date="2025-08-06T17:04:00Z" w16du:dateUtc="2025-08-06T21:04:00Z">
              <w:r w:rsidRPr="00C4136F">
                <w:rPr>
                  <w:rFonts w:cs="Arial"/>
                </w:rPr>
                <w:t>isUnique: N/A</w:t>
              </w:r>
            </w:ins>
          </w:p>
          <w:p w14:paraId="457335A5" w14:textId="77777777" w:rsidR="00D556CF" w:rsidRPr="00C4136F" w:rsidRDefault="00D556CF" w:rsidP="005E766C">
            <w:pPr>
              <w:pStyle w:val="TAL"/>
              <w:rPr>
                <w:ins w:id="703" w:author="Junfeng Wang3" w:date="2025-08-06T17:04:00Z" w16du:dateUtc="2025-08-06T21:04:00Z"/>
                <w:rFonts w:cs="Arial"/>
              </w:rPr>
            </w:pPr>
            <w:ins w:id="704" w:author="Junfeng Wang3" w:date="2025-08-06T17:04:00Z" w16du:dateUtc="2025-08-06T21:04:00Z">
              <w:r w:rsidRPr="00C4136F">
                <w:rPr>
                  <w:rFonts w:cs="Arial"/>
                </w:rPr>
                <w:t>defaultValue: None</w:t>
              </w:r>
            </w:ins>
          </w:p>
          <w:p w14:paraId="6FDDC80A" w14:textId="77777777" w:rsidR="00D556CF" w:rsidRPr="00C4136F" w:rsidRDefault="00D556CF" w:rsidP="005E766C">
            <w:pPr>
              <w:pStyle w:val="TAL"/>
              <w:rPr>
                <w:ins w:id="705" w:author="Junfeng Wang3" w:date="2025-08-06T17:04:00Z" w16du:dateUtc="2025-08-06T21:04:00Z"/>
                <w:rFonts w:cs="Arial"/>
              </w:rPr>
            </w:pPr>
            <w:ins w:id="706" w:author="Junfeng Wang3" w:date="2025-08-06T17:04:00Z" w16du:dateUtc="2025-08-06T21:04:00Z">
              <w:r w:rsidRPr="00C4136F">
                <w:rPr>
                  <w:rFonts w:cs="Arial"/>
                </w:rPr>
                <w:t>isNullable: False</w:t>
              </w:r>
            </w:ins>
          </w:p>
          <w:p w14:paraId="2A502451" w14:textId="77777777" w:rsidR="00D556CF" w:rsidRDefault="00D556CF" w:rsidP="005E766C">
            <w:pPr>
              <w:pStyle w:val="TAL"/>
              <w:rPr>
                <w:ins w:id="707" w:author="Junfeng Wang3" w:date="2025-08-06T17:04:00Z" w16du:dateUtc="2025-08-06T21:04:00Z"/>
                <w:rFonts w:cs="Arial"/>
              </w:rPr>
            </w:pPr>
          </w:p>
        </w:tc>
      </w:tr>
      <w:tr w:rsidR="00A67102" w:rsidRPr="00A952F9" w14:paraId="7C803B80" w14:textId="77777777" w:rsidTr="002D5B52">
        <w:trPr>
          <w:cantSplit/>
          <w:tblHeader/>
          <w:jc w:val="center"/>
          <w:ins w:id="708" w:author="Junfeng Wang3" w:date="2025-07-16T14:19:00Z"/>
        </w:trPr>
        <w:tc>
          <w:tcPr>
            <w:tcW w:w="1817" w:type="dxa"/>
            <w:tcBorders>
              <w:top w:val="single" w:sz="4" w:space="0" w:color="auto"/>
              <w:left w:val="single" w:sz="4" w:space="0" w:color="auto"/>
              <w:bottom w:val="single" w:sz="4" w:space="0" w:color="auto"/>
              <w:right w:val="single" w:sz="4" w:space="0" w:color="auto"/>
            </w:tcBorders>
          </w:tcPr>
          <w:p w14:paraId="15DEDB83" w14:textId="3DE8E991" w:rsidR="00A67102" w:rsidRPr="009B1A79" w:rsidRDefault="0065088B" w:rsidP="00A67102">
            <w:pPr>
              <w:pStyle w:val="TAL"/>
              <w:rPr>
                <w:ins w:id="709" w:author="Junfeng Wang3" w:date="2025-07-16T14:19:00Z" w16du:dateUtc="2025-07-16T18:19:00Z"/>
                <w:rFonts w:ascii="Courier New" w:hAnsi="Courier New" w:cs="Courier New"/>
                <w:szCs w:val="18"/>
              </w:rPr>
            </w:pPr>
            <w:ins w:id="710" w:author="Junfeng Wang3" w:date="2025-08-06T17:08:00Z" w16du:dateUtc="2025-08-06T21:08:00Z">
              <w:r>
                <w:rPr>
                  <w:rFonts w:ascii="Courier New" w:hAnsi="Courier New" w:cs="Courier New"/>
                  <w:szCs w:val="18"/>
                  <w:lang w:eastAsia="zh-CN"/>
                </w:rPr>
                <w:t>locationInfo</w:t>
              </w:r>
            </w:ins>
          </w:p>
        </w:tc>
        <w:tc>
          <w:tcPr>
            <w:tcW w:w="5523" w:type="dxa"/>
            <w:tcBorders>
              <w:top w:val="single" w:sz="4" w:space="0" w:color="auto"/>
              <w:left w:val="single" w:sz="4" w:space="0" w:color="auto"/>
              <w:bottom w:val="single" w:sz="4" w:space="0" w:color="auto"/>
              <w:right w:val="single" w:sz="4" w:space="0" w:color="auto"/>
            </w:tcBorders>
          </w:tcPr>
          <w:p w14:paraId="2197E69E" w14:textId="6654136F" w:rsidR="00A67102" w:rsidRDefault="0065088B" w:rsidP="00A67102">
            <w:pPr>
              <w:pStyle w:val="TAL"/>
              <w:rPr>
                <w:ins w:id="711" w:author="Junfeng Wang3" w:date="2025-07-16T14:19:00Z" w16du:dateUtc="2025-07-16T18:19:00Z"/>
                <w:rFonts w:cs="Arial"/>
              </w:rPr>
            </w:pPr>
            <w:ins w:id="712" w:author="Junfeng Wang3" w:date="2025-08-06T17:08:00Z" w16du:dateUtc="2025-08-06T21:08:00Z">
              <w:r>
                <w:rPr>
                  <w:rFonts w:eastAsia="SimSun"/>
                </w:rPr>
                <w:t xml:space="preserve">This </w:t>
              </w:r>
              <w:r w:rsidR="00134DF2">
                <w:rPr>
                  <w:rFonts w:eastAsia="SimSun"/>
                </w:rPr>
                <w:t>parameter specifies</w:t>
              </w:r>
              <w:r>
                <w:rPr>
                  <w:rFonts w:eastAsia="SimSun"/>
                </w:rPr>
                <w:t xml:space="preserve"> location </w:t>
              </w:r>
            </w:ins>
            <w:ins w:id="713" w:author="Junfeng Wang3" w:date="2025-08-06T17:09:00Z" w16du:dateUtc="2025-08-06T21:09:00Z">
              <w:r w:rsidR="00134DF2">
                <w:rPr>
                  <w:rFonts w:eastAsia="SimSun"/>
                </w:rPr>
                <w:t>information of</w:t>
              </w:r>
            </w:ins>
            <w:ins w:id="714" w:author="Junfeng Wang3" w:date="2025-08-06T17:08:00Z" w16du:dateUtc="2025-08-06T21:08:00Z">
              <w:r>
                <w:rPr>
                  <w:rFonts w:eastAsia="SimSun"/>
                </w:rPr>
                <w:t xml:space="preserve"> mobile NR node</w:t>
              </w:r>
            </w:ins>
            <w:ins w:id="715" w:author="Junfeng Wang3" w:date="2025-08-06T17:11:00Z" w16du:dateUtc="2025-08-06T21:11:00Z">
              <w:r w:rsidR="00D96CD8">
                <w:rPr>
                  <w:rFonts w:eastAsia="SimSun"/>
                </w:rPr>
                <w:t xml:space="preserve"> (e.g, IAB-node)</w:t>
              </w:r>
            </w:ins>
            <w:ins w:id="716" w:author="Junfeng Wang3" w:date="2025-08-06T17:13:00Z" w16du:dateUtc="2025-08-06T21:13:00Z">
              <w:r w:rsidR="0056160C">
                <w:rPr>
                  <w:rFonts w:eastAsia="SimSun"/>
                </w:rPr>
                <w:t>.</w:t>
              </w:r>
            </w:ins>
          </w:p>
        </w:tc>
        <w:tc>
          <w:tcPr>
            <w:tcW w:w="2436" w:type="dxa"/>
            <w:tcBorders>
              <w:top w:val="single" w:sz="4" w:space="0" w:color="auto"/>
              <w:left w:val="single" w:sz="4" w:space="0" w:color="auto"/>
              <w:bottom w:val="single" w:sz="4" w:space="0" w:color="auto"/>
              <w:right w:val="single" w:sz="4" w:space="0" w:color="auto"/>
            </w:tcBorders>
          </w:tcPr>
          <w:p w14:paraId="53E0E837" w14:textId="6369F656" w:rsidR="00A67102" w:rsidRPr="00C4136F" w:rsidRDefault="00A67102" w:rsidP="00A67102">
            <w:pPr>
              <w:pStyle w:val="TAL"/>
              <w:rPr>
                <w:ins w:id="717" w:author="Junfeng Wang3" w:date="2025-07-16T14:19:00Z" w16du:dateUtc="2025-07-16T18:19:00Z"/>
                <w:rFonts w:cs="Arial"/>
              </w:rPr>
            </w:pPr>
            <w:ins w:id="718" w:author="Junfeng Wang3" w:date="2025-07-16T14:19:00Z" w16du:dateUtc="2025-07-16T18:19:00Z">
              <w:r w:rsidRPr="00C4136F">
                <w:rPr>
                  <w:rFonts w:cs="Arial"/>
                </w:rPr>
                <w:t xml:space="preserve">type: </w:t>
              </w:r>
            </w:ins>
            <w:ins w:id="719" w:author="Junfeng Wang3" w:date="2025-08-06T17:08:00Z" w16du:dateUtc="2025-08-06T21:08:00Z">
              <w:r w:rsidR="0065088B">
                <w:rPr>
                  <w:rFonts w:cs="Arial"/>
                </w:rPr>
                <w:t>LocationInfo</w:t>
              </w:r>
            </w:ins>
          </w:p>
          <w:p w14:paraId="763960B7" w14:textId="77777777" w:rsidR="00A67102" w:rsidRPr="00C4136F" w:rsidRDefault="00A67102" w:rsidP="00A67102">
            <w:pPr>
              <w:pStyle w:val="TAL"/>
              <w:rPr>
                <w:ins w:id="720" w:author="Junfeng Wang3" w:date="2025-07-16T14:19:00Z" w16du:dateUtc="2025-07-16T18:19:00Z"/>
                <w:rFonts w:cs="Arial"/>
              </w:rPr>
            </w:pPr>
            <w:ins w:id="721" w:author="Junfeng Wang3" w:date="2025-07-16T14:19:00Z" w16du:dateUtc="2025-07-16T18:19:00Z">
              <w:r w:rsidRPr="00C4136F">
                <w:rPr>
                  <w:rFonts w:cs="Arial"/>
                </w:rPr>
                <w:t>multiplicity: 1</w:t>
              </w:r>
            </w:ins>
          </w:p>
          <w:p w14:paraId="12404B6A" w14:textId="77777777" w:rsidR="00A67102" w:rsidRPr="00C4136F" w:rsidRDefault="00A67102" w:rsidP="00A67102">
            <w:pPr>
              <w:pStyle w:val="TAL"/>
              <w:rPr>
                <w:ins w:id="722" w:author="Junfeng Wang3" w:date="2025-07-16T14:19:00Z" w16du:dateUtc="2025-07-16T18:19:00Z"/>
                <w:rFonts w:cs="Arial"/>
              </w:rPr>
            </w:pPr>
            <w:ins w:id="723" w:author="Junfeng Wang3" w:date="2025-07-16T14:19:00Z" w16du:dateUtc="2025-07-16T18:19:00Z">
              <w:r w:rsidRPr="00C4136F">
                <w:rPr>
                  <w:rFonts w:cs="Arial"/>
                </w:rPr>
                <w:t>isOrdered: N/A</w:t>
              </w:r>
            </w:ins>
          </w:p>
          <w:p w14:paraId="4799C998" w14:textId="77777777" w:rsidR="00A67102" w:rsidRPr="00C4136F" w:rsidRDefault="00A67102" w:rsidP="00A67102">
            <w:pPr>
              <w:pStyle w:val="TAL"/>
              <w:rPr>
                <w:ins w:id="724" w:author="Junfeng Wang3" w:date="2025-07-16T14:19:00Z" w16du:dateUtc="2025-07-16T18:19:00Z"/>
                <w:rFonts w:cs="Arial"/>
              </w:rPr>
            </w:pPr>
            <w:ins w:id="725" w:author="Junfeng Wang3" w:date="2025-07-16T14:19:00Z" w16du:dateUtc="2025-07-16T18:19:00Z">
              <w:r w:rsidRPr="00C4136F">
                <w:rPr>
                  <w:rFonts w:cs="Arial"/>
                </w:rPr>
                <w:t>isUnique: N/A</w:t>
              </w:r>
            </w:ins>
          </w:p>
          <w:p w14:paraId="71D7ACE0" w14:textId="77777777" w:rsidR="00A67102" w:rsidRPr="00C4136F" w:rsidRDefault="00A67102" w:rsidP="00A67102">
            <w:pPr>
              <w:pStyle w:val="TAL"/>
              <w:rPr>
                <w:ins w:id="726" w:author="Junfeng Wang3" w:date="2025-07-16T14:19:00Z" w16du:dateUtc="2025-07-16T18:19:00Z"/>
                <w:rFonts w:cs="Arial"/>
              </w:rPr>
            </w:pPr>
            <w:ins w:id="727" w:author="Junfeng Wang3" w:date="2025-07-16T14:19:00Z" w16du:dateUtc="2025-07-16T18:19:00Z">
              <w:r w:rsidRPr="00C4136F">
                <w:rPr>
                  <w:rFonts w:cs="Arial"/>
                </w:rPr>
                <w:t>defaultValue: None</w:t>
              </w:r>
            </w:ins>
          </w:p>
          <w:p w14:paraId="7A0FF359" w14:textId="77777777" w:rsidR="00A67102" w:rsidRPr="00C4136F" w:rsidRDefault="00A67102" w:rsidP="00A67102">
            <w:pPr>
              <w:pStyle w:val="TAL"/>
              <w:rPr>
                <w:ins w:id="728" w:author="Junfeng Wang3" w:date="2025-07-16T14:19:00Z" w16du:dateUtc="2025-07-16T18:19:00Z"/>
                <w:rFonts w:cs="Arial"/>
              </w:rPr>
            </w:pPr>
            <w:ins w:id="729" w:author="Junfeng Wang3" w:date="2025-07-16T14:19:00Z" w16du:dateUtc="2025-07-16T18:19:00Z">
              <w:r w:rsidRPr="00C4136F">
                <w:rPr>
                  <w:rFonts w:cs="Arial"/>
                </w:rPr>
                <w:t>isNullable: False</w:t>
              </w:r>
            </w:ins>
          </w:p>
          <w:p w14:paraId="5B76ED73" w14:textId="77777777" w:rsidR="00A67102" w:rsidRDefault="00A67102" w:rsidP="00A67102">
            <w:pPr>
              <w:pStyle w:val="TAL"/>
              <w:rPr>
                <w:ins w:id="730" w:author="Junfeng Wang3" w:date="2025-07-16T14:19:00Z" w16du:dateUtc="2025-07-16T18:19:00Z"/>
                <w:rFonts w:cs="Arial"/>
              </w:rPr>
            </w:pPr>
          </w:p>
        </w:tc>
      </w:tr>
      <w:tr w:rsidR="00872D91" w14:paraId="63D46FAE" w14:textId="77777777" w:rsidTr="00872D91">
        <w:trPr>
          <w:cantSplit/>
          <w:tblHeader/>
          <w:jc w:val="center"/>
          <w:ins w:id="731" w:author="Junfeng Wang3" w:date="2025-08-06T17:17:00Z"/>
        </w:trPr>
        <w:tc>
          <w:tcPr>
            <w:tcW w:w="1817" w:type="dxa"/>
            <w:tcBorders>
              <w:top w:val="single" w:sz="4" w:space="0" w:color="auto"/>
              <w:left w:val="single" w:sz="4" w:space="0" w:color="auto"/>
              <w:bottom w:val="single" w:sz="4" w:space="0" w:color="auto"/>
              <w:right w:val="single" w:sz="4" w:space="0" w:color="auto"/>
            </w:tcBorders>
          </w:tcPr>
          <w:p w14:paraId="01442F0E" w14:textId="77777777" w:rsidR="00872D91" w:rsidRPr="009B1A79" w:rsidRDefault="00872D91" w:rsidP="005E766C">
            <w:pPr>
              <w:pStyle w:val="TAL"/>
              <w:rPr>
                <w:ins w:id="732" w:author="Junfeng Wang3" w:date="2025-08-06T17:17:00Z" w16du:dateUtc="2025-08-06T21:17:00Z"/>
                <w:rFonts w:ascii="Courier New" w:hAnsi="Courier New" w:cs="Courier New"/>
                <w:szCs w:val="18"/>
                <w:lang w:eastAsia="zh-CN"/>
              </w:rPr>
            </w:pPr>
            <w:ins w:id="733" w:author="Junfeng Wang3" w:date="2025-08-06T17:17:00Z" w16du:dateUtc="2025-08-06T21:17:00Z">
              <w:r>
                <w:rPr>
                  <w:rFonts w:ascii="Courier New" w:hAnsi="Courier New" w:cs="Courier New"/>
                  <w:szCs w:val="18"/>
                  <w:lang w:eastAsia="zh-CN"/>
                </w:rPr>
                <w:t>caraConfiguration</w:t>
              </w:r>
            </w:ins>
          </w:p>
        </w:tc>
        <w:tc>
          <w:tcPr>
            <w:tcW w:w="5523" w:type="dxa"/>
            <w:tcBorders>
              <w:top w:val="single" w:sz="4" w:space="0" w:color="auto"/>
              <w:left w:val="single" w:sz="4" w:space="0" w:color="auto"/>
              <w:bottom w:val="single" w:sz="4" w:space="0" w:color="auto"/>
              <w:right w:val="single" w:sz="4" w:space="0" w:color="auto"/>
            </w:tcBorders>
          </w:tcPr>
          <w:p w14:paraId="2FCDD7C5" w14:textId="5BBE0C91" w:rsidR="00872D91" w:rsidRPr="00872D91" w:rsidRDefault="00872D91" w:rsidP="005E766C">
            <w:pPr>
              <w:pStyle w:val="TAL"/>
              <w:rPr>
                <w:ins w:id="734" w:author="Junfeng Wang3" w:date="2025-08-06T17:17:00Z" w16du:dateUtc="2025-08-06T21:17:00Z"/>
                <w:rFonts w:eastAsia="SimSun"/>
              </w:rPr>
            </w:pPr>
            <w:ins w:id="735" w:author="Junfeng Wang3" w:date="2025-08-06T17:17:00Z" w16du:dateUtc="2025-08-06T21:17:00Z">
              <w:r w:rsidRPr="00872D91">
                <w:rPr>
                  <w:rFonts w:eastAsia="SimSun"/>
                </w:rPr>
                <w:t xml:space="preserve">This parameter specifies CA/RA (Certification Authority server) configuration for </w:t>
              </w:r>
            </w:ins>
            <w:ins w:id="736" w:author="Junfeng Wang3" w:date="2025-08-07T12:14:00Z" w16du:dateUtc="2025-08-07T16:14:00Z">
              <w:r w:rsidR="00C83738">
                <w:rPr>
                  <w:rFonts w:eastAsia="SimSun"/>
                </w:rPr>
                <w:t xml:space="preserve">mobile NR node (e.g., </w:t>
              </w:r>
            </w:ins>
            <w:ins w:id="737" w:author="Junfeng Wang3" w:date="2025-08-06T17:17:00Z" w16du:dateUtc="2025-08-06T21:17:00Z">
              <w:r w:rsidRPr="00872D91">
                <w:rPr>
                  <w:rFonts w:eastAsia="SimSun"/>
                </w:rPr>
                <w:t>IAB-node</w:t>
              </w:r>
            </w:ins>
            <w:ins w:id="738" w:author="Junfeng Wang3" w:date="2025-08-08T11:16:00Z" w16du:dateUtc="2025-08-08T15:16:00Z">
              <w:r w:rsidR="00EF0889">
                <w:rPr>
                  <w:rFonts w:eastAsia="SimSun"/>
                </w:rPr>
                <w:t>)</w:t>
              </w:r>
            </w:ins>
            <w:ins w:id="739" w:author="Junfeng Wang3" w:date="2025-08-06T17:17:00Z" w16du:dateUtc="2025-08-06T21:17:00Z">
              <w:r w:rsidRPr="00872D91">
                <w:rPr>
                  <w:rFonts w:eastAsia="SimSun"/>
                </w:rPr>
                <w:t xml:space="preserve"> to perform certification enrolment.</w:t>
              </w:r>
            </w:ins>
          </w:p>
          <w:p w14:paraId="06DB7670" w14:textId="77777777" w:rsidR="00872D91" w:rsidRPr="00872D91" w:rsidRDefault="00872D91" w:rsidP="005E766C">
            <w:pPr>
              <w:pStyle w:val="TAL"/>
              <w:rPr>
                <w:ins w:id="740" w:author="Junfeng Wang3" w:date="2025-08-06T17:17:00Z" w16du:dateUtc="2025-08-06T21:17:00Z"/>
                <w:rFonts w:eastAsia="SimSun"/>
              </w:rPr>
            </w:pPr>
          </w:p>
          <w:p w14:paraId="2C5B6BCF" w14:textId="77777777" w:rsidR="00872D91" w:rsidRPr="00872D91" w:rsidRDefault="00872D91" w:rsidP="005E766C">
            <w:pPr>
              <w:pStyle w:val="TAL"/>
              <w:rPr>
                <w:ins w:id="741" w:author="Junfeng Wang3" w:date="2025-08-06T17:17:00Z" w16du:dateUtc="2025-08-06T21:17:00Z"/>
                <w:rFonts w:eastAsia="SimSun"/>
              </w:rPr>
            </w:pPr>
          </w:p>
        </w:tc>
        <w:tc>
          <w:tcPr>
            <w:tcW w:w="2436" w:type="dxa"/>
            <w:tcBorders>
              <w:top w:val="single" w:sz="4" w:space="0" w:color="auto"/>
              <w:left w:val="single" w:sz="4" w:space="0" w:color="auto"/>
              <w:bottom w:val="single" w:sz="4" w:space="0" w:color="auto"/>
              <w:right w:val="single" w:sz="4" w:space="0" w:color="auto"/>
            </w:tcBorders>
          </w:tcPr>
          <w:p w14:paraId="4A43C079" w14:textId="77777777" w:rsidR="00872D91" w:rsidRPr="00C4136F" w:rsidRDefault="00872D91" w:rsidP="005E766C">
            <w:pPr>
              <w:pStyle w:val="TAL"/>
              <w:rPr>
                <w:ins w:id="742" w:author="Junfeng Wang3" w:date="2025-08-06T17:17:00Z" w16du:dateUtc="2025-08-06T21:17:00Z"/>
                <w:rFonts w:cs="Arial"/>
              </w:rPr>
            </w:pPr>
            <w:ins w:id="743" w:author="Junfeng Wang3" w:date="2025-08-06T17:17:00Z" w16du:dateUtc="2025-08-06T21:17:00Z">
              <w:r w:rsidRPr="00C4136F">
                <w:rPr>
                  <w:rFonts w:cs="Arial"/>
                </w:rPr>
                <w:t xml:space="preserve">type: </w:t>
              </w:r>
              <w:r>
                <w:rPr>
                  <w:rFonts w:cs="Arial"/>
                </w:rPr>
                <w:t>C</w:t>
              </w:r>
              <w:r w:rsidRPr="00A67102">
                <w:rPr>
                  <w:rFonts w:cs="Arial"/>
                </w:rPr>
                <w:t>araConfiguration</w:t>
              </w:r>
            </w:ins>
          </w:p>
          <w:p w14:paraId="243BC31B" w14:textId="77777777" w:rsidR="00872D91" w:rsidRPr="00C4136F" w:rsidRDefault="00872D91" w:rsidP="005E766C">
            <w:pPr>
              <w:pStyle w:val="TAL"/>
              <w:rPr>
                <w:ins w:id="744" w:author="Junfeng Wang3" w:date="2025-08-06T17:17:00Z" w16du:dateUtc="2025-08-06T21:17:00Z"/>
                <w:rFonts w:cs="Arial"/>
              </w:rPr>
            </w:pPr>
            <w:ins w:id="745" w:author="Junfeng Wang3" w:date="2025-08-06T17:17:00Z" w16du:dateUtc="2025-08-06T21:17:00Z">
              <w:r w:rsidRPr="00C4136F">
                <w:rPr>
                  <w:rFonts w:cs="Arial"/>
                </w:rPr>
                <w:t>multiplicity: 1</w:t>
              </w:r>
            </w:ins>
          </w:p>
          <w:p w14:paraId="23B89636" w14:textId="77777777" w:rsidR="00872D91" w:rsidRPr="00C4136F" w:rsidRDefault="00872D91" w:rsidP="005E766C">
            <w:pPr>
              <w:pStyle w:val="TAL"/>
              <w:rPr>
                <w:ins w:id="746" w:author="Junfeng Wang3" w:date="2025-08-06T17:17:00Z" w16du:dateUtc="2025-08-06T21:17:00Z"/>
                <w:rFonts w:cs="Arial"/>
              </w:rPr>
            </w:pPr>
            <w:ins w:id="747" w:author="Junfeng Wang3" w:date="2025-08-06T17:17:00Z" w16du:dateUtc="2025-08-06T21:17:00Z">
              <w:r w:rsidRPr="00C4136F">
                <w:rPr>
                  <w:rFonts w:cs="Arial"/>
                </w:rPr>
                <w:t>isOrdered: N/A</w:t>
              </w:r>
            </w:ins>
          </w:p>
          <w:p w14:paraId="7B676051" w14:textId="77777777" w:rsidR="00872D91" w:rsidRPr="00C4136F" w:rsidRDefault="00872D91" w:rsidP="005E766C">
            <w:pPr>
              <w:pStyle w:val="TAL"/>
              <w:rPr>
                <w:ins w:id="748" w:author="Junfeng Wang3" w:date="2025-08-06T17:17:00Z" w16du:dateUtc="2025-08-06T21:17:00Z"/>
                <w:rFonts w:cs="Arial"/>
              </w:rPr>
            </w:pPr>
            <w:ins w:id="749" w:author="Junfeng Wang3" w:date="2025-08-06T17:17:00Z" w16du:dateUtc="2025-08-06T21:17:00Z">
              <w:r w:rsidRPr="00C4136F">
                <w:rPr>
                  <w:rFonts w:cs="Arial"/>
                </w:rPr>
                <w:t>isUnique: N/A</w:t>
              </w:r>
            </w:ins>
          </w:p>
          <w:p w14:paraId="47E7074D" w14:textId="77777777" w:rsidR="00872D91" w:rsidRPr="00C4136F" w:rsidRDefault="00872D91" w:rsidP="005E766C">
            <w:pPr>
              <w:pStyle w:val="TAL"/>
              <w:rPr>
                <w:ins w:id="750" w:author="Junfeng Wang3" w:date="2025-08-06T17:17:00Z" w16du:dateUtc="2025-08-06T21:17:00Z"/>
                <w:rFonts w:cs="Arial"/>
              </w:rPr>
            </w:pPr>
            <w:ins w:id="751" w:author="Junfeng Wang3" w:date="2025-08-06T17:17:00Z" w16du:dateUtc="2025-08-06T21:17:00Z">
              <w:r w:rsidRPr="00C4136F">
                <w:rPr>
                  <w:rFonts w:cs="Arial"/>
                </w:rPr>
                <w:t>defaultValue: None</w:t>
              </w:r>
            </w:ins>
          </w:p>
          <w:p w14:paraId="050FE2D4" w14:textId="77777777" w:rsidR="00872D91" w:rsidRPr="00C4136F" w:rsidRDefault="00872D91" w:rsidP="005E766C">
            <w:pPr>
              <w:pStyle w:val="TAL"/>
              <w:rPr>
                <w:ins w:id="752" w:author="Junfeng Wang3" w:date="2025-08-06T17:17:00Z" w16du:dateUtc="2025-08-06T21:17:00Z"/>
                <w:rFonts w:cs="Arial"/>
              </w:rPr>
            </w:pPr>
            <w:ins w:id="753" w:author="Junfeng Wang3" w:date="2025-08-06T17:17:00Z" w16du:dateUtc="2025-08-06T21:17:00Z">
              <w:r w:rsidRPr="00C4136F">
                <w:rPr>
                  <w:rFonts w:cs="Arial"/>
                </w:rPr>
                <w:t>isNullable: False</w:t>
              </w:r>
            </w:ins>
          </w:p>
          <w:p w14:paraId="4D7D87ED" w14:textId="77777777" w:rsidR="00872D91" w:rsidRDefault="00872D91" w:rsidP="005E766C">
            <w:pPr>
              <w:pStyle w:val="TAL"/>
              <w:rPr>
                <w:ins w:id="754" w:author="Junfeng Wang3" w:date="2025-08-06T17:17:00Z" w16du:dateUtc="2025-08-06T21:17:00Z"/>
                <w:rFonts w:cs="Arial"/>
              </w:rPr>
            </w:pPr>
          </w:p>
        </w:tc>
      </w:tr>
      <w:tr w:rsidR="006C37CC" w14:paraId="693F0774" w14:textId="77777777" w:rsidTr="00A67102">
        <w:trPr>
          <w:cantSplit/>
          <w:tblHeader/>
          <w:jc w:val="center"/>
          <w:ins w:id="755" w:author="Junfeng Wang3" w:date="2025-07-17T10:26:00Z"/>
        </w:trPr>
        <w:tc>
          <w:tcPr>
            <w:tcW w:w="1817" w:type="dxa"/>
            <w:tcBorders>
              <w:top w:val="single" w:sz="4" w:space="0" w:color="auto"/>
              <w:left w:val="single" w:sz="4" w:space="0" w:color="auto"/>
              <w:bottom w:val="single" w:sz="4" w:space="0" w:color="auto"/>
              <w:right w:val="single" w:sz="4" w:space="0" w:color="auto"/>
            </w:tcBorders>
          </w:tcPr>
          <w:p w14:paraId="02695C48" w14:textId="0DBB41BB" w:rsidR="006C37CC" w:rsidRPr="009B1A79" w:rsidRDefault="001A5A5B" w:rsidP="006C37CC">
            <w:pPr>
              <w:pStyle w:val="TAL"/>
              <w:rPr>
                <w:ins w:id="756" w:author="Junfeng Wang3" w:date="2025-07-17T10:26:00Z" w16du:dateUtc="2025-07-17T14:26:00Z"/>
                <w:rFonts w:ascii="Courier New" w:hAnsi="Courier New" w:cs="Courier New"/>
                <w:szCs w:val="18"/>
                <w:lang w:eastAsia="zh-CN"/>
              </w:rPr>
            </w:pPr>
            <w:ins w:id="757" w:author="Junfeng Wang3" w:date="2025-07-17T15:37:00Z" w16du:dateUtc="2025-07-17T19:37:00Z">
              <w:r>
                <w:rPr>
                  <w:rFonts w:ascii="Courier New" w:hAnsi="Courier New" w:cs="Courier New"/>
                  <w:szCs w:val="18"/>
                  <w:lang w:eastAsia="zh-CN"/>
                </w:rPr>
                <w:t>C</w:t>
              </w:r>
            </w:ins>
            <w:ins w:id="758" w:author="Junfeng Wang3" w:date="2025-07-17T10:26:00Z" w16du:dateUtc="2025-07-17T14:26:00Z">
              <w:r w:rsidR="006C37CC">
                <w:rPr>
                  <w:rFonts w:ascii="Courier New" w:hAnsi="Courier New" w:cs="Courier New"/>
                  <w:szCs w:val="18"/>
                  <w:lang w:eastAsia="zh-CN"/>
                </w:rPr>
                <w:t>araConfiguration.</w:t>
              </w:r>
            </w:ins>
            <w:ins w:id="759" w:author="Junfeng Wang3" w:date="2025-07-25T10:58:00Z" w16du:dateUtc="2025-07-25T14:58:00Z">
              <w:r w:rsidR="00EF3052">
                <w:rPr>
                  <w:rFonts w:ascii="Courier New" w:hAnsi="Courier New" w:cs="Courier New"/>
                  <w:szCs w:val="18"/>
                  <w:lang w:eastAsia="zh-CN"/>
                </w:rPr>
                <w:t>cara</w:t>
              </w:r>
            </w:ins>
            <w:ins w:id="760" w:author="Junfeng Wang3" w:date="2025-07-17T10:26:00Z" w16du:dateUtc="2025-07-17T14:26:00Z">
              <w:r w:rsidR="006C37CC">
                <w:rPr>
                  <w:rFonts w:ascii="Courier New" w:hAnsi="Courier New" w:cs="Courier New"/>
                  <w:szCs w:val="18"/>
                  <w:lang w:eastAsia="zh-CN"/>
                </w:rPr>
                <w:t>Address</w:t>
              </w:r>
            </w:ins>
          </w:p>
        </w:tc>
        <w:tc>
          <w:tcPr>
            <w:tcW w:w="5523" w:type="dxa"/>
            <w:tcBorders>
              <w:top w:val="single" w:sz="4" w:space="0" w:color="auto"/>
              <w:left w:val="single" w:sz="4" w:space="0" w:color="auto"/>
              <w:bottom w:val="single" w:sz="4" w:space="0" w:color="auto"/>
              <w:right w:val="single" w:sz="4" w:space="0" w:color="auto"/>
            </w:tcBorders>
          </w:tcPr>
          <w:p w14:paraId="33A80CCC" w14:textId="29E68941" w:rsidR="006C37CC" w:rsidRDefault="006C37CC" w:rsidP="006C37CC">
            <w:pPr>
              <w:pStyle w:val="TAL"/>
              <w:rPr>
                <w:ins w:id="761" w:author="Junfeng Wang3" w:date="2025-07-17T10:34:00Z" w16du:dateUtc="2025-07-17T14:34:00Z"/>
                <w:rFonts w:eastAsia="SimSun" w:cs="Arial"/>
                <w:szCs w:val="18"/>
              </w:rPr>
            </w:pPr>
            <w:ins w:id="762" w:author="Junfeng Wang3" w:date="2025-07-17T10:30:00Z" w16du:dateUtc="2025-07-17T14:30:00Z">
              <w:r>
                <w:t xml:space="preserve">This parameter specifies </w:t>
              </w:r>
            </w:ins>
            <w:ins w:id="763" w:author="Junfeng Wang3" w:date="2025-07-17T10:28:00Z" w16du:dateUtc="2025-07-17T14:28:00Z">
              <w:r w:rsidRPr="002063F7">
                <w:t>IP address</w:t>
              </w:r>
            </w:ins>
            <w:ins w:id="764" w:author="Junfeng Wang3" w:date="2025-07-25T12:51:00Z" w16du:dateUtc="2025-07-25T16:51:00Z">
              <w:r w:rsidR="00D51BFB">
                <w:t xml:space="preserve"> or </w:t>
              </w:r>
            </w:ins>
            <w:ins w:id="765" w:author="Junfeng Wang3" w:date="2025-07-25T12:52:00Z" w16du:dateUtc="2025-07-25T16:52:00Z">
              <w:r w:rsidR="00D51BFB">
                <w:t>FQDN</w:t>
              </w:r>
            </w:ins>
            <w:ins w:id="766" w:author="Junfeng Wang3" w:date="2025-07-17T10:28:00Z" w16du:dateUtc="2025-07-17T14:28:00Z">
              <w:r w:rsidRPr="002063F7">
                <w:t xml:space="preserve"> of the CMP </w:t>
              </w:r>
            </w:ins>
            <w:ins w:id="767" w:author="Junfeng Wang3" w:date="2025-08-11T10:18:00Z" w16du:dateUtc="2025-08-11T14:18:00Z">
              <w:r w:rsidR="005F6774">
                <w:t xml:space="preserve">(Cerificate </w:t>
              </w:r>
            </w:ins>
            <w:ins w:id="768" w:author="Junfeng Wang3" w:date="2025-08-11T10:19:00Z" w16du:dateUtc="2025-08-11T14:19:00Z">
              <w:r w:rsidR="005F6774">
                <w:t xml:space="preserve">Management Protocol) </w:t>
              </w:r>
            </w:ins>
            <w:ins w:id="769" w:author="Junfeng Wang3" w:date="2025-07-17T10:28:00Z" w16du:dateUtc="2025-07-17T14:28:00Z">
              <w:r w:rsidRPr="002063F7">
                <w:t xml:space="preserve">server. </w:t>
              </w:r>
            </w:ins>
          </w:p>
          <w:p w14:paraId="3C18C33D" w14:textId="77777777" w:rsidR="006C37CC" w:rsidRDefault="006C37CC" w:rsidP="006C37CC">
            <w:pPr>
              <w:pStyle w:val="TAL"/>
              <w:rPr>
                <w:ins w:id="770" w:author="Junfeng Wang3" w:date="2025-07-17T10:34:00Z" w16du:dateUtc="2025-07-17T14:34:00Z"/>
                <w:rFonts w:eastAsia="SimSun" w:cs="Arial"/>
                <w:szCs w:val="18"/>
              </w:rPr>
            </w:pPr>
          </w:p>
          <w:p w14:paraId="558DCFCF" w14:textId="16B9CBF7" w:rsidR="006C37CC" w:rsidRDefault="006C37CC" w:rsidP="006C37CC">
            <w:pPr>
              <w:pStyle w:val="TAL"/>
              <w:rPr>
                <w:ins w:id="771" w:author="Junfeng Wang3" w:date="2025-07-17T10:26:00Z" w16du:dateUtc="2025-07-17T14:26:00Z"/>
                <w:rFonts w:cs="Arial"/>
              </w:rPr>
            </w:pPr>
          </w:p>
        </w:tc>
        <w:tc>
          <w:tcPr>
            <w:tcW w:w="2436" w:type="dxa"/>
            <w:tcBorders>
              <w:top w:val="single" w:sz="4" w:space="0" w:color="auto"/>
              <w:left w:val="single" w:sz="4" w:space="0" w:color="auto"/>
              <w:bottom w:val="single" w:sz="4" w:space="0" w:color="auto"/>
              <w:right w:val="single" w:sz="4" w:space="0" w:color="auto"/>
            </w:tcBorders>
          </w:tcPr>
          <w:p w14:paraId="3C6A0BF8" w14:textId="0C30765A" w:rsidR="006C37CC" w:rsidRPr="00C4136F" w:rsidRDefault="006C37CC" w:rsidP="006C37CC">
            <w:pPr>
              <w:pStyle w:val="TAL"/>
              <w:rPr>
                <w:ins w:id="772" w:author="Junfeng Wang3" w:date="2025-07-17T10:26:00Z" w16du:dateUtc="2025-07-17T14:26:00Z"/>
                <w:rFonts w:cs="Arial"/>
              </w:rPr>
            </w:pPr>
            <w:ins w:id="773" w:author="Junfeng Wang3" w:date="2025-07-17T10:26:00Z" w16du:dateUtc="2025-07-17T14:26:00Z">
              <w:r w:rsidRPr="00C4136F">
                <w:rPr>
                  <w:rFonts w:cs="Arial"/>
                </w:rPr>
                <w:t xml:space="preserve">type: </w:t>
              </w:r>
            </w:ins>
            <w:ins w:id="774" w:author="Junfeng Wang3" w:date="2025-07-25T10:58:00Z" w16du:dateUtc="2025-07-25T14:58:00Z">
              <w:r w:rsidR="00EF3052">
                <w:rPr>
                  <w:rFonts w:cs="Arial"/>
                </w:rPr>
                <w:t>Host</w:t>
              </w:r>
            </w:ins>
          </w:p>
          <w:p w14:paraId="4B5A05C8" w14:textId="77777777" w:rsidR="006C37CC" w:rsidRPr="00C4136F" w:rsidRDefault="006C37CC" w:rsidP="006C37CC">
            <w:pPr>
              <w:pStyle w:val="TAL"/>
              <w:rPr>
                <w:ins w:id="775" w:author="Junfeng Wang3" w:date="2025-07-17T10:26:00Z" w16du:dateUtc="2025-07-17T14:26:00Z"/>
                <w:rFonts w:cs="Arial"/>
              </w:rPr>
            </w:pPr>
            <w:ins w:id="776" w:author="Junfeng Wang3" w:date="2025-07-17T10:26:00Z" w16du:dateUtc="2025-07-17T14:26:00Z">
              <w:r w:rsidRPr="00C4136F">
                <w:rPr>
                  <w:rFonts w:cs="Arial"/>
                </w:rPr>
                <w:t>multiplicity: 1</w:t>
              </w:r>
            </w:ins>
          </w:p>
          <w:p w14:paraId="579C9795" w14:textId="77777777" w:rsidR="006C37CC" w:rsidRPr="00C4136F" w:rsidRDefault="006C37CC" w:rsidP="006C37CC">
            <w:pPr>
              <w:pStyle w:val="TAL"/>
              <w:rPr>
                <w:ins w:id="777" w:author="Junfeng Wang3" w:date="2025-07-17T10:26:00Z" w16du:dateUtc="2025-07-17T14:26:00Z"/>
                <w:rFonts w:cs="Arial"/>
              </w:rPr>
            </w:pPr>
            <w:ins w:id="778" w:author="Junfeng Wang3" w:date="2025-07-17T10:26:00Z" w16du:dateUtc="2025-07-17T14:26:00Z">
              <w:r w:rsidRPr="00C4136F">
                <w:rPr>
                  <w:rFonts w:cs="Arial"/>
                </w:rPr>
                <w:t>isOrdered: N/A</w:t>
              </w:r>
            </w:ins>
          </w:p>
          <w:p w14:paraId="2D70055F" w14:textId="77777777" w:rsidR="006C37CC" w:rsidRPr="00C4136F" w:rsidRDefault="006C37CC" w:rsidP="006C37CC">
            <w:pPr>
              <w:pStyle w:val="TAL"/>
              <w:rPr>
                <w:ins w:id="779" w:author="Junfeng Wang3" w:date="2025-07-17T10:26:00Z" w16du:dateUtc="2025-07-17T14:26:00Z"/>
                <w:rFonts w:cs="Arial"/>
              </w:rPr>
            </w:pPr>
            <w:ins w:id="780" w:author="Junfeng Wang3" w:date="2025-07-17T10:26:00Z" w16du:dateUtc="2025-07-17T14:26:00Z">
              <w:r w:rsidRPr="00C4136F">
                <w:rPr>
                  <w:rFonts w:cs="Arial"/>
                </w:rPr>
                <w:t>isUnique: N/A</w:t>
              </w:r>
            </w:ins>
          </w:p>
          <w:p w14:paraId="3D8AE9F9" w14:textId="77777777" w:rsidR="006C37CC" w:rsidRPr="00C4136F" w:rsidRDefault="006C37CC" w:rsidP="006C37CC">
            <w:pPr>
              <w:pStyle w:val="TAL"/>
              <w:rPr>
                <w:ins w:id="781" w:author="Junfeng Wang3" w:date="2025-07-17T10:26:00Z" w16du:dateUtc="2025-07-17T14:26:00Z"/>
                <w:rFonts w:cs="Arial"/>
              </w:rPr>
            </w:pPr>
            <w:ins w:id="782" w:author="Junfeng Wang3" w:date="2025-07-17T10:26:00Z" w16du:dateUtc="2025-07-17T14:26:00Z">
              <w:r w:rsidRPr="00C4136F">
                <w:rPr>
                  <w:rFonts w:cs="Arial"/>
                </w:rPr>
                <w:t>defaultValue: None</w:t>
              </w:r>
            </w:ins>
          </w:p>
          <w:p w14:paraId="153ED4D8" w14:textId="77777777" w:rsidR="006C37CC" w:rsidRPr="00C4136F" w:rsidRDefault="006C37CC" w:rsidP="006C37CC">
            <w:pPr>
              <w:pStyle w:val="TAL"/>
              <w:rPr>
                <w:ins w:id="783" w:author="Junfeng Wang3" w:date="2025-07-17T10:26:00Z" w16du:dateUtc="2025-07-17T14:26:00Z"/>
                <w:rFonts w:cs="Arial"/>
              </w:rPr>
            </w:pPr>
            <w:ins w:id="784" w:author="Junfeng Wang3" w:date="2025-07-17T10:26:00Z" w16du:dateUtc="2025-07-17T14:26:00Z">
              <w:r w:rsidRPr="00C4136F">
                <w:rPr>
                  <w:rFonts w:cs="Arial"/>
                </w:rPr>
                <w:t>isNullable: False</w:t>
              </w:r>
            </w:ins>
          </w:p>
          <w:p w14:paraId="26781EB7" w14:textId="77777777" w:rsidR="006C37CC" w:rsidRDefault="006C37CC" w:rsidP="006C37CC">
            <w:pPr>
              <w:pStyle w:val="TAL"/>
              <w:rPr>
                <w:ins w:id="785" w:author="Junfeng Wang3" w:date="2025-07-17T10:26:00Z" w16du:dateUtc="2025-07-17T14:26:00Z"/>
                <w:rFonts w:cs="Arial"/>
              </w:rPr>
            </w:pPr>
          </w:p>
        </w:tc>
      </w:tr>
      <w:tr w:rsidR="009B129A" w14:paraId="5EF75B1D" w14:textId="77777777" w:rsidTr="00B121E0">
        <w:trPr>
          <w:cantSplit/>
          <w:tblHeader/>
          <w:jc w:val="center"/>
          <w:ins w:id="786" w:author="Junfeng Wang3" w:date="2025-07-17T10:50:00Z"/>
        </w:trPr>
        <w:tc>
          <w:tcPr>
            <w:tcW w:w="1817" w:type="dxa"/>
            <w:tcBorders>
              <w:top w:val="single" w:sz="4" w:space="0" w:color="auto"/>
              <w:left w:val="single" w:sz="4" w:space="0" w:color="auto"/>
              <w:bottom w:val="single" w:sz="4" w:space="0" w:color="auto"/>
              <w:right w:val="single" w:sz="4" w:space="0" w:color="auto"/>
            </w:tcBorders>
          </w:tcPr>
          <w:p w14:paraId="71B069DC" w14:textId="0C998821" w:rsidR="009B129A" w:rsidRPr="009B1A79" w:rsidRDefault="009B129A" w:rsidP="009B129A">
            <w:pPr>
              <w:pStyle w:val="TAL"/>
              <w:rPr>
                <w:ins w:id="787" w:author="Junfeng Wang3" w:date="2025-07-17T10:50:00Z" w16du:dateUtc="2025-07-17T14:50:00Z"/>
                <w:rFonts w:ascii="Courier New" w:hAnsi="Courier New" w:cs="Courier New"/>
                <w:szCs w:val="18"/>
                <w:lang w:eastAsia="zh-CN"/>
              </w:rPr>
            </w:pPr>
            <w:ins w:id="788" w:author="Junfeng Wang3" w:date="2025-07-17T15:37:00Z" w16du:dateUtc="2025-07-17T19:37:00Z">
              <w:r>
                <w:rPr>
                  <w:rFonts w:ascii="Courier New" w:hAnsi="Courier New" w:cs="Courier New"/>
                  <w:szCs w:val="18"/>
                  <w:lang w:eastAsia="zh-CN"/>
                </w:rPr>
                <w:t>C</w:t>
              </w:r>
            </w:ins>
            <w:ins w:id="789" w:author="Junfeng Wang3" w:date="2025-07-17T10:50:00Z" w16du:dateUtc="2025-07-17T14:50:00Z">
              <w:r>
                <w:rPr>
                  <w:rFonts w:ascii="Courier New" w:hAnsi="Courier New" w:cs="Courier New"/>
                  <w:szCs w:val="18"/>
                  <w:lang w:eastAsia="zh-CN"/>
                </w:rPr>
                <w:t>araConfiguration.portNumber</w:t>
              </w:r>
            </w:ins>
          </w:p>
        </w:tc>
        <w:tc>
          <w:tcPr>
            <w:tcW w:w="5523" w:type="dxa"/>
            <w:tcBorders>
              <w:top w:val="single" w:sz="4" w:space="0" w:color="auto"/>
              <w:left w:val="single" w:sz="4" w:space="0" w:color="auto"/>
              <w:bottom w:val="single" w:sz="4" w:space="0" w:color="auto"/>
              <w:right w:val="single" w:sz="4" w:space="0" w:color="auto"/>
            </w:tcBorders>
          </w:tcPr>
          <w:p w14:paraId="6A82E329" w14:textId="0F0CAC4A" w:rsidR="009B129A" w:rsidRPr="00B121E0" w:rsidRDefault="009B129A" w:rsidP="009B129A">
            <w:pPr>
              <w:pStyle w:val="TAL"/>
              <w:rPr>
                <w:ins w:id="790" w:author="Junfeng Wang3" w:date="2025-07-17T10:50:00Z" w16du:dateUtc="2025-07-17T14:50:00Z"/>
              </w:rPr>
            </w:pPr>
            <w:ins w:id="791" w:author="Junfeng Wang3" w:date="2025-08-11T13:02:00Z" w16du:dateUtc="2025-08-11T17:02:00Z">
              <w:r w:rsidRPr="002063F7">
                <w:t>Integer representing the port number used by CMP server.</w:t>
              </w:r>
              <w:r w:rsidRPr="002063F7">
                <w:br/>
                <w:t xml:space="preserve">The port for HTTP/HTTPSs transfer of CMP messages is not explicitly given in RFC </w:t>
              </w:r>
              <w:r>
                <w:t>9811</w:t>
              </w:r>
              <w:r w:rsidRPr="002063F7">
                <w:t xml:space="preserve"> [</w:t>
              </w:r>
            </w:ins>
            <w:ins w:id="792" w:author="Junfeng Wang3" w:date="2025-08-11T13:03:00Z" w16du:dateUtc="2025-08-11T17:03:00Z">
              <w:r>
                <w:t>a</w:t>
              </w:r>
            </w:ins>
            <w:ins w:id="793" w:author="Junfeng Wang3" w:date="2025-08-11T13:02:00Z" w16du:dateUtc="2025-08-11T17:02:00Z">
              <w:r w:rsidRPr="002063F7">
                <w:t>], therefore this parameter is required. The port number is usually represented as 2 octets.</w:t>
              </w:r>
            </w:ins>
          </w:p>
        </w:tc>
        <w:tc>
          <w:tcPr>
            <w:tcW w:w="2436" w:type="dxa"/>
            <w:tcBorders>
              <w:top w:val="single" w:sz="4" w:space="0" w:color="auto"/>
              <w:left w:val="single" w:sz="4" w:space="0" w:color="auto"/>
              <w:bottom w:val="single" w:sz="4" w:space="0" w:color="auto"/>
              <w:right w:val="single" w:sz="4" w:space="0" w:color="auto"/>
            </w:tcBorders>
          </w:tcPr>
          <w:p w14:paraId="3A519B59" w14:textId="4E7C3DA5" w:rsidR="009B129A" w:rsidRPr="00C4136F" w:rsidRDefault="009B129A" w:rsidP="009B129A">
            <w:pPr>
              <w:pStyle w:val="TAL"/>
              <w:rPr>
                <w:ins w:id="794" w:author="Junfeng Wang3" w:date="2025-07-17T10:50:00Z" w16du:dateUtc="2025-07-17T14:50:00Z"/>
                <w:rFonts w:cs="Arial"/>
              </w:rPr>
            </w:pPr>
            <w:ins w:id="795" w:author="Junfeng Wang3" w:date="2025-07-17T10:50:00Z" w16du:dateUtc="2025-07-17T14:50:00Z">
              <w:r w:rsidRPr="00C4136F">
                <w:rPr>
                  <w:rFonts w:cs="Arial"/>
                </w:rPr>
                <w:t xml:space="preserve">type: </w:t>
              </w:r>
            </w:ins>
            <w:ins w:id="796" w:author="Junfeng Wang3" w:date="2025-07-17T10:51:00Z" w16du:dateUtc="2025-07-17T14:51:00Z">
              <w:r>
                <w:rPr>
                  <w:rFonts w:cs="Arial"/>
                </w:rPr>
                <w:t>Integer</w:t>
              </w:r>
            </w:ins>
          </w:p>
          <w:p w14:paraId="67C17E0C" w14:textId="19999266" w:rsidR="009B129A" w:rsidRPr="00C4136F" w:rsidRDefault="009B129A" w:rsidP="009B129A">
            <w:pPr>
              <w:pStyle w:val="TAL"/>
              <w:rPr>
                <w:ins w:id="797" w:author="Junfeng Wang3" w:date="2025-07-17T10:50:00Z" w16du:dateUtc="2025-07-17T14:50:00Z"/>
                <w:rFonts w:cs="Arial"/>
              </w:rPr>
            </w:pPr>
            <w:ins w:id="798" w:author="Junfeng Wang3" w:date="2025-07-17T10:50:00Z" w16du:dateUtc="2025-07-17T14:50:00Z">
              <w:r w:rsidRPr="00C4136F">
                <w:rPr>
                  <w:rFonts w:cs="Arial"/>
                </w:rPr>
                <w:t>multiplicity: 1</w:t>
              </w:r>
            </w:ins>
          </w:p>
          <w:p w14:paraId="050D6E9A" w14:textId="77777777" w:rsidR="009B129A" w:rsidRPr="00C4136F" w:rsidRDefault="009B129A" w:rsidP="009B129A">
            <w:pPr>
              <w:pStyle w:val="TAL"/>
              <w:rPr>
                <w:ins w:id="799" w:author="Junfeng Wang3" w:date="2025-07-17T10:50:00Z" w16du:dateUtc="2025-07-17T14:50:00Z"/>
                <w:rFonts w:cs="Arial"/>
              </w:rPr>
            </w:pPr>
            <w:ins w:id="800" w:author="Junfeng Wang3" w:date="2025-07-17T10:50:00Z" w16du:dateUtc="2025-07-17T14:50:00Z">
              <w:r w:rsidRPr="00C4136F">
                <w:rPr>
                  <w:rFonts w:cs="Arial"/>
                </w:rPr>
                <w:t>isOrdered: N/A</w:t>
              </w:r>
            </w:ins>
          </w:p>
          <w:p w14:paraId="6F58AE0F" w14:textId="77777777" w:rsidR="009B129A" w:rsidRPr="00C4136F" w:rsidRDefault="009B129A" w:rsidP="009B129A">
            <w:pPr>
              <w:pStyle w:val="TAL"/>
              <w:rPr>
                <w:ins w:id="801" w:author="Junfeng Wang3" w:date="2025-07-17T10:50:00Z" w16du:dateUtc="2025-07-17T14:50:00Z"/>
                <w:rFonts w:cs="Arial"/>
              </w:rPr>
            </w:pPr>
            <w:ins w:id="802" w:author="Junfeng Wang3" w:date="2025-07-17T10:50:00Z" w16du:dateUtc="2025-07-17T14:50:00Z">
              <w:r w:rsidRPr="00C4136F">
                <w:rPr>
                  <w:rFonts w:cs="Arial"/>
                </w:rPr>
                <w:t>isUnique: N/A</w:t>
              </w:r>
            </w:ins>
          </w:p>
          <w:p w14:paraId="381A646B" w14:textId="77777777" w:rsidR="009B129A" w:rsidRPr="00C4136F" w:rsidRDefault="009B129A" w:rsidP="009B129A">
            <w:pPr>
              <w:pStyle w:val="TAL"/>
              <w:rPr>
                <w:ins w:id="803" w:author="Junfeng Wang3" w:date="2025-07-17T10:50:00Z" w16du:dateUtc="2025-07-17T14:50:00Z"/>
                <w:rFonts w:cs="Arial"/>
              </w:rPr>
            </w:pPr>
            <w:ins w:id="804" w:author="Junfeng Wang3" w:date="2025-07-17T10:50:00Z" w16du:dateUtc="2025-07-17T14:50:00Z">
              <w:r w:rsidRPr="00C4136F">
                <w:rPr>
                  <w:rFonts w:cs="Arial"/>
                </w:rPr>
                <w:t>defaultValue: None</w:t>
              </w:r>
            </w:ins>
          </w:p>
          <w:p w14:paraId="678B3728" w14:textId="77777777" w:rsidR="009B129A" w:rsidRPr="00C4136F" w:rsidRDefault="009B129A" w:rsidP="009B129A">
            <w:pPr>
              <w:pStyle w:val="TAL"/>
              <w:rPr>
                <w:ins w:id="805" w:author="Junfeng Wang3" w:date="2025-07-17T10:50:00Z" w16du:dateUtc="2025-07-17T14:50:00Z"/>
                <w:rFonts w:cs="Arial"/>
              </w:rPr>
            </w:pPr>
            <w:ins w:id="806" w:author="Junfeng Wang3" w:date="2025-07-17T10:50:00Z" w16du:dateUtc="2025-07-17T14:50:00Z">
              <w:r w:rsidRPr="00C4136F">
                <w:rPr>
                  <w:rFonts w:cs="Arial"/>
                </w:rPr>
                <w:t>isNullable: False</w:t>
              </w:r>
            </w:ins>
          </w:p>
          <w:p w14:paraId="62CFF503" w14:textId="77777777" w:rsidR="009B129A" w:rsidRDefault="009B129A" w:rsidP="009B129A">
            <w:pPr>
              <w:pStyle w:val="TAL"/>
              <w:rPr>
                <w:ins w:id="807" w:author="Junfeng Wang3" w:date="2025-07-17T10:50:00Z" w16du:dateUtc="2025-07-17T14:50:00Z"/>
                <w:rFonts w:cs="Arial"/>
              </w:rPr>
            </w:pPr>
          </w:p>
        </w:tc>
      </w:tr>
      <w:tr w:rsidR="009B129A" w14:paraId="67776E93" w14:textId="77777777" w:rsidTr="00B121E0">
        <w:trPr>
          <w:cantSplit/>
          <w:tblHeader/>
          <w:jc w:val="center"/>
          <w:ins w:id="808" w:author="Junfeng Wang3" w:date="2025-07-17T10:50:00Z"/>
        </w:trPr>
        <w:tc>
          <w:tcPr>
            <w:tcW w:w="1817" w:type="dxa"/>
            <w:tcBorders>
              <w:top w:val="single" w:sz="4" w:space="0" w:color="auto"/>
              <w:left w:val="single" w:sz="4" w:space="0" w:color="auto"/>
              <w:bottom w:val="single" w:sz="4" w:space="0" w:color="auto"/>
              <w:right w:val="single" w:sz="4" w:space="0" w:color="auto"/>
            </w:tcBorders>
          </w:tcPr>
          <w:p w14:paraId="44B67514" w14:textId="6741E3DB" w:rsidR="009B129A" w:rsidRPr="009B1A79" w:rsidRDefault="009B129A" w:rsidP="009B129A">
            <w:pPr>
              <w:pStyle w:val="TAL"/>
              <w:rPr>
                <w:ins w:id="809" w:author="Junfeng Wang3" w:date="2025-07-17T10:50:00Z" w16du:dateUtc="2025-07-17T14:50:00Z"/>
                <w:rFonts w:ascii="Courier New" w:hAnsi="Courier New" w:cs="Courier New"/>
                <w:szCs w:val="18"/>
                <w:lang w:eastAsia="zh-CN"/>
              </w:rPr>
            </w:pPr>
            <w:ins w:id="810" w:author="Junfeng Wang3" w:date="2025-07-17T15:37:00Z" w16du:dateUtc="2025-07-17T19:37:00Z">
              <w:r>
                <w:rPr>
                  <w:rFonts w:ascii="Courier New" w:hAnsi="Courier New" w:cs="Courier New"/>
                  <w:szCs w:val="18"/>
                  <w:lang w:eastAsia="zh-CN"/>
                </w:rPr>
                <w:t>C</w:t>
              </w:r>
            </w:ins>
            <w:ins w:id="811" w:author="Junfeng Wang3" w:date="2025-07-17T10:50:00Z" w16du:dateUtc="2025-07-17T14:50:00Z">
              <w:r>
                <w:rPr>
                  <w:rFonts w:ascii="Courier New" w:hAnsi="Courier New" w:cs="Courier New"/>
                  <w:szCs w:val="18"/>
                  <w:lang w:eastAsia="zh-CN"/>
                </w:rPr>
                <w:t>araConfiguration.</w:t>
              </w:r>
            </w:ins>
            <w:ins w:id="812" w:author="Junfeng Wang3" w:date="2025-07-17T10:52:00Z" w16du:dateUtc="2025-07-17T14:52:00Z">
              <w:r>
                <w:rPr>
                  <w:rFonts w:ascii="Courier New" w:hAnsi="Courier New" w:cs="Courier New"/>
                  <w:szCs w:val="18"/>
                  <w:lang w:eastAsia="zh-CN"/>
                </w:rPr>
                <w:t>path</w:t>
              </w:r>
            </w:ins>
          </w:p>
        </w:tc>
        <w:tc>
          <w:tcPr>
            <w:tcW w:w="5523" w:type="dxa"/>
            <w:tcBorders>
              <w:top w:val="single" w:sz="4" w:space="0" w:color="auto"/>
              <w:left w:val="single" w:sz="4" w:space="0" w:color="auto"/>
              <w:bottom w:val="single" w:sz="4" w:space="0" w:color="auto"/>
              <w:right w:val="single" w:sz="4" w:space="0" w:color="auto"/>
            </w:tcBorders>
          </w:tcPr>
          <w:p w14:paraId="26B649D9" w14:textId="27299E31" w:rsidR="009B129A" w:rsidRPr="00B121E0" w:rsidRDefault="009B129A" w:rsidP="009B129A">
            <w:pPr>
              <w:pStyle w:val="TAL"/>
              <w:rPr>
                <w:ins w:id="813" w:author="Junfeng Wang3" w:date="2025-07-17T10:50:00Z" w16du:dateUtc="2025-07-17T14:50:00Z"/>
              </w:rPr>
            </w:pPr>
            <w:ins w:id="814" w:author="Junfeng Wang3" w:date="2025-07-17T10:50:00Z" w16du:dateUtc="2025-07-17T14:50:00Z">
              <w:r w:rsidRPr="00B121E0">
                <w:t xml:space="preserve">This parameter specifies </w:t>
              </w:r>
            </w:ins>
            <w:ins w:id="815" w:author="Junfeng Wang3" w:date="2025-07-17T10:52:00Z" w16du:dateUtc="2025-07-17T14:52:00Z">
              <w:r>
                <w:t>t</w:t>
              </w:r>
              <w:r w:rsidRPr="002063F7">
                <w:t>he path to the CMP</w:t>
              </w:r>
            </w:ins>
            <w:ins w:id="816" w:author="Junfeng Wang3" w:date="2025-08-11T10:19:00Z" w16du:dateUtc="2025-08-11T14:19:00Z">
              <w:r>
                <w:t xml:space="preserve"> </w:t>
              </w:r>
            </w:ins>
            <w:ins w:id="817" w:author="Junfeng Wang3" w:date="2025-07-17T10:52:00Z" w16du:dateUtc="2025-07-17T14:52:00Z">
              <w:r w:rsidRPr="002063F7">
                <w:t xml:space="preserve">server directory. </w:t>
              </w:r>
              <w:r w:rsidRPr="002063F7">
                <w:br/>
                <w:t>A CMP server may be located in an arbitrary path other than root.</w:t>
              </w:r>
            </w:ins>
          </w:p>
          <w:p w14:paraId="3A3BCB8B" w14:textId="77777777" w:rsidR="009B129A" w:rsidRPr="00B121E0" w:rsidRDefault="009B129A" w:rsidP="009B129A">
            <w:pPr>
              <w:pStyle w:val="TAL"/>
              <w:rPr>
                <w:ins w:id="818" w:author="Junfeng Wang3" w:date="2025-07-17T10:50:00Z" w16du:dateUtc="2025-07-17T14:50:00Z"/>
              </w:rPr>
            </w:pPr>
          </w:p>
          <w:p w14:paraId="22FC78CD" w14:textId="03E50948" w:rsidR="009B129A" w:rsidRPr="00B121E0" w:rsidRDefault="009B129A" w:rsidP="009B129A">
            <w:pPr>
              <w:pStyle w:val="TAL"/>
              <w:rPr>
                <w:ins w:id="819" w:author="Junfeng Wang3" w:date="2025-07-17T10:50:00Z" w16du:dateUtc="2025-07-17T14:50:00Z"/>
              </w:rPr>
            </w:pPr>
          </w:p>
        </w:tc>
        <w:tc>
          <w:tcPr>
            <w:tcW w:w="2436" w:type="dxa"/>
            <w:tcBorders>
              <w:top w:val="single" w:sz="4" w:space="0" w:color="auto"/>
              <w:left w:val="single" w:sz="4" w:space="0" w:color="auto"/>
              <w:bottom w:val="single" w:sz="4" w:space="0" w:color="auto"/>
              <w:right w:val="single" w:sz="4" w:space="0" w:color="auto"/>
            </w:tcBorders>
          </w:tcPr>
          <w:p w14:paraId="4AB31A20" w14:textId="77777777" w:rsidR="009B129A" w:rsidRPr="00C4136F" w:rsidRDefault="009B129A" w:rsidP="009B129A">
            <w:pPr>
              <w:pStyle w:val="TAL"/>
              <w:rPr>
                <w:ins w:id="820" w:author="Junfeng Wang3" w:date="2025-07-17T10:50:00Z" w16du:dateUtc="2025-07-17T14:50:00Z"/>
                <w:rFonts w:cs="Arial"/>
              </w:rPr>
            </w:pPr>
            <w:ins w:id="821" w:author="Junfeng Wang3" w:date="2025-07-17T10:50:00Z" w16du:dateUtc="2025-07-17T14:50:00Z">
              <w:r w:rsidRPr="00C4136F">
                <w:rPr>
                  <w:rFonts w:cs="Arial"/>
                </w:rPr>
                <w:t xml:space="preserve">type: </w:t>
              </w:r>
              <w:r>
                <w:rPr>
                  <w:rFonts w:cs="Arial"/>
                </w:rPr>
                <w:t>String</w:t>
              </w:r>
            </w:ins>
          </w:p>
          <w:p w14:paraId="53FE2CAB" w14:textId="77777777" w:rsidR="009B129A" w:rsidRPr="00C4136F" w:rsidRDefault="009B129A" w:rsidP="009B129A">
            <w:pPr>
              <w:pStyle w:val="TAL"/>
              <w:rPr>
                <w:ins w:id="822" w:author="Junfeng Wang3" w:date="2025-07-17T10:50:00Z" w16du:dateUtc="2025-07-17T14:50:00Z"/>
                <w:rFonts w:cs="Arial"/>
              </w:rPr>
            </w:pPr>
            <w:ins w:id="823" w:author="Junfeng Wang3" w:date="2025-07-17T10:50:00Z" w16du:dateUtc="2025-07-17T14:50:00Z">
              <w:r w:rsidRPr="00C4136F">
                <w:rPr>
                  <w:rFonts w:cs="Arial"/>
                </w:rPr>
                <w:t>multiplicity: 1</w:t>
              </w:r>
            </w:ins>
          </w:p>
          <w:p w14:paraId="59047D4D" w14:textId="77777777" w:rsidR="009B129A" w:rsidRPr="00C4136F" w:rsidRDefault="009B129A" w:rsidP="009B129A">
            <w:pPr>
              <w:pStyle w:val="TAL"/>
              <w:rPr>
                <w:ins w:id="824" w:author="Junfeng Wang3" w:date="2025-07-17T10:50:00Z" w16du:dateUtc="2025-07-17T14:50:00Z"/>
                <w:rFonts w:cs="Arial"/>
              </w:rPr>
            </w:pPr>
            <w:ins w:id="825" w:author="Junfeng Wang3" w:date="2025-07-17T10:50:00Z" w16du:dateUtc="2025-07-17T14:50:00Z">
              <w:r w:rsidRPr="00C4136F">
                <w:rPr>
                  <w:rFonts w:cs="Arial"/>
                </w:rPr>
                <w:t>isOrdered: N/A</w:t>
              </w:r>
            </w:ins>
          </w:p>
          <w:p w14:paraId="1C47E35E" w14:textId="77777777" w:rsidR="009B129A" w:rsidRPr="00C4136F" w:rsidRDefault="009B129A" w:rsidP="009B129A">
            <w:pPr>
              <w:pStyle w:val="TAL"/>
              <w:rPr>
                <w:ins w:id="826" w:author="Junfeng Wang3" w:date="2025-07-17T10:50:00Z" w16du:dateUtc="2025-07-17T14:50:00Z"/>
                <w:rFonts w:cs="Arial"/>
              </w:rPr>
            </w:pPr>
            <w:ins w:id="827" w:author="Junfeng Wang3" w:date="2025-07-17T10:50:00Z" w16du:dateUtc="2025-07-17T14:50:00Z">
              <w:r w:rsidRPr="00C4136F">
                <w:rPr>
                  <w:rFonts w:cs="Arial"/>
                </w:rPr>
                <w:t>isUnique: N/A</w:t>
              </w:r>
            </w:ins>
          </w:p>
          <w:p w14:paraId="0CEA5250" w14:textId="77777777" w:rsidR="009B129A" w:rsidRPr="00C4136F" w:rsidRDefault="009B129A" w:rsidP="009B129A">
            <w:pPr>
              <w:pStyle w:val="TAL"/>
              <w:rPr>
                <w:ins w:id="828" w:author="Junfeng Wang3" w:date="2025-07-17T10:50:00Z" w16du:dateUtc="2025-07-17T14:50:00Z"/>
                <w:rFonts w:cs="Arial"/>
              </w:rPr>
            </w:pPr>
            <w:ins w:id="829" w:author="Junfeng Wang3" w:date="2025-07-17T10:50:00Z" w16du:dateUtc="2025-07-17T14:50:00Z">
              <w:r w:rsidRPr="00C4136F">
                <w:rPr>
                  <w:rFonts w:cs="Arial"/>
                </w:rPr>
                <w:t>defaultValue: None</w:t>
              </w:r>
            </w:ins>
          </w:p>
          <w:p w14:paraId="14646D47" w14:textId="77777777" w:rsidR="009B129A" w:rsidRPr="00C4136F" w:rsidRDefault="009B129A" w:rsidP="009B129A">
            <w:pPr>
              <w:pStyle w:val="TAL"/>
              <w:rPr>
                <w:ins w:id="830" w:author="Junfeng Wang3" w:date="2025-07-17T10:50:00Z" w16du:dateUtc="2025-07-17T14:50:00Z"/>
                <w:rFonts w:cs="Arial"/>
              </w:rPr>
            </w:pPr>
            <w:ins w:id="831" w:author="Junfeng Wang3" w:date="2025-07-17T10:50:00Z" w16du:dateUtc="2025-07-17T14:50:00Z">
              <w:r w:rsidRPr="00C4136F">
                <w:rPr>
                  <w:rFonts w:cs="Arial"/>
                </w:rPr>
                <w:t>isNullable: False</w:t>
              </w:r>
            </w:ins>
          </w:p>
          <w:p w14:paraId="6BC108B1" w14:textId="77777777" w:rsidR="009B129A" w:rsidRDefault="009B129A" w:rsidP="009B129A">
            <w:pPr>
              <w:pStyle w:val="TAL"/>
              <w:rPr>
                <w:ins w:id="832" w:author="Junfeng Wang3" w:date="2025-07-17T10:50:00Z" w16du:dateUtc="2025-07-17T14:50:00Z"/>
                <w:rFonts w:cs="Arial"/>
              </w:rPr>
            </w:pPr>
          </w:p>
        </w:tc>
      </w:tr>
      <w:tr w:rsidR="009B129A" w14:paraId="4F27C55D" w14:textId="77777777" w:rsidTr="00B121E0">
        <w:trPr>
          <w:cantSplit/>
          <w:tblHeader/>
          <w:jc w:val="center"/>
          <w:ins w:id="833" w:author="Junfeng Wang3" w:date="2025-07-17T10:50:00Z"/>
        </w:trPr>
        <w:tc>
          <w:tcPr>
            <w:tcW w:w="1817" w:type="dxa"/>
            <w:tcBorders>
              <w:top w:val="single" w:sz="4" w:space="0" w:color="auto"/>
              <w:left w:val="single" w:sz="4" w:space="0" w:color="auto"/>
              <w:bottom w:val="single" w:sz="4" w:space="0" w:color="auto"/>
              <w:right w:val="single" w:sz="4" w:space="0" w:color="auto"/>
            </w:tcBorders>
          </w:tcPr>
          <w:p w14:paraId="069E3F98" w14:textId="18BE9442" w:rsidR="009B129A" w:rsidRPr="009B1A79" w:rsidRDefault="009B129A" w:rsidP="009B129A">
            <w:pPr>
              <w:pStyle w:val="TAL"/>
              <w:rPr>
                <w:ins w:id="834" w:author="Junfeng Wang3" w:date="2025-07-17T10:50:00Z" w16du:dateUtc="2025-07-17T14:50:00Z"/>
                <w:rFonts w:ascii="Courier New" w:hAnsi="Courier New" w:cs="Courier New"/>
                <w:szCs w:val="18"/>
                <w:lang w:eastAsia="zh-CN"/>
              </w:rPr>
            </w:pPr>
            <w:ins w:id="835" w:author="Junfeng Wang3" w:date="2025-07-17T15:37:00Z" w16du:dateUtc="2025-07-17T19:37:00Z">
              <w:r>
                <w:rPr>
                  <w:rFonts w:ascii="Courier New" w:hAnsi="Courier New" w:cs="Courier New"/>
                  <w:szCs w:val="18"/>
                  <w:lang w:eastAsia="zh-CN"/>
                </w:rPr>
                <w:t>C</w:t>
              </w:r>
            </w:ins>
            <w:ins w:id="836" w:author="Junfeng Wang3" w:date="2025-07-17T10:50:00Z" w16du:dateUtc="2025-07-17T14:50:00Z">
              <w:r>
                <w:rPr>
                  <w:rFonts w:ascii="Courier New" w:hAnsi="Courier New" w:cs="Courier New"/>
                  <w:szCs w:val="18"/>
                  <w:lang w:eastAsia="zh-CN"/>
                </w:rPr>
                <w:t>araConfiguration.</w:t>
              </w:r>
            </w:ins>
            <w:ins w:id="837" w:author="Junfeng Wang3" w:date="2025-07-17T10:53:00Z" w16du:dateUtc="2025-07-17T14:53:00Z">
              <w:r>
                <w:rPr>
                  <w:rFonts w:ascii="Courier New" w:hAnsi="Courier New" w:cs="Courier New"/>
                  <w:szCs w:val="18"/>
                  <w:lang w:eastAsia="zh-CN"/>
                </w:rPr>
                <w:t>subjectName</w:t>
              </w:r>
            </w:ins>
          </w:p>
        </w:tc>
        <w:tc>
          <w:tcPr>
            <w:tcW w:w="5523" w:type="dxa"/>
            <w:tcBorders>
              <w:top w:val="single" w:sz="4" w:space="0" w:color="auto"/>
              <w:left w:val="single" w:sz="4" w:space="0" w:color="auto"/>
              <w:bottom w:val="single" w:sz="4" w:space="0" w:color="auto"/>
              <w:right w:val="single" w:sz="4" w:space="0" w:color="auto"/>
            </w:tcBorders>
          </w:tcPr>
          <w:p w14:paraId="45AF4764" w14:textId="59D5D775" w:rsidR="009B129A" w:rsidRDefault="009B129A" w:rsidP="009B129A">
            <w:pPr>
              <w:pStyle w:val="TAL"/>
              <w:rPr>
                <w:ins w:id="838" w:author="Junfeng Wang3" w:date="2025-07-17T10:54:00Z" w16du:dateUtc="2025-07-17T14:54:00Z"/>
              </w:rPr>
            </w:pPr>
            <w:ins w:id="839" w:author="Junfeng Wang3" w:date="2025-07-17T10:50:00Z" w16du:dateUtc="2025-07-17T14:50:00Z">
              <w:r w:rsidRPr="00B121E0">
                <w:t>This parameter specifies</w:t>
              </w:r>
            </w:ins>
            <w:ins w:id="840" w:author="Junfeng Wang3" w:date="2025-07-17T10:53:00Z" w16du:dateUtc="2025-07-17T14:53:00Z">
              <w:r w:rsidRPr="002063F7">
                <w:t xml:space="preserve"> the subject name of the CA/RA. </w:t>
              </w:r>
              <w:r w:rsidRPr="002063F7">
                <w:br/>
                <w:t>The use is described in 3GPP TS 33.310 [</w:t>
              </w:r>
            </w:ins>
            <w:ins w:id="841" w:author="Junfeng Wang3" w:date="2025-07-17T11:58:00Z" w16du:dateUtc="2025-07-17T15:58:00Z">
              <w:r>
                <w:t>b</w:t>
              </w:r>
            </w:ins>
            <w:ins w:id="842" w:author="Junfeng Wang3" w:date="2025-07-17T10:53:00Z" w16du:dateUtc="2025-07-17T14:53:00Z">
              <w:r w:rsidRPr="002063F7">
                <w:t>] clause 9.5.3.</w:t>
              </w:r>
            </w:ins>
          </w:p>
          <w:p w14:paraId="1D3EC4B5" w14:textId="77777777" w:rsidR="009B129A" w:rsidRPr="00B121E0" w:rsidRDefault="009B129A" w:rsidP="009B129A">
            <w:pPr>
              <w:pStyle w:val="TAL"/>
              <w:rPr>
                <w:ins w:id="843" w:author="Junfeng Wang3" w:date="2025-07-17T10:50:00Z" w16du:dateUtc="2025-07-17T14:50:00Z"/>
              </w:rPr>
            </w:pPr>
          </w:p>
          <w:p w14:paraId="7052B2B3" w14:textId="20D3863F" w:rsidR="009B129A" w:rsidRPr="00B121E0" w:rsidRDefault="009B129A" w:rsidP="009B129A">
            <w:pPr>
              <w:pStyle w:val="TAL"/>
              <w:rPr>
                <w:ins w:id="844" w:author="Junfeng Wang3" w:date="2025-07-17T10:50:00Z" w16du:dateUtc="2025-07-17T14:50:00Z"/>
              </w:rPr>
            </w:pPr>
          </w:p>
        </w:tc>
        <w:tc>
          <w:tcPr>
            <w:tcW w:w="2436" w:type="dxa"/>
            <w:tcBorders>
              <w:top w:val="single" w:sz="4" w:space="0" w:color="auto"/>
              <w:left w:val="single" w:sz="4" w:space="0" w:color="auto"/>
              <w:bottom w:val="single" w:sz="4" w:space="0" w:color="auto"/>
              <w:right w:val="single" w:sz="4" w:space="0" w:color="auto"/>
            </w:tcBorders>
          </w:tcPr>
          <w:p w14:paraId="2F9E6208" w14:textId="77777777" w:rsidR="009B129A" w:rsidRPr="00C4136F" w:rsidRDefault="009B129A" w:rsidP="009B129A">
            <w:pPr>
              <w:pStyle w:val="TAL"/>
              <w:rPr>
                <w:ins w:id="845" w:author="Junfeng Wang3" w:date="2025-07-17T10:50:00Z" w16du:dateUtc="2025-07-17T14:50:00Z"/>
                <w:rFonts w:cs="Arial"/>
              </w:rPr>
            </w:pPr>
            <w:ins w:id="846" w:author="Junfeng Wang3" w:date="2025-07-17T10:50:00Z" w16du:dateUtc="2025-07-17T14:50:00Z">
              <w:r w:rsidRPr="00C4136F">
                <w:rPr>
                  <w:rFonts w:cs="Arial"/>
                </w:rPr>
                <w:t xml:space="preserve">type: </w:t>
              </w:r>
              <w:r>
                <w:rPr>
                  <w:rFonts w:cs="Arial"/>
                </w:rPr>
                <w:t>String</w:t>
              </w:r>
            </w:ins>
          </w:p>
          <w:p w14:paraId="6A23A10C" w14:textId="77777777" w:rsidR="009B129A" w:rsidRPr="00C4136F" w:rsidRDefault="009B129A" w:rsidP="009B129A">
            <w:pPr>
              <w:pStyle w:val="TAL"/>
              <w:rPr>
                <w:ins w:id="847" w:author="Junfeng Wang3" w:date="2025-07-17T10:50:00Z" w16du:dateUtc="2025-07-17T14:50:00Z"/>
                <w:rFonts w:cs="Arial"/>
              </w:rPr>
            </w:pPr>
            <w:ins w:id="848" w:author="Junfeng Wang3" w:date="2025-07-17T10:50:00Z" w16du:dateUtc="2025-07-17T14:50:00Z">
              <w:r w:rsidRPr="00C4136F">
                <w:rPr>
                  <w:rFonts w:cs="Arial"/>
                </w:rPr>
                <w:t>multiplicity: 1</w:t>
              </w:r>
            </w:ins>
          </w:p>
          <w:p w14:paraId="73E648E2" w14:textId="77777777" w:rsidR="009B129A" w:rsidRPr="00C4136F" w:rsidRDefault="009B129A" w:rsidP="009B129A">
            <w:pPr>
              <w:pStyle w:val="TAL"/>
              <w:rPr>
                <w:ins w:id="849" w:author="Junfeng Wang3" w:date="2025-07-17T10:50:00Z" w16du:dateUtc="2025-07-17T14:50:00Z"/>
                <w:rFonts w:cs="Arial"/>
              </w:rPr>
            </w:pPr>
            <w:ins w:id="850" w:author="Junfeng Wang3" w:date="2025-07-17T10:50:00Z" w16du:dateUtc="2025-07-17T14:50:00Z">
              <w:r w:rsidRPr="00C4136F">
                <w:rPr>
                  <w:rFonts w:cs="Arial"/>
                </w:rPr>
                <w:t>isOrdered: N/A</w:t>
              </w:r>
            </w:ins>
          </w:p>
          <w:p w14:paraId="64870C25" w14:textId="77777777" w:rsidR="009B129A" w:rsidRPr="00C4136F" w:rsidRDefault="009B129A" w:rsidP="009B129A">
            <w:pPr>
              <w:pStyle w:val="TAL"/>
              <w:rPr>
                <w:ins w:id="851" w:author="Junfeng Wang3" w:date="2025-07-17T10:50:00Z" w16du:dateUtc="2025-07-17T14:50:00Z"/>
                <w:rFonts w:cs="Arial"/>
              </w:rPr>
            </w:pPr>
            <w:ins w:id="852" w:author="Junfeng Wang3" w:date="2025-07-17T10:50:00Z" w16du:dateUtc="2025-07-17T14:50:00Z">
              <w:r w:rsidRPr="00C4136F">
                <w:rPr>
                  <w:rFonts w:cs="Arial"/>
                </w:rPr>
                <w:t>isUnique: N/A</w:t>
              </w:r>
            </w:ins>
          </w:p>
          <w:p w14:paraId="2BE9E5FF" w14:textId="77777777" w:rsidR="009B129A" w:rsidRPr="00C4136F" w:rsidRDefault="009B129A" w:rsidP="009B129A">
            <w:pPr>
              <w:pStyle w:val="TAL"/>
              <w:rPr>
                <w:ins w:id="853" w:author="Junfeng Wang3" w:date="2025-07-17T10:50:00Z" w16du:dateUtc="2025-07-17T14:50:00Z"/>
                <w:rFonts w:cs="Arial"/>
              </w:rPr>
            </w:pPr>
            <w:ins w:id="854" w:author="Junfeng Wang3" w:date="2025-07-17T10:50:00Z" w16du:dateUtc="2025-07-17T14:50:00Z">
              <w:r w:rsidRPr="00C4136F">
                <w:rPr>
                  <w:rFonts w:cs="Arial"/>
                </w:rPr>
                <w:t>defaultValue: None</w:t>
              </w:r>
            </w:ins>
          </w:p>
          <w:p w14:paraId="47293975" w14:textId="77777777" w:rsidR="009B129A" w:rsidRPr="00C4136F" w:rsidRDefault="009B129A" w:rsidP="009B129A">
            <w:pPr>
              <w:pStyle w:val="TAL"/>
              <w:rPr>
                <w:ins w:id="855" w:author="Junfeng Wang3" w:date="2025-07-17T10:50:00Z" w16du:dateUtc="2025-07-17T14:50:00Z"/>
                <w:rFonts w:cs="Arial"/>
              </w:rPr>
            </w:pPr>
            <w:ins w:id="856" w:author="Junfeng Wang3" w:date="2025-07-17T10:50:00Z" w16du:dateUtc="2025-07-17T14:50:00Z">
              <w:r w:rsidRPr="00C4136F">
                <w:rPr>
                  <w:rFonts w:cs="Arial"/>
                </w:rPr>
                <w:t>isNullable: False</w:t>
              </w:r>
            </w:ins>
          </w:p>
          <w:p w14:paraId="138E24D5" w14:textId="77777777" w:rsidR="009B129A" w:rsidRDefault="009B129A" w:rsidP="009B129A">
            <w:pPr>
              <w:pStyle w:val="TAL"/>
              <w:rPr>
                <w:ins w:id="857" w:author="Junfeng Wang3" w:date="2025-07-17T10:50:00Z" w16du:dateUtc="2025-07-17T14:50:00Z"/>
                <w:rFonts w:cs="Arial"/>
              </w:rPr>
            </w:pPr>
          </w:p>
        </w:tc>
      </w:tr>
      <w:tr w:rsidR="009B129A" w14:paraId="763702BC" w14:textId="77777777" w:rsidTr="00A67102">
        <w:trPr>
          <w:cantSplit/>
          <w:tblHeader/>
          <w:jc w:val="center"/>
          <w:ins w:id="858" w:author="Junfeng Wang3" w:date="2025-07-17T10:25:00Z"/>
        </w:trPr>
        <w:tc>
          <w:tcPr>
            <w:tcW w:w="1817" w:type="dxa"/>
            <w:tcBorders>
              <w:top w:val="single" w:sz="4" w:space="0" w:color="auto"/>
              <w:left w:val="single" w:sz="4" w:space="0" w:color="auto"/>
              <w:bottom w:val="single" w:sz="4" w:space="0" w:color="auto"/>
              <w:right w:val="single" w:sz="4" w:space="0" w:color="auto"/>
            </w:tcBorders>
          </w:tcPr>
          <w:p w14:paraId="00EAECB2" w14:textId="5D0F4F4C" w:rsidR="009B129A" w:rsidRPr="009B1A79" w:rsidRDefault="009B129A" w:rsidP="009B129A">
            <w:pPr>
              <w:pStyle w:val="TAL"/>
              <w:rPr>
                <w:ins w:id="859" w:author="Junfeng Wang3" w:date="2025-07-17T10:25:00Z" w16du:dateUtc="2025-07-17T14:25:00Z"/>
                <w:rFonts w:ascii="Courier New" w:hAnsi="Courier New" w:cs="Courier New"/>
                <w:szCs w:val="18"/>
                <w:lang w:eastAsia="zh-CN"/>
              </w:rPr>
            </w:pPr>
            <w:ins w:id="860" w:author="Junfeng Wang3" w:date="2025-07-17T15:37:00Z" w16du:dateUtc="2025-07-17T19:37:00Z">
              <w:r>
                <w:rPr>
                  <w:rFonts w:ascii="Courier New" w:hAnsi="Courier New" w:cs="Courier New"/>
                  <w:szCs w:val="18"/>
                  <w:lang w:eastAsia="zh-CN"/>
                </w:rPr>
                <w:t>C</w:t>
              </w:r>
            </w:ins>
            <w:ins w:id="861" w:author="Junfeng Wang3" w:date="2025-07-17T10:25:00Z" w16du:dateUtc="2025-07-17T14:25:00Z">
              <w:r>
                <w:rPr>
                  <w:rFonts w:ascii="Courier New" w:hAnsi="Courier New" w:cs="Courier New"/>
                  <w:szCs w:val="18"/>
                  <w:lang w:eastAsia="zh-CN"/>
                </w:rPr>
                <w:t>araConfiguration</w:t>
              </w:r>
            </w:ins>
            <w:ins w:id="862" w:author="Junfeng Wang3" w:date="2025-07-17T10:28:00Z" w16du:dateUtc="2025-07-17T14:28:00Z">
              <w:r>
                <w:rPr>
                  <w:rFonts w:ascii="Courier New" w:hAnsi="Courier New" w:cs="Courier New"/>
                  <w:szCs w:val="18"/>
                  <w:lang w:eastAsia="zh-CN"/>
                </w:rPr>
                <w:t>.</w:t>
              </w:r>
            </w:ins>
            <w:ins w:id="863" w:author="Junfeng Wang3" w:date="2025-07-17T10:55:00Z" w16du:dateUtc="2025-07-17T14:55:00Z">
              <w:r>
                <w:rPr>
                  <w:rFonts w:ascii="Courier New" w:hAnsi="Courier New" w:cs="Courier New"/>
                  <w:szCs w:val="18"/>
                  <w:lang w:eastAsia="zh-CN"/>
                </w:rPr>
                <w:t>protocol</w:t>
              </w:r>
            </w:ins>
          </w:p>
        </w:tc>
        <w:tc>
          <w:tcPr>
            <w:tcW w:w="5523" w:type="dxa"/>
            <w:tcBorders>
              <w:top w:val="single" w:sz="4" w:space="0" w:color="auto"/>
              <w:left w:val="single" w:sz="4" w:space="0" w:color="auto"/>
              <w:bottom w:val="single" w:sz="4" w:space="0" w:color="auto"/>
              <w:right w:val="single" w:sz="4" w:space="0" w:color="auto"/>
            </w:tcBorders>
          </w:tcPr>
          <w:p w14:paraId="0B723839" w14:textId="388E11B3" w:rsidR="009B129A" w:rsidRPr="00C4136F" w:rsidRDefault="009B129A" w:rsidP="009B129A">
            <w:pPr>
              <w:pStyle w:val="TAL"/>
              <w:rPr>
                <w:ins w:id="864" w:author="Junfeng Wang3" w:date="2025-07-17T10:25:00Z" w16du:dateUtc="2025-07-17T14:25:00Z"/>
                <w:rFonts w:cs="Arial"/>
              </w:rPr>
            </w:pPr>
            <w:ins w:id="865" w:author="Junfeng Wang3" w:date="2025-07-17T10:25:00Z" w16du:dateUtc="2025-07-17T14:25:00Z">
              <w:r w:rsidRPr="00C4136F">
                <w:rPr>
                  <w:rFonts w:cs="Arial"/>
                </w:rPr>
                <w:t xml:space="preserve">This parameter specifies </w:t>
              </w:r>
            </w:ins>
            <w:ins w:id="866" w:author="Junfeng Wang3" w:date="2025-07-17T10:55:00Z" w16du:dateUtc="2025-07-17T14:55:00Z">
              <w:r w:rsidRPr="002063F7">
                <w:t xml:space="preserve">the protocol (HTTP or HTTPS) to be used for certificate enrolment. </w:t>
              </w:r>
              <w:r w:rsidRPr="002063F7">
                <w:br/>
                <w:t>The use is described in 3GPP TS 33.310 [</w:t>
              </w:r>
            </w:ins>
            <w:ins w:id="867" w:author="Junfeng Wang3" w:date="2025-07-17T11:58:00Z" w16du:dateUtc="2025-07-17T15:58:00Z">
              <w:r>
                <w:t>b</w:t>
              </w:r>
            </w:ins>
            <w:ins w:id="868" w:author="Junfeng Wang3" w:date="2025-07-17T10:55:00Z" w16du:dateUtc="2025-07-17T14:55:00Z">
              <w:r w:rsidRPr="002063F7">
                <w:t>] clause 9.6.</w:t>
              </w:r>
            </w:ins>
          </w:p>
          <w:p w14:paraId="73848744" w14:textId="77777777" w:rsidR="009B129A" w:rsidRDefault="009B129A" w:rsidP="009B129A">
            <w:pPr>
              <w:pStyle w:val="TAL"/>
              <w:rPr>
                <w:ins w:id="869" w:author="Junfeng Wang3" w:date="2025-07-17T10:34:00Z" w16du:dateUtc="2025-07-17T14:34:00Z"/>
                <w:rFonts w:cs="Arial"/>
              </w:rPr>
            </w:pPr>
          </w:p>
          <w:p w14:paraId="37E39AC1" w14:textId="16157BE9" w:rsidR="009B129A" w:rsidRDefault="009B129A" w:rsidP="009B129A">
            <w:pPr>
              <w:pStyle w:val="TAL"/>
              <w:rPr>
                <w:ins w:id="870" w:author="Junfeng Wang3" w:date="2025-07-17T10:25:00Z" w16du:dateUtc="2025-07-17T14:25:00Z"/>
                <w:rFonts w:cs="Arial"/>
              </w:rPr>
            </w:pPr>
            <w:ins w:id="871" w:author="Junfeng Wang3" w:date="2025-07-17T10:25:00Z" w16du:dateUtc="2025-07-17T14:25:00Z">
              <w:r w:rsidRPr="00A67102">
                <w:rPr>
                  <w:rFonts w:cs="Arial"/>
                </w:rPr>
                <w:t xml:space="preserve">allowedValues: </w:t>
              </w:r>
            </w:ins>
            <w:ins w:id="872" w:author="Junfeng Wang3" w:date="2025-07-25T11:12:00Z" w16du:dateUtc="2025-07-25T15:12:00Z">
              <w:r>
                <w:rPr>
                  <w:rFonts w:cs="Arial"/>
                </w:rPr>
                <w:t>HTTP, HTTPS</w:t>
              </w:r>
            </w:ins>
            <w:ins w:id="873" w:author="Junfeng Wang3" w:date="2025-07-17T10:25:00Z" w16du:dateUtc="2025-07-17T14:25:00Z">
              <w:r w:rsidRPr="00A67102">
                <w:rPr>
                  <w:rFonts w:cs="Arial"/>
                </w:rPr>
                <w:t>.</w:t>
              </w:r>
            </w:ins>
          </w:p>
        </w:tc>
        <w:tc>
          <w:tcPr>
            <w:tcW w:w="2436" w:type="dxa"/>
            <w:tcBorders>
              <w:top w:val="single" w:sz="4" w:space="0" w:color="auto"/>
              <w:left w:val="single" w:sz="4" w:space="0" w:color="auto"/>
              <w:bottom w:val="single" w:sz="4" w:space="0" w:color="auto"/>
              <w:right w:val="single" w:sz="4" w:space="0" w:color="auto"/>
            </w:tcBorders>
          </w:tcPr>
          <w:p w14:paraId="31B4B2DC" w14:textId="606AC95F" w:rsidR="009B129A" w:rsidRPr="00C4136F" w:rsidRDefault="009B129A" w:rsidP="009B129A">
            <w:pPr>
              <w:pStyle w:val="TAL"/>
              <w:rPr>
                <w:ins w:id="874" w:author="Junfeng Wang3" w:date="2025-07-17T10:25:00Z" w16du:dateUtc="2025-07-17T14:25:00Z"/>
                <w:rFonts w:cs="Arial"/>
              </w:rPr>
            </w:pPr>
            <w:ins w:id="875" w:author="Junfeng Wang3" w:date="2025-07-17T10:25:00Z" w16du:dateUtc="2025-07-17T14:25:00Z">
              <w:r w:rsidRPr="00C4136F">
                <w:rPr>
                  <w:rFonts w:cs="Arial"/>
                </w:rPr>
                <w:t xml:space="preserve">type: </w:t>
              </w:r>
            </w:ins>
            <w:ins w:id="876" w:author="Junfeng Wang3" w:date="2025-07-25T11:12:00Z" w16du:dateUtc="2025-07-25T15:12:00Z">
              <w:r>
                <w:rPr>
                  <w:rFonts w:cs="Arial"/>
                </w:rPr>
                <w:t>ENUM</w:t>
              </w:r>
            </w:ins>
          </w:p>
          <w:p w14:paraId="7C3E661A" w14:textId="77777777" w:rsidR="009B129A" w:rsidRPr="00C4136F" w:rsidRDefault="009B129A" w:rsidP="009B129A">
            <w:pPr>
              <w:pStyle w:val="TAL"/>
              <w:rPr>
                <w:ins w:id="877" w:author="Junfeng Wang3" w:date="2025-07-17T10:25:00Z" w16du:dateUtc="2025-07-17T14:25:00Z"/>
                <w:rFonts w:cs="Arial"/>
              </w:rPr>
            </w:pPr>
            <w:ins w:id="878" w:author="Junfeng Wang3" w:date="2025-07-17T10:25:00Z" w16du:dateUtc="2025-07-17T14:25:00Z">
              <w:r w:rsidRPr="00C4136F">
                <w:rPr>
                  <w:rFonts w:cs="Arial"/>
                </w:rPr>
                <w:t>multiplicity: 1</w:t>
              </w:r>
            </w:ins>
          </w:p>
          <w:p w14:paraId="00DFFEE4" w14:textId="77777777" w:rsidR="009B129A" w:rsidRPr="00C4136F" w:rsidRDefault="009B129A" w:rsidP="009B129A">
            <w:pPr>
              <w:pStyle w:val="TAL"/>
              <w:rPr>
                <w:ins w:id="879" w:author="Junfeng Wang3" w:date="2025-07-17T10:25:00Z" w16du:dateUtc="2025-07-17T14:25:00Z"/>
                <w:rFonts w:cs="Arial"/>
              </w:rPr>
            </w:pPr>
            <w:ins w:id="880" w:author="Junfeng Wang3" w:date="2025-07-17T10:25:00Z" w16du:dateUtc="2025-07-17T14:25:00Z">
              <w:r w:rsidRPr="00C4136F">
                <w:rPr>
                  <w:rFonts w:cs="Arial"/>
                </w:rPr>
                <w:t>isOrdered: N/A</w:t>
              </w:r>
            </w:ins>
          </w:p>
          <w:p w14:paraId="2C4225A7" w14:textId="77777777" w:rsidR="009B129A" w:rsidRPr="00C4136F" w:rsidRDefault="009B129A" w:rsidP="009B129A">
            <w:pPr>
              <w:pStyle w:val="TAL"/>
              <w:rPr>
                <w:ins w:id="881" w:author="Junfeng Wang3" w:date="2025-07-17T10:25:00Z" w16du:dateUtc="2025-07-17T14:25:00Z"/>
                <w:rFonts w:cs="Arial"/>
              </w:rPr>
            </w:pPr>
            <w:ins w:id="882" w:author="Junfeng Wang3" w:date="2025-07-17T10:25:00Z" w16du:dateUtc="2025-07-17T14:25:00Z">
              <w:r w:rsidRPr="00C4136F">
                <w:rPr>
                  <w:rFonts w:cs="Arial"/>
                </w:rPr>
                <w:t>isUnique: N/A</w:t>
              </w:r>
            </w:ins>
          </w:p>
          <w:p w14:paraId="00AB53AF" w14:textId="35283176" w:rsidR="009B129A" w:rsidRPr="00C4136F" w:rsidRDefault="009B129A" w:rsidP="009B129A">
            <w:pPr>
              <w:pStyle w:val="TAL"/>
              <w:rPr>
                <w:ins w:id="883" w:author="Junfeng Wang3" w:date="2025-07-17T10:25:00Z" w16du:dateUtc="2025-07-17T14:25:00Z"/>
                <w:rFonts w:cs="Arial"/>
              </w:rPr>
            </w:pPr>
            <w:ins w:id="884" w:author="Junfeng Wang3" w:date="2025-07-17T10:25:00Z" w16du:dateUtc="2025-07-17T14:25:00Z">
              <w:r w:rsidRPr="00C4136F">
                <w:rPr>
                  <w:rFonts w:cs="Arial"/>
                </w:rPr>
                <w:t xml:space="preserve">defaultValue: </w:t>
              </w:r>
            </w:ins>
            <w:ins w:id="885" w:author="Junfeng Wang3" w:date="2025-07-25T11:12:00Z" w16du:dateUtc="2025-07-25T15:12:00Z">
              <w:r>
                <w:rPr>
                  <w:rFonts w:cs="Arial"/>
                </w:rPr>
                <w:t>HTTP</w:t>
              </w:r>
            </w:ins>
          </w:p>
          <w:p w14:paraId="47B621A6" w14:textId="77777777" w:rsidR="009B129A" w:rsidRPr="00C4136F" w:rsidRDefault="009B129A" w:rsidP="009B129A">
            <w:pPr>
              <w:pStyle w:val="TAL"/>
              <w:rPr>
                <w:ins w:id="886" w:author="Junfeng Wang3" w:date="2025-07-17T10:25:00Z" w16du:dateUtc="2025-07-17T14:25:00Z"/>
                <w:rFonts w:cs="Arial"/>
              </w:rPr>
            </w:pPr>
            <w:ins w:id="887" w:author="Junfeng Wang3" w:date="2025-07-17T10:25:00Z" w16du:dateUtc="2025-07-17T14:25:00Z">
              <w:r w:rsidRPr="00C4136F">
                <w:rPr>
                  <w:rFonts w:cs="Arial"/>
                </w:rPr>
                <w:t>isNullable: False</w:t>
              </w:r>
            </w:ins>
          </w:p>
          <w:p w14:paraId="3135C0ED" w14:textId="77777777" w:rsidR="009B129A" w:rsidRDefault="009B129A" w:rsidP="009B129A">
            <w:pPr>
              <w:pStyle w:val="TAL"/>
              <w:rPr>
                <w:ins w:id="888" w:author="Junfeng Wang3" w:date="2025-07-17T10:25:00Z" w16du:dateUtc="2025-07-17T14:25:00Z"/>
                <w:rFonts w:cs="Arial"/>
              </w:rPr>
            </w:pPr>
          </w:p>
        </w:tc>
      </w:tr>
      <w:tr w:rsidR="009B129A" w14:paraId="1F95566C" w14:textId="77777777" w:rsidTr="00B121E0">
        <w:trPr>
          <w:cantSplit/>
          <w:tblHeader/>
          <w:jc w:val="center"/>
          <w:ins w:id="889" w:author="Junfeng Wang3" w:date="2025-07-17T10:56:00Z"/>
        </w:trPr>
        <w:tc>
          <w:tcPr>
            <w:tcW w:w="1817" w:type="dxa"/>
            <w:tcBorders>
              <w:top w:val="single" w:sz="4" w:space="0" w:color="auto"/>
              <w:left w:val="single" w:sz="4" w:space="0" w:color="auto"/>
              <w:bottom w:val="single" w:sz="4" w:space="0" w:color="auto"/>
              <w:right w:val="single" w:sz="4" w:space="0" w:color="auto"/>
            </w:tcBorders>
          </w:tcPr>
          <w:p w14:paraId="1BF46411" w14:textId="42EF9AA1" w:rsidR="009B129A" w:rsidRPr="009B1A79" w:rsidRDefault="009B129A" w:rsidP="009B129A">
            <w:pPr>
              <w:pStyle w:val="TAL"/>
              <w:rPr>
                <w:ins w:id="890" w:author="Junfeng Wang3" w:date="2025-07-17T10:56:00Z" w16du:dateUtc="2025-07-17T14:56:00Z"/>
                <w:rFonts w:ascii="Courier New" w:hAnsi="Courier New" w:cs="Courier New"/>
                <w:szCs w:val="18"/>
                <w:lang w:eastAsia="zh-CN"/>
              </w:rPr>
            </w:pPr>
            <w:ins w:id="891" w:author="Junfeng Wang3" w:date="2025-07-17T10:57:00Z" w16du:dateUtc="2025-07-17T14:57:00Z">
              <w:r>
                <w:rPr>
                  <w:rFonts w:ascii="Courier New" w:hAnsi="Courier New" w:cs="Courier New"/>
                  <w:szCs w:val="18"/>
                  <w:lang w:eastAsia="zh-CN"/>
                </w:rPr>
                <w:t>seGwConfiguration</w:t>
              </w:r>
            </w:ins>
          </w:p>
        </w:tc>
        <w:tc>
          <w:tcPr>
            <w:tcW w:w="5523" w:type="dxa"/>
            <w:tcBorders>
              <w:top w:val="single" w:sz="4" w:space="0" w:color="auto"/>
              <w:left w:val="single" w:sz="4" w:space="0" w:color="auto"/>
              <w:bottom w:val="single" w:sz="4" w:space="0" w:color="auto"/>
              <w:right w:val="single" w:sz="4" w:space="0" w:color="auto"/>
            </w:tcBorders>
          </w:tcPr>
          <w:p w14:paraId="30E57226" w14:textId="1BA80CF4" w:rsidR="009B129A" w:rsidRPr="00C4136F" w:rsidRDefault="009B129A" w:rsidP="009B129A">
            <w:pPr>
              <w:pStyle w:val="TAL"/>
              <w:rPr>
                <w:ins w:id="892" w:author="Junfeng Wang3" w:date="2025-07-17T10:56:00Z" w16du:dateUtc="2025-07-17T14:56:00Z"/>
                <w:rFonts w:cs="Arial"/>
              </w:rPr>
            </w:pPr>
            <w:ins w:id="893" w:author="Junfeng Wang3" w:date="2025-08-08T09:41:00Z" w16du:dateUtc="2025-08-08T13:41:00Z">
              <w:r>
                <w:t xml:space="preserve">This parameter specifies </w:t>
              </w:r>
              <w:r w:rsidRPr="002063F7">
                <w:t>IP address</w:t>
              </w:r>
              <w:r>
                <w:t xml:space="preserve"> or FQDN</w:t>
              </w:r>
              <w:r w:rsidRPr="002063F7">
                <w:t xml:space="preserve"> of the </w:t>
              </w:r>
            </w:ins>
            <w:ins w:id="894" w:author="Junfeng Wang3" w:date="2025-08-08T10:25:00Z" w16du:dateUtc="2025-08-08T14:25:00Z">
              <w:r>
                <w:t>s</w:t>
              </w:r>
            </w:ins>
            <w:ins w:id="895" w:author="Junfeng Wang3" w:date="2025-08-08T09:41:00Z" w16du:dateUtc="2025-08-08T13:41:00Z">
              <w:r>
                <w:t>ecu</w:t>
              </w:r>
            </w:ins>
            <w:ins w:id="896" w:author="Junfeng Wang3" w:date="2025-08-08T09:42:00Z" w16du:dateUtc="2025-08-08T13:42:00Z">
              <w:r>
                <w:t>rity</w:t>
              </w:r>
            </w:ins>
            <w:ins w:id="897" w:author="Junfeng Wang3" w:date="2025-08-08T09:41:00Z" w16du:dateUtc="2025-08-08T13:41:00Z">
              <w:r>
                <w:t xml:space="preserve"> ga</w:t>
              </w:r>
            </w:ins>
            <w:ins w:id="898" w:author="Junfeng Wang3" w:date="2025-08-08T09:42:00Z" w16du:dateUtc="2025-08-08T13:42:00Z">
              <w:r>
                <w:t>teway</w:t>
              </w:r>
            </w:ins>
            <w:ins w:id="899" w:author="Junfeng Wang3" w:date="2025-08-08T10:25:00Z" w16du:dateUtc="2025-08-08T14:25:00Z">
              <w:r>
                <w:t>.</w:t>
              </w:r>
            </w:ins>
          </w:p>
          <w:p w14:paraId="6D58F6D7" w14:textId="4412BE26" w:rsidR="009B129A" w:rsidRDefault="009B129A" w:rsidP="009B129A">
            <w:pPr>
              <w:pStyle w:val="TAL"/>
              <w:rPr>
                <w:ins w:id="900" w:author="Junfeng Wang3" w:date="2025-07-17T10:56:00Z" w16du:dateUtc="2025-07-17T14:56:00Z"/>
                <w:rFonts w:cs="Arial"/>
              </w:rPr>
            </w:pPr>
          </w:p>
        </w:tc>
        <w:tc>
          <w:tcPr>
            <w:tcW w:w="2436" w:type="dxa"/>
            <w:tcBorders>
              <w:top w:val="single" w:sz="4" w:space="0" w:color="auto"/>
              <w:left w:val="single" w:sz="4" w:space="0" w:color="auto"/>
              <w:bottom w:val="single" w:sz="4" w:space="0" w:color="auto"/>
              <w:right w:val="single" w:sz="4" w:space="0" w:color="auto"/>
            </w:tcBorders>
          </w:tcPr>
          <w:p w14:paraId="09028A8C" w14:textId="04E4EFE9" w:rsidR="009B129A" w:rsidRPr="00C4136F" w:rsidRDefault="009B129A" w:rsidP="009B129A">
            <w:pPr>
              <w:pStyle w:val="TAL"/>
              <w:rPr>
                <w:ins w:id="901" w:author="Junfeng Wang3" w:date="2025-07-17T10:56:00Z" w16du:dateUtc="2025-07-17T14:56:00Z"/>
                <w:rFonts w:cs="Arial"/>
              </w:rPr>
            </w:pPr>
            <w:ins w:id="902" w:author="Junfeng Wang3" w:date="2025-07-17T10:56:00Z" w16du:dateUtc="2025-07-17T14:56:00Z">
              <w:r w:rsidRPr="00C4136F">
                <w:rPr>
                  <w:rFonts w:cs="Arial"/>
                </w:rPr>
                <w:t xml:space="preserve">type: </w:t>
              </w:r>
            </w:ins>
            <w:ins w:id="903" w:author="Junfeng Wang3" w:date="2025-07-25T11:13:00Z" w16du:dateUtc="2025-07-25T15:13:00Z">
              <w:r>
                <w:rPr>
                  <w:rFonts w:cs="Arial"/>
                  <w:szCs w:val="18"/>
                  <w:lang w:eastAsia="zh-CN"/>
                </w:rPr>
                <w:t>Host</w:t>
              </w:r>
            </w:ins>
          </w:p>
          <w:p w14:paraId="4189DAD3" w14:textId="77777777" w:rsidR="009B129A" w:rsidRPr="00C4136F" w:rsidRDefault="009B129A" w:rsidP="009B129A">
            <w:pPr>
              <w:pStyle w:val="TAL"/>
              <w:rPr>
                <w:ins w:id="904" w:author="Junfeng Wang3" w:date="2025-07-17T10:56:00Z" w16du:dateUtc="2025-07-17T14:56:00Z"/>
                <w:rFonts w:cs="Arial"/>
              </w:rPr>
            </w:pPr>
            <w:ins w:id="905" w:author="Junfeng Wang3" w:date="2025-07-17T10:56:00Z" w16du:dateUtc="2025-07-17T14:56:00Z">
              <w:r w:rsidRPr="00C4136F">
                <w:rPr>
                  <w:rFonts w:cs="Arial"/>
                </w:rPr>
                <w:t>multiplicity: 1</w:t>
              </w:r>
            </w:ins>
          </w:p>
          <w:p w14:paraId="609CB2CF" w14:textId="77777777" w:rsidR="009B129A" w:rsidRPr="00C4136F" w:rsidRDefault="009B129A" w:rsidP="009B129A">
            <w:pPr>
              <w:pStyle w:val="TAL"/>
              <w:rPr>
                <w:ins w:id="906" w:author="Junfeng Wang3" w:date="2025-07-17T10:56:00Z" w16du:dateUtc="2025-07-17T14:56:00Z"/>
                <w:rFonts w:cs="Arial"/>
              </w:rPr>
            </w:pPr>
            <w:ins w:id="907" w:author="Junfeng Wang3" w:date="2025-07-17T10:56:00Z" w16du:dateUtc="2025-07-17T14:56:00Z">
              <w:r w:rsidRPr="00C4136F">
                <w:rPr>
                  <w:rFonts w:cs="Arial"/>
                </w:rPr>
                <w:t>isOrdered: N/A</w:t>
              </w:r>
            </w:ins>
          </w:p>
          <w:p w14:paraId="76848716" w14:textId="77777777" w:rsidR="009B129A" w:rsidRPr="00C4136F" w:rsidRDefault="009B129A" w:rsidP="009B129A">
            <w:pPr>
              <w:pStyle w:val="TAL"/>
              <w:rPr>
                <w:ins w:id="908" w:author="Junfeng Wang3" w:date="2025-07-17T10:56:00Z" w16du:dateUtc="2025-07-17T14:56:00Z"/>
                <w:rFonts w:cs="Arial"/>
              </w:rPr>
            </w:pPr>
            <w:ins w:id="909" w:author="Junfeng Wang3" w:date="2025-07-17T10:56:00Z" w16du:dateUtc="2025-07-17T14:56:00Z">
              <w:r w:rsidRPr="00C4136F">
                <w:rPr>
                  <w:rFonts w:cs="Arial"/>
                </w:rPr>
                <w:t>isUnique: N/A</w:t>
              </w:r>
            </w:ins>
          </w:p>
          <w:p w14:paraId="553F59AB" w14:textId="77777777" w:rsidR="009B129A" w:rsidRPr="00C4136F" w:rsidRDefault="009B129A" w:rsidP="009B129A">
            <w:pPr>
              <w:pStyle w:val="TAL"/>
              <w:rPr>
                <w:ins w:id="910" w:author="Junfeng Wang3" w:date="2025-07-17T10:56:00Z" w16du:dateUtc="2025-07-17T14:56:00Z"/>
                <w:rFonts w:cs="Arial"/>
              </w:rPr>
            </w:pPr>
            <w:ins w:id="911" w:author="Junfeng Wang3" w:date="2025-07-17T10:56:00Z" w16du:dateUtc="2025-07-17T14:56:00Z">
              <w:r w:rsidRPr="00C4136F">
                <w:rPr>
                  <w:rFonts w:cs="Arial"/>
                </w:rPr>
                <w:t>defaultValue: None</w:t>
              </w:r>
            </w:ins>
          </w:p>
          <w:p w14:paraId="7A5FC691" w14:textId="77777777" w:rsidR="009B129A" w:rsidRPr="00C4136F" w:rsidRDefault="009B129A" w:rsidP="009B129A">
            <w:pPr>
              <w:pStyle w:val="TAL"/>
              <w:rPr>
                <w:ins w:id="912" w:author="Junfeng Wang3" w:date="2025-07-17T10:56:00Z" w16du:dateUtc="2025-07-17T14:56:00Z"/>
                <w:rFonts w:cs="Arial"/>
              </w:rPr>
            </w:pPr>
            <w:ins w:id="913" w:author="Junfeng Wang3" w:date="2025-07-17T10:56:00Z" w16du:dateUtc="2025-07-17T14:56:00Z">
              <w:r w:rsidRPr="00C4136F">
                <w:rPr>
                  <w:rFonts w:cs="Arial"/>
                </w:rPr>
                <w:t>isNullable: False</w:t>
              </w:r>
            </w:ins>
          </w:p>
          <w:p w14:paraId="47519386" w14:textId="77777777" w:rsidR="009B129A" w:rsidRDefault="009B129A" w:rsidP="009B129A">
            <w:pPr>
              <w:pStyle w:val="TAL"/>
              <w:rPr>
                <w:ins w:id="914" w:author="Junfeng Wang3" w:date="2025-07-17T10:56:00Z" w16du:dateUtc="2025-07-17T14:56:00Z"/>
                <w:rFonts w:cs="Arial"/>
              </w:rPr>
            </w:pPr>
          </w:p>
        </w:tc>
      </w:tr>
      <w:tr w:rsidR="009B129A" w14:paraId="65049FF1" w14:textId="77777777" w:rsidTr="00892C39">
        <w:trPr>
          <w:cantSplit/>
          <w:tblHeader/>
          <w:jc w:val="center"/>
          <w:ins w:id="915" w:author="Junfeng Wang3" w:date="2025-07-17T11:02:00Z"/>
        </w:trPr>
        <w:tc>
          <w:tcPr>
            <w:tcW w:w="1817" w:type="dxa"/>
            <w:tcBorders>
              <w:top w:val="single" w:sz="4" w:space="0" w:color="auto"/>
              <w:left w:val="single" w:sz="4" w:space="0" w:color="auto"/>
              <w:bottom w:val="single" w:sz="4" w:space="0" w:color="auto"/>
              <w:right w:val="single" w:sz="4" w:space="0" w:color="auto"/>
            </w:tcBorders>
          </w:tcPr>
          <w:p w14:paraId="7EA39499" w14:textId="2D66F77F" w:rsidR="009B129A" w:rsidRPr="009B1A79" w:rsidRDefault="009B129A" w:rsidP="009B129A">
            <w:pPr>
              <w:pStyle w:val="TAL"/>
              <w:rPr>
                <w:ins w:id="916" w:author="Junfeng Wang3" w:date="2025-07-17T11:02:00Z" w16du:dateUtc="2025-07-17T15:02:00Z"/>
                <w:rFonts w:ascii="Courier New" w:hAnsi="Courier New" w:cs="Courier New"/>
                <w:szCs w:val="18"/>
                <w:lang w:eastAsia="zh-CN"/>
              </w:rPr>
            </w:pPr>
            <w:ins w:id="917" w:author="Junfeng Wang3" w:date="2025-07-17T15:40:00Z" w16du:dateUtc="2025-07-17T19:40:00Z">
              <w:r>
                <w:rPr>
                  <w:rFonts w:ascii="Courier New" w:hAnsi="Courier New" w:cs="Courier New"/>
                  <w:szCs w:val="18"/>
                  <w:lang w:eastAsia="zh-CN"/>
                </w:rPr>
                <w:t>s</w:t>
              </w:r>
            </w:ins>
            <w:ins w:id="918" w:author="Junfeng Wang3" w:date="2025-07-17T11:03:00Z" w16du:dateUtc="2025-07-17T15:03:00Z">
              <w:r>
                <w:rPr>
                  <w:rFonts w:ascii="Courier New" w:hAnsi="Courier New" w:cs="Courier New"/>
                  <w:szCs w:val="18"/>
                  <w:lang w:eastAsia="zh-CN"/>
                </w:rPr>
                <w:t>csConfiguration</w:t>
              </w:r>
            </w:ins>
          </w:p>
        </w:tc>
        <w:tc>
          <w:tcPr>
            <w:tcW w:w="5523" w:type="dxa"/>
            <w:tcBorders>
              <w:top w:val="single" w:sz="4" w:space="0" w:color="auto"/>
              <w:left w:val="single" w:sz="4" w:space="0" w:color="auto"/>
              <w:bottom w:val="single" w:sz="4" w:space="0" w:color="auto"/>
              <w:right w:val="single" w:sz="4" w:space="0" w:color="auto"/>
            </w:tcBorders>
          </w:tcPr>
          <w:p w14:paraId="61CA9270" w14:textId="78060A9F" w:rsidR="009B129A" w:rsidRDefault="009B129A" w:rsidP="009B129A">
            <w:pPr>
              <w:pStyle w:val="TAL"/>
              <w:rPr>
                <w:ins w:id="919" w:author="Junfeng Wang3" w:date="2025-07-17T11:02:00Z" w16du:dateUtc="2025-07-17T15:02:00Z"/>
                <w:rFonts w:cs="Arial"/>
              </w:rPr>
            </w:pPr>
            <w:ins w:id="920" w:author="Junfeng Wang3" w:date="2025-08-08T09:42:00Z" w16du:dateUtc="2025-08-08T13:42:00Z">
              <w:r>
                <w:t xml:space="preserve">This parameter specifies </w:t>
              </w:r>
              <w:r w:rsidRPr="002063F7">
                <w:t>IP address</w:t>
              </w:r>
              <w:r>
                <w:t xml:space="preserve"> or FQDN</w:t>
              </w:r>
              <w:r w:rsidRPr="002063F7">
                <w:t xml:space="preserve"> of the </w:t>
              </w:r>
              <w:r>
                <w:t>SCS.</w:t>
              </w:r>
              <w:r w:rsidDel="008C794C">
                <w:rPr>
                  <w:rStyle w:val="CommentReference"/>
                  <w:rFonts w:ascii="Times New Roman" w:hAnsi="Times New Roman"/>
                </w:rPr>
                <w:t xml:space="preserve"> </w:t>
              </w:r>
            </w:ins>
          </w:p>
        </w:tc>
        <w:tc>
          <w:tcPr>
            <w:tcW w:w="2436" w:type="dxa"/>
            <w:tcBorders>
              <w:top w:val="single" w:sz="4" w:space="0" w:color="auto"/>
              <w:left w:val="single" w:sz="4" w:space="0" w:color="auto"/>
              <w:bottom w:val="single" w:sz="4" w:space="0" w:color="auto"/>
              <w:right w:val="single" w:sz="4" w:space="0" w:color="auto"/>
            </w:tcBorders>
          </w:tcPr>
          <w:p w14:paraId="3360B1EC" w14:textId="3DC70021" w:rsidR="009B129A" w:rsidRPr="00C4136F" w:rsidRDefault="009B129A" w:rsidP="009B129A">
            <w:pPr>
              <w:pStyle w:val="TAL"/>
              <w:rPr>
                <w:ins w:id="921" w:author="Junfeng Wang3" w:date="2025-07-17T11:02:00Z" w16du:dateUtc="2025-07-17T15:02:00Z"/>
                <w:rFonts w:cs="Arial"/>
              </w:rPr>
            </w:pPr>
            <w:ins w:id="922" w:author="Junfeng Wang3" w:date="2025-07-17T11:02:00Z" w16du:dateUtc="2025-07-17T15:02:00Z">
              <w:r w:rsidRPr="00C4136F">
                <w:rPr>
                  <w:rFonts w:cs="Arial"/>
                </w:rPr>
                <w:t xml:space="preserve">type: </w:t>
              </w:r>
            </w:ins>
            <w:ins w:id="923" w:author="Junfeng Wang3" w:date="2025-07-25T11:14:00Z" w16du:dateUtc="2025-07-25T15:14:00Z">
              <w:r>
                <w:rPr>
                  <w:rFonts w:cs="Arial"/>
                  <w:szCs w:val="18"/>
                  <w:lang w:eastAsia="zh-CN"/>
                </w:rPr>
                <w:t>Host</w:t>
              </w:r>
            </w:ins>
          </w:p>
          <w:p w14:paraId="1F967F68" w14:textId="77777777" w:rsidR="009B129A" w:rsidRPr="00C4136F" w:rsidRDefault="009B129A" w:rsidP="009B129A">
            <w:pPr>
              <w:pStyle w:val="TAL"/>
              <w:rPr>
                <w:ins w:id="924" w:author="Junfeng Wang3" w:date="2025-07-17T11:02:00Z" w16du:dateUtc="2025-07-17T15:02:00Z"/>
                <w:rFonts w:cs="Arial"/>
              </w:rPr>
            </w:pPr>
            <w:ins w:id="925" w:author="Junfeng Wang3" w:date="2025-07-17T11:02:00Z" w16du:dateUtc="2025-07-17T15:02:00Z">
              <w:r w:rsidRPr="00C4136F">
                <w:rPr>
                  <w:rFonts w:cs="Arial"/>
                </w:rPr>
                <w:t>multiplicity: 1</w:t>
              </w:r>
            </w:ins>
          </w:p>
          <w:p w14:paraId="6BA275FF" w14:textId="77777777" w:rsidR="009B129A" w:rsidRPr="00C4136F" w:rsidRDefault="009B129A" w:rsidP="009B129A">
            <w:pPr>
              <w:pStyle w:val="TAL"/>
              <w:rPr>
                <w:ins w:id="926" w:author="Junfeng Wang3" w:date="2025-07-17T11:02:00Z" w16du:dateUtc="2025-07-17T15:02:00Z"/>
                <w:rFonts w:cs="Arial"/>
              </w:rPr>
            </w:pPr>
            <w:ins w:id="927" w:author="Junfeng Wang3" w:date="2025-07-17T11:02:00Z" w16du:dateUtc="2025-07-17T15:02:00Z">
              <w:r w:rsidRPr="00C4136F">
                <w:rPr>
                  <w:rFonts w:cs="Arial"/>
                </w:rPr>
                <w:t>isOrdered: N/A</w:t>
              </w:r>
            </w:ins>
          </w:p>
          <w:p w14:paraId="5295A0D6" w14:textId="77777777" w:rsidR="009B129A" w:rsidRPr="00C4136F" w:rsidRDefault="009B129A" w:rsidP="009B129A">
            <w:pPr>
              <w:pStyle w:val="TAL"/>
              <w:rPr>
                <w:ins w:id="928" w:author="Junfeng Wang3" w:date="2025-07-17T11:02:00Z" w16du:dateUtc="2025-07-17T15:02:00Z"/>
                <w:rFonts w:cs="Arial"/>
              </w:rPr>
            </w:pPr>
            <w:ins w:id="929" w:author="Junfeng Wang3" w:date="2025-07-17T11:02:00Z" w16du:dateUtc="2025-07-17T15:02:00Z">
              <w:r w:rsidRPr="00C4136F">
                <w:rPr>
                  <w:rFonts w:cs="Arial"/>
                </w:rPr>
                <w:t>isUnique: N/A</w:t>
              </w:r>
            </w:ins>
          </w:p>
          <w:p w14:paraId="51480C7B" w14:textId="77777777" w:rsidR="009B129A" w:rsidRPr="00C4136F" w:rsidRDefault="009B129A" w:rsidP="009B129A">
            <w:pPr>
              <w:pStyle w:val="TAL"/>
              <w:rPr>
                <w:ins w:id="930" w:author="Junfeng Wang3" w:date="2025-07-17T11:02:00Z" w16du:dateUtc="2025-07-17T15:02:00Z"/>
                <w:rFonts w:cs="Arial"/>
              </w:rPr>
            </w:pPr>
            <w:ins w:id="931" w:author="Junfeng Wang3" w:date="2025-07-17T11:02:00Z" w16du:dateUtc="2025-07-17T15:02:00Z">
              <w:r w:rsidRPr="00C4136F">
                <w:rPr>
                  <w:rFonts w:cs="Arial"/>
                </w:rPr>
                <w:t>defaultValue: None</w:t>
              </w:r>
            </w:ins>
          </w:p>
          <w:p w14:paraId="5413A33F" w14:textId="77777777" w:rsidR="009B129A" w:rsidRPr="00C4136F" w:rsidRDefault="009B129A" w:rsidP="009B129A">
            <w:pPr>
              <w:pStyle w:val="TAL"/>
              <w:rPr>
                <w:ins w:id="932" w:author="Junfeng Wang3" w:date="2025-07-17T11:02:00Z" w16du:dateUtc="2025-07-17T15:02:00Z"/>
                <w:rFonts w:cs="Arial"/>
              </w:rPr>
            </w:pPr>
            <w:ins w:id="933" w:author="Junfeng Wang3" w:date="2025-07-17T11:02:00Z" w16du:dateUtc="2025-07-17T15:02:00Z">
              <w:r w:rsidRPr="00C4136F">
                <w:rPr>
                  <w:rFonts w:cs="Arial"/>
                </w:rPr>
                <w:t>isNullable: False</w:t>
              </w:r>
            </w:ins>
          </w:p>
          <w:p w14:paraId="106A9C8E" w14:textId="77777777" w:rsidR="009B129A" w:rsidRDefault="009B129A" w:rsidP="009B129A">
            <w:pPr>
              <w:pStyle w:val="TAL"/>
              <w:rPr>
                <w:ins w:id="934" w:author="Junfeng Wang3" w:date="2025-07-17T11:02:00Z" w16du:dateUtc="2025-07-17T15:02:00Z"/>
                <w:rFonts w:cs="Arial"/>
              </w:rPr>
            </w:pPr>
          </w:p>
        </w:tc>
      </w:tr>
      <w:tr w:rsidR="009B129A" w:rsidRPr="00A952F9" w14:paraId="4FE0E814" w14:textId="77777777" w:rsidTr="007E22C7">
        <w:trPr>
          <w:cantSplit/>
          <w:tblHeader/>
          <w:jc w:val="center"/>
          <w:ins w:id="935" w:author="Junfeng Wang3" w:date="2025-07-21T15:19:00Z"/>
        </w:trPr>
        <w:tc>
          <w:tcPr>
            <w:tcW w:w="1817" w:type="dxa"/>
            <w:tcBorders>
              <w:top w:val="single" w:sz="4" w:space="0" w:color="auto"/>
              <w:left w:val="single" w:sz="4" w:space="0" w:color="auto"/>
              <w:bottom w:val="single" w:sz="4" w:space="0" w:color="auto"/>
              <w:right w:val="single" w:sz="4" w:space="0" w:color="auto"/>
            </w:tcBorders>
          </w:tcPr>
          <w:p w14:paraId="3ADA0E14" w14:textId="73398AF4" w:rsidR="009B129A" w:rsidRPr="00A952F9" w:rsidRDefault="009B129A" w:rsidP="009B129A">
            <w:pPr>
              <w:pStyle w:val="TAL"/>
              <w:rPr>
                <w:ins w:id="936" w:author="Junfeng Wang3" w:date="2025-07-21T15:19:00Z" w16du:dateUtc="2025-07-21T19:19:00Z"/>
                <w:rFonts w:ascii="Courier New" w:hAnsi="Courier New" w:cs="Courier New"/>
                <w:szCs w:val="18"/>
                <w:lang w:eastAsia="zh-CN"/>
              </w:rPr>
            </w:pPr>
            <w:ins w:id="937" w:author="Junfeng Wang3" w:date="2025-07-21T15:19:00Z" w16du:dateUtc="2025-07-21T19:19:00Z">
              <w:r>
                <w:rPr>
                  <w:rFonts w:ascii="Courier New" w:hAnsi="Courier New" w:cs="Courier New"/>
                  <w:szCs w:val="18"/>
                  <w:lang w:eastAsia="zh-CN"/>
                </w:rPr>
                <w:t>locationInfo.</w:t>
              </w:r>
              <w:r w:rsidRPr="00A952F9">
                <w:rPr>
                  <w:rFonts w:ascii="Courier New" w:hAnsi="Courier New" w:cs="Courier New"/>
                  <w:szCs w:val="18"/>
                  <w:lang w:eastAsia="zh-CN"/>
                </w:rPr>
                <w:t>gNBId</w:t>
              </w:r>
            </w:ins>
          </w:p>
        </w:tc>
        <w:tc>
          <w:tcPr>
            <w:tcW w:w="5523" w:type="dxa"/>
            <w:tcBorders>
              <w:top w:val="single" w:sz="4" w:space="0" w:color="auto"/>
              <w:left w:val="single" w:sz="4" w:space="0" w:color="auto"/>
              <w:bottom w:val="single" w:sz="4" w:space="0" w:color="auto"/>
              <w:right w:val="single" w:sz="4" w:space="0" w:color="auto"/>
            </w:tcBorders>
          </w:tcPr>
          <w:p w14:paraId="226359D1" w14:textId="772A671B" w:rsidR="009B129A" w:rsidRPr="001B652C" w:rsidRDefault="009B129A" w:rsidP="009B129A">
            <w:pPr>
              <w:pStyle w:val="B1"/>
              <w:ind w:left="0" w:firstLine="0"/>
              <w:rPr>
                <w:ins w:id="938" w:author="Junfeng Wang3" w:date="2025-07-21T15:19:00Z" w16du:dateUtc="2025-07-21T19:19:00Z"/>
                <w:rFonts w:ascii="Arial" w:hAnsi="Arial" w:cs="Arial"/>
                <w:sz w:val="18"/>
                <w:szCs w:val="18"/>
              </w:rPr>
            </w:pPr>
            <w:ins w:id="939" w:author="Junfeng Wang3" w:date="2025-07-21T15:20:00Z" w16du:dateUtc="2025-07-21T19:20:00Z">
              <w:r w:rsidRPr="001B652C">
                <w:rPr>
                  <w:rFonts w:ascii="Arial" w:hAnsi="Arial" w:cs="Arial"/>
                  <w:sz w:val="18"/>
                  <w:szCs w:val="18"/>
                </w:rPr>
                <w:t xml:space="preserve">It is </w:t>
              </w:r>
            </w:ins>
            <w:ins w:id="940" w:author="Junfeng Wang3" w:date="2025-07-21T15:21:00Z" w16du:dateUtc="2025-07-21T19:21:00Z">
              <w:r w:rsidRPr="001B652C">
                <w:rPr>
                  <w:rFonts w:ascii="Arial" w:hAnsi="Arial" w:cs="Arial"/>
                  <w:sz w:val="18"/>
                  <w:szCs w:val="18"/>
                </w:rPr>
                <w:t xml:space="preserve">either </w:t>
              </w:r>
            </w:ins>
            <w:ins w:id="941" w:author="Junfeng Wang3" w:date="2025-07-24T10:57:00Z" w16du:dateUtc="2025-07-24T14:57:00Z">
              <w:r>
                <w:rPr>
                  <w:rFonts w:ascii="Arial" w:hAnsi="Arial" w:cs="Arial"/>
                  <w:sz w:val="18"/>
                  <w:szCs w:val="18"/>
                </w:rPr>
                <w:t>the</w:t>
              </w:r>
            </w:ins>
            <w:ins w:id="942" w:author="Junfeng Wang3" w:date="2025-07-23T12:19:00Z" w16du:dateUtc="2025-07-23T16:19:00Z">
              <w:r>
                <w:rPr>
                  <w:rFonts w:ascii="Arial" w:hAnsi="Arial" w:cs="Arial"/>
                  <w:sz w:val="18"/>
                  <w:szCs w:val="18"/>
                </w:rPr>
                <w:t xml:space="preserve"> </w:t>
              </w:r>
            </w:ins>
            <w:ins w:id="943" w:author="Junfeng Wang3" w:date="2025-07-21T15:21:00Z" w16du:dateUtc="2025-07-21T19:21:00Z">
              <w:r w:rsidRPr="001B652C">
                <w:rPr>
                  <w:rFonts w:ascii="Arial" w:hAnsi="Arial" w:cs="Arial"/>
                  <w:sz w:val="18"/>
                  <w:szCs w:val="18"/>
                </w:rPr>
                <w:t>gNBId</w:t>
              </w:r>
            </w:ins>
            <w:ins w:id="944" w:author="Junfeng Wang3" w:date="2025-07-21T15:20:00Z" w16du:dateUtc="2025-07-21T19:20:00Z">
              <w:r w:rsidRPr="001B652C">
                <w:rPr>
                  <w:rFonts w:ascii="Arial" w:hAnsi="Arial" w:cs="Arial"/>
                  <w:sz w:val="18"/>
                  <w:szCs w:val="18"/>
                </w:rPr>
                <w:t xml:space="preserve"> </w:t>
              </w:r>
            </w:ins>
            <w:ins w:id="945" w:author="Junfeng Wang3" w:date="2025-07-21T15:19:00Z" w16du:dateUtc="2025-07-21T19:19:00Z">
              <w:r w:rsidRPr="001B652C">
                <w:rPr>
                  <w:rFonts w:ascii="Arial" w:hAnsi="Arial" w:cs="Arial"/>
                  <w:sz w:val="18"/>
                  <w:szCs w:val="18"/>
                  <w:lang w:val="en-US"/>
                </w:rPr>
                <w:t>of the IAB-donor-CU</w:t>
              </w:r>
            </w:ins>
            <w:ins w:id="946" w:author="Junfeng Wang3" w:date="2025-07-21T15:36:00Z" w16du:dateUtc="2025-07-21T19:36:00Z">
              <w:r w:rsidRPr="001B652C">
                <w:rPr>
                  <w:rFonts w:ascii="Arial" w:hAnsi="Arial" w:cs="Arial"/>
                  <w:sz w:val="18"/>
                  <w:szCs w:val="18"/>
                  <w:lang w:val="en-US"/>
                </w:rPr>
                <w:t xml:space="preserve"> </w:t>
              </w:r>
            </w:ins>
            <w:ins w:id="947" w:author="Junfeng Wang3" w:date="2025-07-21T15:19:00Z" w16du:dateUtc="2025-07-21T19:19:00Z">
              <w:r w:rsidRPr="001B652C">
                <w:rPr>
                  <w:rFonts w:ascii="Arial" w:hAnsi="Arial" w:cs="Arial"/>
                  <w:sz w:val="18"/>
                  <w:szCs w:val="18"/>
                  <w:lang w:val="en-US"/>
                </w:rPr>
                <w:t>that target IAB-DU connects to</w:t>
              </w:r>
            </w:ins>
            <w:ins w:id="948" w:author="Junfeng Wang3" w:date="2025-07-21T15:21:00Z" w16du:dateUtc="2025-07-21T19:21:00Z">
              <w:r w:rsidRPr="001B652C">
                <w:rPr>
                  <w:rFonts w:ascii="Arial" w:hAnsi="Arial" w:cs="Arial"/>
                  <w:sz w:val="18"/>
                  <w:szCs w:val="18"/>
                  <w:lang w:val="en-US"/>
                </w:rPr>
                <w:t xml:space="preserve"> or a gNBId of the IAB-donor-CU</w:t>
              </w:r>
            </w:ins>
            <w:ins w:id="949" w:author="Junfeng Wang3" w:date="2025-07-21T15:36:00Z" w16du:dateUtc="2025-07-21T19:36:00Z">
              <w:r w:rsidRPr="001B652C">
                <w:rPr>
                  <w:rFonts w:ascii="Arial" w:hAnsi="Arial" w:cs="Arial"/>
                  <w:sz w:val="18"/>
                  <w:szCs w:val="18"/>
                  <w:lang w:val="en-US"/>
                </w:rPr>
                <w:t xml:space="preserve"> </w:t>
              </w:r>
            </w:ins>
            <w:ins w:id="950" w:author="Junfeng Wang3" w:date="2025-07-21T15:21:00Z" w16du:dateUtc="2025-07-21T19:21:00Z">
              <w:r w:rsidRPr="001B652C">
                <w:rPr>
                  <w:rFonts w:ascii="Arial" w:hAnsi="Arial" w:cs="Arial"/>
                  <w:sz w:val="18"/>
                  <w:szCs w:val="18"/>
                  <w:lang w:val="en-US"/>
                </w:rPr>
                <w:t>t</w:t>
              </w:r>
            </w:ins>
            <w:ins w:id="951" w:author="Junfeng Wang3" w:date="2025-07-21T15:22:00Z" w16du:dateUtc="2025-07-21T19:22:00Z">
              <w:r w:rsidRPr="001B652C">
                <w:rPr>
                  <w:rFonts w:ascii="Arial" w:hAnsi="Arial" w:cs="Arial"/>
                  <w:sz w:val="18"/>
                  <w:szCs w:val="18"/>
                  <w:lang w:val="en-US"/>
                </w:rPr>
                <w:t>hat serves IAB-MT.</w:t>
              </w:r>
            </w:ins>
          </w:p>
          <w:p w14:paraId="6C2F4084" w14:textId="58795CCC" w:rsidR="009B129A" w:rsidRPr="001B652C" w:rsidRDefault="009B129A" w:rsidP="009B129A">
            <w:pPr>
              <w:pStyle w:val="TAL"/>
              <w:rPr>
                <w:ins w:id="952" w:author="Junfeng Wang3" w:date="2025-07-21T15:19:00Z" w16du:dateUtc="2025-07-21T19:19:00Z"/>
                <w:rFonts w:cs="Arial"/>
                <w:szCs w:val="18"/>
              </w:rPr>
            </w:pPr>
          </w:p>
          <w:p w14:paraId="6BCAEDA1" w14:textId="77777777" w:rsidR="009B129A" w:rsidRPr="001B652C" w:rsidRDefault="009B129A" w:rsidP="009B129A">
            <w:pPr>
              <w:pStyle w:val="TAL"/>
              <w:rPr>
                <w:ins w:id="953" w:author="Junfeng Wang3" w:date="2025-07-21T15:19:00Z" w16du:dateUtc="2025-07-21T19:19:00Z"/>
                <w:rFonts w:cs="Arial"/>
                <w:szCs w:val="18"/>
              </w:rPr>
            </w:pPr>
          </w:p>
          <w:p w14:paraId="3DBFEEEE" w14:textId="74BABE34" w:rsidR="009B129A" w:rsidRPr="007E22C7" w:rsidRDefault="009B129A" w:rsidP="009B129A">
            <w:pPr>
              <w:pStyle w:val="TAL"/>
              <w:rPr>
                <w:ins w:id="954" w:author="Junfeng Wang3" w:date="2025-07-21T15:19:00Z" w16du:dateUtc="2025-07-21T19:19:00Z"/>
                <w:rFonts w:cs="Arial"/>
              </w:rPr>
            </w:pPr>
          </w:p>
        </w:tc>
        <w:tc>
          <w:tcPr>
            <w:tcW w:w="2436" w:type="dxa"/>
            <w:tcBorders>
              <w:top w:val="single" w:sz="4" w:space="0" w:color="auto"/>
              <w:left w:val="single" w:sz="4" w:space="0" w:color="auto"/>
              <w:bottom w:val="single" w:sz="4" w:space="0" w:color="auto"/>
              <w:right w:val="single" w:sz="4" w:space="0" w:color="auto"/>
            </w:tcBorders>
          </w:tcPr>
          <w:p w14:paraId="073E065E" w14:textId="3C5BD402" w:rsidR="009B129A" w:rsidRPr="007E22C7" w:rsidRDefault="009B129A" w:rsidP="009B129A">
            <w:pPr>
              <w:pStyle w:val="TAL"/>
              <w:rPr>
                <w:ins w:id="955" w:author="Junfeng Wang3" w:date="2025-07-21T15:19:00Z" w16du:dateUtc="2025-07-21T19:19:00Z"/>
                <w:rFonts w:cs="Arial"/>
              </w:rPr>
            </w:pPr>
            <w:ins w:id="956" w:author="Junfeng Wang3" w:date="2025-07-21T15:19:00Z" w16du:dateUtc="2025-07-21T19:19:00Z">
              <w:r w:rsidRPr="007E22C7">
                <w:rPr>
                  <w:rFonts w:cs="Arial"/>
                </w:rPr>
                <w:t xml:space="preserve">type: </w:t>
              </w:r>
            </w:ins>
            <w:ins w:id="957" w:author="Junfeng Wang3" w:date="2025-07-24T09:46:00Z" w16du:dateUtc="2025-07-24T13:46:00Z">
              <w:r>
                <w:rPr>
                  <w:lang w:eastAsia="zh-CN"/>
                </w:rPr>
                <w:t>Integer</w:t>
              </w:r>
            </w:ins>
          </w:p>
          <w:p w14:paraId="7186F8D2" w14:textId="77777777" w:rsidR="009B129A" w:rsidRPr="007E22C7" w:rsidRDefault="009B129A" w:rsidP="009B129A">
            <w:pPr>
              <w:pStyle w:val="TAL"/>
              <w:rPr>
                <w:ins w:id="958" w:author="Junfeng Wang3" w:date="2025-07-21T15:19:00Z" w16du:dateUtc="2025-07-21T19:19:00Z"/>
                <w:rFonts w:cs="Arial"/>
              </w:rPr>
            </w:pPr>
            <w:ins w:id="959" w:author="Junfeng Wang3" w:date="2025-07-21T15:19:00Z" w16du:dateUtc="2025-07-21T19:19:00Z">
              <w:r w:rsidRPr="007E22C7">
                <w:rPr>
                  <w:rFonts w:cs="Arial"/>
                </w:rPr>
                <w:t>multiplicity: 1</w:t>
              </w:r>
            </w:ins>
          </w:p>
          <w:p w14:paraId="620484BA" w14:textId="77777777" w:rsidR="009B129A" w:rsidRPr="007E22C7" w:rsidRDefault="009B129A" w:rsidP="009B129A">
            <w:pPr>
              <w:pStyle w:val="TAL"/>
              <w:rPr>
                <w:ins w:id="960" w:author="Junfeng Wang3" w:date="2025-07-21T15:19:00Z" w16du:dateUtc="2025-07-21T19:19:00Z"/>
                <w:rFonts w:cs="Arial"/>
              </w:rPr>
            </w:pPr>
            <w:ins w:id="961" w:author="Junfeng Wang3" w:date="2025-07-21T15:19:00Z" w16du:dateUtc="2025-07-21T19:19:00Z">
              <w:r w:rsidRPr="007E22C7">
                <w:rPr>
                  <w:rFonts w:cs="Arial"/>
                </w:rPr>
                <w:t>isOrdered: N/A</w:t>
              </w:r>
            </w:ins>
          </w:p>
          <w:p w14:paraId="6264B7E6" w14:textId="77777777" w:rsidR="009B129A" w:rsidRPr="007E22C7" w:rsidRDefault="009B129A" w:rsidP="009B129A">
            <w:pPr>
              <w:pStyle w:val="TAL"/>
              <w:rPr>
                <w:ins w:id="962" w:author="Junfeng Wang3" w:date="2025-07-21T15:19:00Z" w16du:dateUtc="2025-07-21T19:19:00Z"/>
                <w:rFonts w:cs="Arial"/>
              </w:rPr>
            </w:pPr>
            <w:ins w:id="963" w:author="Junfeng Wang3" w:date="2025-07-21T15:19:00Z" w16du:dateUtc="2025-07-21T19:19:00Z">
              <w:r w:rsidRPr="007E22C7">
                <w:rPr>
                  <w:rFonts w:cs="Arial"/>
                </w:rPr>
                <w:t>isUnique: N/A</w:t>
              </w:r>
            </w:ins>
          </w:p>
          <w:p w14:paraId="4CEFD4B6" w14:textId="77777777" w:rsidR="009B129A" w:rsidRPr="007E22C7" w:rsidRDefault="009B129A" w:rsidP="009B129A">
            <w:pPr>
              <w:pStyle w:val="TAL"/>
              <w:rPr>
                <w:ins w:id="964" w:author="Junfeng Wang3" w:date="2025-07-21T15:19:00Z" w16du:dateUtc="2025-07-21T19:19:00Z"/>
                <w:rFonts w:cs="Arial"/>
              </w:rPr>
            </w:pPr>
            <w:ins w:id="965" w:author="Junfeng Wang3" w:date="2025-07-21T15:19:00Z" w16du:dateUtc="2025-07-21T19:19:00Z">
              <w:r w:rsidRPr="007E22C7">
                <w:rPr>
                  <w:rFonts w:cs="Arial"/>
                </w:rPr>
                <w:t>defaultValue: None</w:t>
              </w:r>
            </w:ins>
          </w:p>
          <w:p w14:paraId="27C02203" w14:textId="77777777" w:rsidR="009B129A" w:rsidRPr="007E22C7" w:rsidRDefault="009B129A" w:rsidP="009B129A">
            <w:pPr>
              <w:pStyle w:val="TAL"/>
              <w:rPr>
                <w:ins w:id="966" w:author="Junfeng Wang3" w:date="2025-07-21T15:19:00Z" w16du:dateUtc="2025-07-21T19:19:00Z"/>
                <w:rFonts w:cs="Arial"/>
              </w:rPr>
            </w:pPr>
            <w:ins w:id="967" w:author="Junfeng Wang3" w:date="2025-07-21T15:19:00Z" w16du:dateUtc="2025-07-21T19:19:00Z">
              <w:r w:rsidRPr="007E22C7">
                <w:rPr>
                  <w:rFonts w:cs="Arial"/>
                </w:rPr>
                <w:t>isNullable: False</w:t>
              </w:r>
            </w:ins>
          </w:p>
          <w:p w14:paraId="10E5830B" w14:textId="77777777" w:rsidR="009B129A" w:rsidRPr="00A952F9" w:rsidRDefault="009B129A" w:rsidP="009B129A">
            <w:pPr>
              <w:pStyle w:val="TAL"/>
              <w:rPr>
                <w:ins w:id="968" w:author="Junfeng Wang3" w:date="2025-07-21T15:19:00Z" w16du:dateUtc="2025-07-21T19:19:00Z"/>
                <w:rFonts w:cs="Arial"/>
              </w:rPr>
            </w:pPr>
          </w:p>
        </w:tc>
      </w:tr>
      <w:tr w:rsidR="009B129A" w:rsidRPr="00A952F9" w14:paraId="72796859" w14:textId="77777777" w:rsidTr="00CF3682">
        <w:trPr>
          <w:cantSplit/>
          <w:tblHeader/>
          <w:jc w:val="center"/>
          <w:ins w:id="969" w:author="Junfeng Wang3" w:date="2025-07-23T15:21:00Z"/>
        </w:trPr>
        <w:tc>
          <w:tcPr>
            <w:tcW w:w="1817" w:type="dxa"/>
            <w:tcBorders>
              <w:top w:val="single" w:sz="4" w:space="0" w:color="auto"/>
              <w:left w:val="single" w:sz="4" w:space="0" w:color="auto"/>
              <w:bottom w:val="single" w:sz="4" w:space="0" w:color="auto"/>
              <w:right w:val="single" w:sz="4" w:space="0" w:color="auto"/>
            </w:tcBorders>
          </w:tcPr>
          <w:p w14:paraId="386FED32" w14:textId="10F7B783" w:rsidR="009B129A" w:rsidRPr="00A952F9" w:rsidRDefault="009B129A" w:rsidP="009B129A">
            <w:pPr>
              <w:pStyle w:val="TAL"/>
              <w:rPr>
                <w:ins w:id="970" w:author="Junfeng Wang3" w:date="2025-07-23T15:21:00Z" w16du:dateUtc="2025-07-23T19:21:00Z"/>
                <w:rFonts w:ascii="Courier New" w:hAnsi="Courier New" w:cs="Courier New"/>
                <w:szCs w:val="18"/>
                <w:lang w:eastAsia="zh-CN"/>
              </w:rPr>
            </w:pPr>
            <w:ins w:id="971" w:author="Junfeng Wang3" w:date="2025-07-23T15:21:00Z" w16du:dateUtc="2025-07-23T19:21:00Z">
              <w:r>
                <w:rPr>
                  <w:rFonts w:ascii="Courier New" w:hAnsi="Courier New" w:cs="Courier New"/>
                  <w:szCs w:val="18"/>
                  <w:lang w:eastAsia="zh-CN"/>
                </w:rPr>
                <w:t>locationInfo.pLMNI</w:t>
              </w:r>
              <w:r w:rsidRPr="00A952F9">
                <w:rPr>
                  <w:rFonts w:ascii="Courier New" w:hAnsi="Courier New" w:cs="Courier New"/>
                  <w:szCs w:val="18"/>
                  <w:lang w:eastAsia="zh-CN"/>
                </w:rPr>
                <w:t>d</w:t>
              </w:r>
            </w:ins>
          </w:p>
        </w:tc>
        <w:tc>
          <w:tcPr>
            <w:tcW w:w="5523" w:type="dxa"/>
            <w:tcBorders>
              <w:top w:val="single" w:sz="4" w:space="0" w:color="auto"/>
              <w:left w:val="single" w:sz="4" w:space="0" w:color="auto"/>
              <w:bottom w:val="single" w:sz="4" w:space="0" w:color="auto"/>
              <w:right w:val="single" w:sz="4" w:space="0" w:color="auto"/>
            </w:tcBorders>
          </w:tcPr>
          <w:p w14:paraId="4A1713CE" w14:textId="557B57D7" w:rsidR="009B129A" w:rsidRPr="001B652C" w:rsidRDefault="009B129A" w:rsidP="009B129A">
            <w:pPr>
              <w:pStyle w:val="B1"/>
              <w:ind w:left="0" w:firstLine="0"/>
              <w:rPr>
                <w:ins w:id="972" w:author="Junfeng Wang3" w:date="2025-07-23T16:02:00Z" w16du:dateUtc="2025-07-23T20:02:00Z"/>
                <w:rFonts w:ascii="Arial" w:hAnsi="Arial" w:cs="Arial"/>
                <w:sz w:val="18"/>
                <w:szCs w:val="18"/>
              </w:rPr>
            </w:pPr>
            <w:ins w:id="973" w:author="Junfeng Wang3" w:date="2025-07-23T16:02:00Z" w16du:dateUtc="2025-07-23T20:02:00Z">
              <w:r w:rsidRPr="001B652C">
                <w:rPr>
                  <w:rFonts w:ascii="Arial" w:hAnsi="Arial" w:cs="Arial"/>
                  <w:sz w:val="18"/>
                  <w:szCs w:val="18"/>
                </w:rPr>
                <w:t xml:space="preserve">It is </w:t>
              </w:r>
            </w:ins>
            <w:ins w:id="974" w:author="Junfeng Wang3" w:date="2025-07-23T16:04:00Z" w16du:dateUtc="2025-07-23T20:04:00Z">
              <w:r>
                <w:rPr>
                  <w:rFonts w:ascii="Arial" w:hAnsi="Arial" w:cs="Arial"/>
                  <w:sz w:val="18"/>
                  <w:szCs w:val="18"/>
                </w:rPr>
                <w:t>the</w:t>
              </w:r>
            </w:ins>
            <w:ins w:id="975" w:author="Junfeng Wang3" w:date="2025-07-23T16:02:00Z" w16du:dateUtc="2025-07-23T20:02:00Z">
              <w:r w:rsidRPr="001B652C">
                <w:rPr>
                  <w:rFonts w:ascii="Arial" w:hAnsi="Arial" w:cs="Arial"/>
                  <w:sz w:val="18"/>
                  <w:szCs w:val="18"/>
                  <w:lang w:val="en-US"/>
                </w:rPr>
                <w:t xml:space="preserve"> PLMN </w:t>
              </w:r>
            </w:ins>
            <w:ins w:id="976" w:author="Junfeng Wang3" w:date="2025-07-23T16:17:00Z" w16du:dateUtc="2025-07-23T20:17:00Z">
              <w:r>
                <w:rPr>
                  <w:rFonts w:ascii="Arial" w:hAnsi="Arial" w:cs="Arial"/>
                  <w:sz w:val="18"/>
                  <w:szCs w:val="18"/>
                  <w:lang w:val="en-US"/>
                </w:rPr>
                <w:t xml:space="preserve">Id </w:t>
              </w:r>
            </w:ins>
            <w:ins w:id="977" w:author="Junfeng Wang3" w:date="2025-07-24T09:41:00Z" w16du:dateUtc="2025-07-24T13:41:00Z">
              <w:r>
                <w:rPr>
                  <w:rFonts w:ascii="Arial" w:hAnsi="Arial" w:cs="Arial"/>
                  <w:sz w:val="18"/>
                  <w:szCs w:val="18"/>
                  <w:lang w:val="en-US"/>
                </w:rPr>
                <w:t xml:space="preserve">where </w:t>
              </w:r>
            </w:ins>
            <w:ins w:id="978" w:author="Junfeng Wang3" w:date="2025-07-23T16:02:00Z" w16du:dateUtc="2025-07-23T20:02:00Z">
              <w:r w:rsidRPr="001B652C">
                <w:rPr>
                  <w:rFonts w:ascii="Arial" w:hAnsi="Arial" w:cs="Arial"/>
                  <w:sz w:val="18"/>
                  <w:szCs w:val="18"/>
                  <w:lang w:val="en-US"/>
                </w:rPr>
                <w:t>IAB-MT</w:t>
              </w:r>
            </w:ins>
            <w:ins w:id="979" w:author="Junfeng Wang4" w:date="2025-08-27T07:17:00Z" w16du:dateUtc="2025-08-27T11:17:00Z">
              <w:r w:rsidR="00501B16">
                <w:rPr>
                  <w:rFonts w:ascii="Arial" w:hAnsi="Arial" w:cs="Arial"/>
                  <w:sz w:val="18"/>
                  <w:szCs w:val="18"/>
                  <w:lang w:val="en-US"/>
                </w:rPr>
                <w:t xml:space="preserve"> </w:t>
              </w:r>
            </w:ins>
            <w:ins w:id="980" w:author="Junfeng Wang4" w:date="2025-08-27T07:18:00Z" w16du:dateUtc="2025-08-27T11:18:00Z">
              <w:r w:rsidR="00501B16">
                <w:rPr>
                  <w:rFonts w:ascii="Arial" w:hAnsi="Arial" w:cs="Arial"/>
                  <w:sz w:val="18"/>
                  <w:szCs w:val="18"/>
                  <w:lang w:val="en-US"/>
                </w:rPr>
                <w:t xml:space="preserve">or MWAB-UE </w:t>
              </w:r>
            </w:ins>
            <w:ins w:id="981" w:author="Junfeng Wang3" w:date="2025-07-23T16:16:00Z" w16du:dateUtc="2025-07-23T20:16:00Z">
              <w:del w:id="982" w:author="Junfeng Wang4" w:date="2025-08-27T07:55:00Z" w16du:dateUtc="2025-08-27T11:55:00Z">
                <w:r w:rsidDel="00D939B1">
                  <w:rPr>
                    <w:rFonts w:ascii="Arial" w:hAnsi="Arial" w:cs="Arial"/>
                    <w:sz w:val="18"/>
                    <w:szCs w:val="18"/>
                    <w:lang w:val="en-US"/>
                  </w:rPr>
                  <w:delText xml:space="preserve"> </w:delText>
                </w:r>
              </w:del>
              <w:r>
                <w:rPr>
                  <w:rFonts w:ascii="Arial" w:hAnsi="Arial" w:cs="Arial"/>
                  <w:sz w:val="18"/>
                  <w:szCs w:val="18"/>
                  <w:lang w:val="en-US"/>
                </w:rPr>
                <w:t>connects to</w:t>
              </w:r>
            </w:ins>
            <w:ins w:id="983" w:author="Junfeng Wang3" w:date="2025-07-23T16:02:00Z" w16du:dateUtc="2025-07-23T20:02:00Z">
              <w:r w:rsidRPr="001B652C">
                <w:rPr>
                  <w:rFonts w:ascii="Arial" w:hAnsi="Arial" w:cs="Arial"/>
                  <w:sz w:val="18"/>
                  <w:szCs w:val="18"/>
                  <w:lang w:val="en-US"/>
                </w:rPr>
                <w:t>.</w:t>
              </w:r>
            </w:ins>
          </w:p>
          <w:p w14:paraId="3A2D329D" w14:textId="77777777" w:rsidR="009B129A" w:rsidRPr="001B652C" w:rsidRDefault="009B129A" w:rsidP="009B129A">
            <w:pPr>
              <w:pStyle w:val="B1"/>
              <w:rPr>
                <w:ins w:id="984" w:author="Junfeng Wang3" w:date="2025-07-23T15:21:00Z" w16du:dateUtc="2025-07-23T19:21:00Z"/>
                <w:rFonts w:ascii="Arial" w:hAnsi="Arial" w:cs="Arial"/>
                <w:sz w:val="18"/>
                <w:szCs w:val="18"/>
              </w:rPr>
            </w:pPr>
          </w:p>
          <w:p w14:paraId="72FB9523" w14:textId="77777777" w:rsidR="009B129A" w:rsidRPr="001B652C" w:rsidRDefault="009B129A" w:rsidP="009B129A">
            <w:pPr>
              <w:pStyle w:val="B1"/>
              <w:rPr>
                <w:ins w:id="985" w:author="Junfeng Wang3" w:date="2025-07-23T15:21:00Z" w16du:dateUtc="2025-07-23T19:21:00Z"/>
                <w:rFonts w:ascii="Arial" w:hAnsi="Arial" w:cs="Arial"/>
                <w:sz w:val="18"/>
                <w:szCs w:val="18"/>
              </w:rPr>
            </w:pPr>
          </w:p>
          <w:p w14:paraId="53AAA1D8" w14:textId="77777777" w:rsidR="009B129A" w:rsidRPr="00CF3682" w:rsidRDefault="009B129A" w:rsidP="009B129A">
            <w:pPr>
              <w:pStyle w:val="B1"/>
              <w:rPr>
                <w:ins w:id="986" w:author="Junfeng Wang3" w:date="2025-07-23T15:21:00Z" w16du:dateUtc="2025-07-23T19:21:00Z"/>
                <w:rFonts w:ascii="Arial" w:hAnsi="Arial" w:cs="Arial"/>
                <w:sz w:val="18"/>
                <w:szCs w:val="18"/>
              </w:rPr>
            </w:pPr>
          </w:p>
        </w:tc>
        <w:tc>
          <w:tcPr>
            <w:tcW w:w="2436" w:type="dxa"/>
            <w:tcBorders>
              <w:top w:val="single" w:sz="4" w:space="0" w:color="auto"/>
              <w:left w:val="single" w:sz="4" w:space="0" w:color="auto"/>
              <w:bottom w:val="single" w:sz="4" w:space="0" w:color="auto"/>
              <w:right w:val="single" w:sz="4" w:space="0" w:color="auto"/>
            </w:tcBorders>
          </w:tcPr>
          <w:p w14:paraId="540FBDA0" w14:textId="15887DBF" w:rsidR="009B129A" w:rsidRPr="007E22C7" w:rsidRDefault="009B129A" w:rsidP="009B129A">
            <w:pPr>
              <w:pStyle w:val="TAL"/>
              <w:rPr>
                <w:ins w:id="987" w:author="Junfeng Wang3" w:date="2025-07-23T15:21:00Z" w16du:dateUtc="2025-07-23T19:21:00Z"/>
                <w:rFonts w:cs="Arial"/>
              </w:rPr>
            </w:pPr>
            <w:ins w:id="988" w:author="Junfeng Wang3" w:date="2025-07-23T15:21:00Z" w16du:dateUtc="2025-07-23T19:21:00Z">
              <w:r w:rsidRPr="007E22C7">
                <w:rPr>
                  <w:rFonts w:cs="Arial"/>
                </w:rPr>
                <w:t xml:space="preserve">type: </w:t>
              </w:r>
            </w:ins>
            <w:ins w:id="989" w:author="Junfeng Wang3" w:date="2025-07-23T16:05:00Z" w16du:dateUtc="2025-07-23T20:05:00Z">
              <w:r>
                <w:rPr>
                  <w:rFonts w:cs="Arial"/>
                </w:rPr>
                <w:t>PLMNId</w:t>
              </w:r>
            </w:ins>
          </w:p>
          <w:p w14:paraId="7AEA7B03" w14:textId="77777777" w:rsidR="009B129A" w:rsidRPr="007E22C7" w:rsidRDefault="009B129A" w:rsidP="009B129A">
            <w:pPr>
              <w:pStyle w:val="TAL"/>
              <w:rPr>
                <w:ins w:id="990" w:author="Junfeng Wang3" w:date="2025-07-23T15:21:00Z" w16du:dateUtc="2025-07-23T19:21:00Z"/>
                <w:rFonts w:cs="Arial"/>
              </w:rPr>
            </w:pPr>
            <w:ins w:id="991" w:author="Junfeng Wang3" w:date="2025-07-23T15:21:00Z" w16du:dateUtc="2025-07-23T19:21:00Z">
              <w:r w:rsidRPr="007E22C7">
                <w:rPr>
                  <w:rFonts w:cs="Arial"/>
                </w:rPr>
                <w:t>multiplicity: 1</w:t>
              </w:r>
            </w:ins>
          </w:p>
          <w:p w14:paraId="107E24C5" w14:textId="77777777" w:rsidR="009B129A" w:rsidRPr="007E22C7" w:rsidRDefault="009B129A" w:rsidP="009B129A">
            <w:pPr>
              <w:pStyle w:val="TAL"/>
              <w:rPr>
                <w:ins w:id="992" w:author="Junfeng Wang3" w:date="2025-07-23T15:21:00Z" w16du:dateUtc="2025-07-23T19:21:00Z"/>
                <w:rFonts w:cs="Arial"/>
              </w:rPr>
            </w:pPr>
            <w:ins w:id="993" w:author="Junfeng Wang3" w:date="2025-07-23T15:21:00Z" w16du:dateUtc="2025-07-23T19:21:00Z">
              <w:r w:rsidRPr="007E22C7">
                <w:rPr>
                  <w:rFonts w:cs="Arial"/>
                </w:rPr>
                <w:t>isOrdered: N/A</w:t>
              </w:r>
            </w:ins>
          </w:p>
          <w:p w14:paraId="525544A6" w14:textId="77777777" w:rsidR="009B129A" w:rsidRPr="007E22C7" w:rsidRDefault="009B129A" w:rsidP="009B129A">
            <w:pPr>
              <w:pStyle w:val="TAL"/>
              <w:rPr>
                <w:ins w:id="994" w:author="Junfeng Wang3" w:date="2025-07-23T15:21:00Z" w16du:dateUtc="2025-07-23T19:21:00Z"/>
                <w:rFonts w:cs="Arial"/>
              </w:rPr>
            </w:pPr>
            <w:ins w:id="995" w:author="Junfeng Wang3" w:date="2025-07-23T15:21:00Z" w16du:dateUtc="2025-07-23T19:21:00Z">
              <w:r w:rsidRPr="007E22C7">
                <w:rPr>
                  <w:rFonts w:cs="Arial"/>
                </w:rPr>
                <w:t>isUnique: N/A</w:t>
              </w:r>
            </w:ins>
          </w:p>
          <w:p w14:paraId="2C377F27" w14:textId="77777777" w:rsidR="009B129A" w:rsidRPr="007E22C7" w:rsidRDefault="009B129A" w:rsidP="009B129A">
            <w:pPr>
              <w:pStyle w:val="TAL"/>
              <w:rPr>
                <w:ins w:id="996" w:author="Junfeng Wang3" w:date="2025-07-23T15:21:00Z" w16du:dateUtc="2025-07-23T19:21:00Z"/>
                <w:rFonts w:cs="Arial"/>
              </w:rPr>
            </w:pPr>
            <w:ins w:id="997" w:author="Junfeng Wang3" w:date="2025-07-23T15:21:00Z" w16du:dateUtc="2025-07-23T19:21:00Z">
              <w:r w:rsidRPr="007E22C7">
                <w:rPr>
                  <w:rFonts w:cs="Arial"/>
                </w:rPr>
                <w:t>defaultValue: None</w:t>
              </w:r>
            </w:ins>
          </w:p>
          <w:p w14:paraId="6815D5C1" w14:textId="77777777" w:rsidR="009B129A" w:rsidRPr="007E22C7" w:rsidRDefault="009B129A" w:rsidP="009B129A">
            <w:pPr>
              <w:pStyle w:val="TAL"/>
              <w:rPr>
                <w:ins w:id="998" w:author="Junfeng Wang3" w:date="2025-07-23T15:21:00Z" w16du:dateUtc="2025-07-23T19:21:00Z"/>
                <w:rFonts w:cs="Arial"/>
              </w:rPr>
            </w:pPr>
            <w:ins w:id="999" w:author="Junfeng Wang3" w:date="2025-07-23T15:21:00Z" w16du:dateUtc="2025-07-23T19:21:00Z">
              <w:r w:rsidRPr="007E22C7">
                <w:rPr>
                  <w:rFonts w:cs="Arial"/>
                </w:rPr>
                <w:t>isNullable: False</w:t>
              </w:r>
            </w:ins>
          </w:p>
          <w:p w14:paraId="28B63E1B" w14:textId="77777777" w:rsidR="009B129A" w:rsidRPr="00A952F9" w:rsidRDefault="009B129A" w:rsidP="009B129A">
            <w:pPr>
              <w:pStyle w:val="TAL"/>
              <w:rPr>
                <w:ins w:id="1000" w:author="Junfeng Wang3" w:date="2025-07-23T15:21:00Z" w16du:dateUtc="2025-07-23T19:21:00Z"/>
                <w:rFonts w:cs="Arial"/>
              </w:rPr>
            </w:pPr>
          </w:p>
        </w:tc>
      </w:tr>
      <w:tr w:rsidR="009B129A" w:rsidRPr="00A952F9" w14:paraId="7991AADE" w14:textId="77777777" w:rsidTr="000222E1">
        <w:trPr>
          <w:cantSplit/>
          <w:tblHeader/>
          <w:jc w:val="center"/>
          <w:ins w:id="1001" w:author="Junfeng Wang3" w:date="2025-07-21T15:25:00Z"/>
        </w:trPr>
        <w:tc>
          <w:tcPr>
            <w:tcW w:w="1817" w:type="dxa"/>
            <w:tcBorders>
              <w:top w:val="single" w:sz="4" w:space="0" w:color="auto"/>
              <w:left w:val="single" w:sz="4" w:space="0" w:color="auto"/>
              <w:bottom w:val="single" w:sz="4" w:space="0" w:color="auto"/>
              <w:right w:val="single" w:sz="4" w:space="0" w:color="auto"/>
            </w:tcBorders>
          </w:tcPr>
          <w:p w14:paraId="6BB31788" w14:textId="19096EB6" w:rsidR="009B129A" w:rsidRPr="00A952F9" w:rsidRDefault="009B129A" w:rsidP="009B129A">
            <w:pPr>
              <w:pStyle w:val="TAL"/>
              <w:rPr>
                <w:ins w:id="1002" w:author="Junfeng Wang3" w:date="2025-07-21T15:25:00Z" w16du:dateUtc="2025-07-21T19:25:00Z"/>
                <w:rFonts w:ascii="Courier New" w:hAnsi="Courier New" w:cs="Courier New"/>
                <w:szCs w:val="18"/>
                <w:lang w:eastAsia="zh-CN"/>
              </w:rPr>
            </w:pPr>
            <w:ins w:id="1003" w:author="Junfeng Wang3" w:date="2025-07-21T15:25:00Z" w16du:dateUtc="2025-07-21T19:25:00Z">
              <w:r>
                <w:rPr>
                  <w:rFonts w:ascii="Courier New" w:hAnsi="Courier New" w:cs="Courier New"/>
                  <w:szCs w:val="18"/>
                  <w:lang w:eastAsia="zh-CN"/>
                </w:rPr>
                <w:t>locationInfo.</w:t>
              </w:r>
            </w:ins>
            <w:ins w:id="1004" w:author="Junfeng Wang3" w:date="2025-07-21T15:38:00Z" w16du:dateUtc="2025-07-21T19:38:00Z">
              <w:r>
                <w:rPr>
                  <w:rFonts w:ascii="Courier New" w:hAnsi="Courier New" w:cs="Courier New"/>
                  <w:szCs w:val="18"/>
                  <w:lang w:eastAsia="zh-CN"/>
                </w:rPr>
                <w:t>cellLocalId</w:t>
              </w:r>
            </w:ins>
          </w:p>
        </w:tc>
        <w:tc>
          <w:tcPr>
            <w:tcW w:w="5523" w:type="dxa"/>
            <w:tcBorders>
              <w:top w:val="single" w:sz="4" w:space="0" w:color="auto"/>
              <w:left w:val="single" w:sz="4" w:space="0" w:color="auto"/>
              <w:bottom w:val="single" w:sz="4" w:space="0" w:color="auto"/>
              <w:right w:val="single" w:sz="4" w:space="0" w:color="auto"/>
            </w:tcBorders>
          </w:tcPr>
          <w:p w14:paraId="680DE2B0" w14:textId="696D3D8E" w:rsidR="009B129A" w:rsidRPr="001B652C" w:rsidRDefault="009B129A" w:rsidP="009B129A">
            <w:pPr>
              <w:pStyle w:val="B1"/>
              <w:ind w:left="360" w:hanging="360"/>
              <w:rPr>
                <w:ins w:id="1005" w:author="Junfeng Wang3" w:date="2025-07-21T15:39:00Z" w16du:dateUtc="2025-07-21T19:39:00Z"/>
                <w:rFonts w:ascii="Arial" w:hAnsi="Arial" w:cs="Arial"/>
                <w:sz w:val="18"/>
                <w:szCs w:val="18"/>
                <w:lang w:val="en-US"/>
              </w:rPr>
            </w:pPr>
            <w:ins w:id="1006" w:author="Junfeng Wang3" w:date="2025-07-21T15:25:00Z" w16du:dateUtc="2025-07-21T19:25:00Z">
              <w:r w:rsidRPr="001B652C">
                <w:rPr>
                  <w:rFonts w:ascii="Arial" w:hAnsi="Arial" w:cs="Arial"/>
                  <w:sz w:val="18"/>
                  <w:szCs w:val="18"/>
                </w:rPr>
                <w:t xml:space="preserve">It is </w:t>
              </w:r>
            </w:ins>
            <w:ins w:id="1007" w:author="Junfeng Wang3" w:date="2025-07-21T15:39:00Z" w16du:dateUtc="2025-07-21T19:39:00Z">
              <w:r w:rsidRPr="001B652C">
                <w:rPr>
                  <w:rFonts w:ascii="Arial" w:hAnsi="Arial" w:cs="Arial"/>
                  <w:sz w:val="18"/>
                  <w:szCs w:val="18"/>
                  <w:lang w:val="en-US"/>
                </w:rPr>
                <w:t>serving cell I</w:t>
              </w:r>
            </w:ins>
            <w:ins w:id="1008" w:author="Junfeng Wang3" w:date="2025-07-21T16:00:00Z" w16du:dateUtc="2025-07-21T20:00:00Z">
              <w:r w:rsidRPr="001B652C">
                <w:rPr>
                  <w:rFonts w:ascii="Arial" w:hAnsi="Arial" w:cs="Arial"/>
                  <w:sz w:val="18"/>
                  <w:szCs w:val="18"/>
                  <w:lang w:val="en-US"/>
                </w:rPr>
                <w:t>d</w:t>
              </w:r>
            </w:ins>
            <w:ins w:id="1009" w:author="Junfeng Wang3" w:date="2025-07-21T15:39:00Z" w16du:dateUtc="2025-07-21T19:39:00Z">
              <w:r w:rsidRPr="001B652C">
                <w:rPr>
                  <w:rFonts w:ascii="Arial" w:hAnsi="Arial" w:cs="Arial"/>
                  <w:sz w:val="18"/>
                  <w:szCs w:val="18"/>
                  <w:lang w:val="en-US"/>
                </w:rPr>
                <w:t xml:space="preserve"> that IAB-MT</w:t>
              </w:r>
            </w:ins>
            <w:ins w:id="1010" w:author="Junfeng Wang4" w:date="2025-08-27T07:18:00Z" w16du:dateUtc="2025-08-27T11:18:00Z">
              <w:r w:rsidR="00501B16">
                <w:rPr>
                  <w:rFonts w:ascii="Arial" w:hAnsi="Arial" w:cs="Arial"/>
                  <w:sz w:val="18"/>
                  <w:szCs w:val="18"/>
                  <w:lang w:val="en-US"/>
                </w:rPr>
                <w:t xml:space="preserve"> or MWAB-UE</w:t>
              </w:r>
            </w:ins>
            <w:ins w:id="1011" w:author="Junfeng Wang3" w:date="2025-07-21T15:39:00Z" w16du:dateUtc="2025-07-21T19:39:00Z">
              <w:r w:rsidRPr="001B652C">
                <w:rPr>
                  <w:rFonts w:ascii="Arial" w:hAnsi="Arial" w:cs="Arial"/>
                  <w:sz w:val="18"/>
                  <w:szCs w:val="18"/>
                  <w:lang w:val="en-US"/>
                </w:rPr>
                <w:t xml:space="preserve"> is connected to.</w:t>
              </w:r>
            </w:ins>
          </w:p>
          <w:p w14:paraId="584BA08F" w14:textId="77BE5C2A" w:rsidR="009B129A" w:rsidRPr="001B652C" w:rsidRDefault="009B129A" w:rsidP="009B129A">
            <w:pPr>
              <w:pStyle w:val="B1"/>
              <w:ind w:left="0" w:firstLine="0"/>
              <w:rPr>
                <w:ins w:id="1012" w:author="Junfeng Wang3" w:date="2025-07-21T15:25:00Z" w16du:dateUtc="2025-07-21T19:25:00Z"/>
                <w:rFonts w:ascii="Arial" w:hAnsi="Arial" w:cs="Arial"/>
                <w:sz w:val="18"/>
                <w:szCs w:val="18"/>
                <w:lang w:val="en-US"/>
              </w:rPr>
            </w:pPr>
          </w:p>
          <w:p w14:paraId="5F7944D8" w14:textId="77777777" w:rsidR="009B129A" w:rsidRPr="007E22C7" w:rsidRDefault="009B129A" w:rsidP="009B129A">
            <w:pPr>
              <w:pStyle w:val="TAL"/>
              <w:keepNext w:val="0"/>
              <w:rPr>
                <w:ins w:id="1013" w:author="Junfeng Wang3" w:date="2025-07-21T15:25:00Z" w16du:dateUtc="2025-07-21T19:25:00Z"/>
                <w:rFonts w:cs="Arial"/>
              </w:rPr>
            </w:pPr>
          </w:p>
        </w:tc>
        <w:tc>
          <w:tcPr>
            <w:tcW w:w="2436" w:type="dxa"/>
            <w:tcBorders>
              <w:top w:val="single" w:sz="4" w:space="0" w:color="auto"/>
              <w:left w:val="single" w:sz="4" w:space="0" w:color="auto"/>
              <w:bottom w:val="single" w:sz="4" w:space="0" w:color="auto"/>
              <w:right w:val="single" w:sz="4" w:space="0" w:color="auto"/>
            </w:tcBorders>
          </w:tcPr>
          <w:p w14:paraId="4A52F97F" w14:textId="78042A1B" w:rsidR="009B129A" w:rsidRPr="007E22C7" w:rsidRDefault="009B129A" w:rsidP="009B129A">
            <w:pPr>
              <w:pStyle w:val="TAL"/>
              <w:rPr>
                <w:ins w:id="1014" w:author="Junfeng Wang3" w:date="2025-07-21T15:25:00Z" w16du:dateUtc="2025-07-21T19:25:00Z"/>
                <w:rFonts w:cs="Arial"/>
              </w:rPr>
            </w:pPr>
            <w:ins w:id="1015" w:author="Junfeng Wang3" w:date="2025-07-21T15:25:00Z" w16du:dateUtc="2025-07-21T19:25:00Z">
              <w:r w:rsidRPr="007E22C7">
                <w:rPr>
                  <w:rFonts w:cs="Arial"/>
                </w:rPr>
                <w:t xml:space="preserve">type: </w:t>
              </w:r>
            </w:ins>
            <w:ins w:id="1016" w:author="Junfeng Wang3" w:date="2025-07-21T15:39:00Z" w16du:dateUtc="2025-07-21T19:39:00Z">
              <w:r>
                <w:rPr>
                  <w:rFonts w:cs="Arial"/>
                </w:rPr>
                <w:t>Integer</w:t>
              </w:r>
            </w:ins>
          </w:p>
          <w:p w14:paraId="6C3A4D9B" w14:textId="19E429EE" w:rsidR="009B129A" w:rsidRPr="007E22C7" w:rsidRDefault="009B129A" w:rsidP="009B129A">
            <w:pPr>
              <w:pStyle w:val="TAL"/>
              <w:rPr>
                <w:ins w:id="1017" w:author="Junfeng Wang3" w:date="2025-07-21T15:25:00Z" w16du:dateUtc="2025-07-21T19:25:00Z"/>
                <w:rFonts w:cs="Arial"/>
              </w:rPr>
            </w:pPr>
            <w:ins w:id="1018" w:author="Junfeng Wang3" w:date="2025-07-21T15:25:00Z" w16du:dateUtc="2025-07-21T19:25:00Z">
              <w:r w:rsidRPr="007E22C7">
                <w:rPr>
                  <w:rFonts w:cs="Arial"/>
                </w:rPr>
                <w:t xml:space="preserve">multiplicity: </w:t>
              </w:r>
            </w:ins>
            <w:ins w:id="1019" w:author="Junfeng Wang3" w:date="2025-07-21T16:15:00Z" w16du:dateUtc="2025-07-21T20:15:00Z">
              <w:r>
                <w:rPr>
                  <w:rFonts w:cs="Arial"/>
                </w:rPr>
                <w:t>0..</w:t>
              </w:r>
            </w:ins>
            <w:ins w:id="1020" w:author="Junfeng Wang3" w:date="2025-07-21T15:25:00Z" w16du:dateUtc="2025-07-21T19:25:00Z">
              <w:r w:rsidRPr="007E22C7">
                <w:rPr>
                  <w:rFonts w:cs="Arial"/>
                </w:rPr>
                <w:t>1</w:t>
              </w:r>
            </w:ins>
          </w:p>
          <w:p w14:paraId="13C036A9" w14:textId="77777777" w:rsidR="009B129A" w:rsidRPr="007E22C7" w:rsidRDefault="009B129A" w:rsidP="009B129A">
            <w:pPr>
              <w:pStyle w:val="TAL"/>
              <w:rPr>
                <w:ins w:id="1021" w:author="Junfeng Wang3" w:date="2025-07-21T15:25:00Z" w16du:dateUtc="2025-07-21T19:25:00Z"/>
                <w:rFonts w:cs="Arial"/>
              </w:rPr>
            </w:pPr>
            <w:ins w:id="1022" w:author="Junfeng Wang3" w:date="2025-07-21T15:25:00Z" w16du:dateUtc="2025-07-21T19:25:00Z">
              <w:r w:rsidRPr="007E22C7">
                <w:rPr>
                  <w:rFonts w:cs="Arial"/>
                </w:rPr>
                <w:t>isOrdered: N/A</w:t>
              </w:r>
            </w:ins>
          </w:p>
          <w:p w14:paraId="4FFDB4E7" w14:textId="77777777" w:rsidR="009B129A" w:rsidRPr="007E22C7" w:rsidRDefault="009B129A" w:rsidP="009B129A">
            <w:pPr>
              <w:pStyle w:val="TAL"/>
              <w:rPr>
                <w:ins w:id="1023" w:author="Junfeng Wang3" w:date="2025-07-21T15:25:00Z" w16du:dateUtc="2025-07-21T19:25:00Z"/>
                <w:rFonts w:cs="Arial"/>
              </w:rPr>
            </w:pPr>
            <w:ins w:id="1024" w:author="Junfeng Wang3" w:date="2025-07-21T15:25:00Z" w16du:dateUtc="2025-07-21T19:25:00Z">
              <w:r w:rsidRPr="007E22C7">
                <w:rPr>
                  <w:rFonts w:cs="Arial"/>
                </w:rPr>
                <w:t>isUnique: N/A</w:t>
              </w:r>
            </w:ins>
          </w:p>
          <w:p w14:paraId="5311F502" w14:textId="77777777" w:rsidR="009B129A" w:rsidRPr="007E22C7" w:rsidRDefault="009B129A" w:rsidP="009B129A">
            <w:pPr>
              <w:pStyle w:val="TAL"/>
              <w:rPr>
                <w:ins w:id="1025" w:author="Junfeng Wang3" w:date="2025-07-21T15:25:00Z" w16du:dateUtc="2025-07-21T19:25:00Z"/>
                <w:rFonts w:cs="Arial"/>
              </w:rPr>
            </w:pPr>
            <w:ins w:id="1026" w:author="Junfeng Wang3" w:date="2025-07-21T15:25:00Z" w16du:dateUtc="2025-07-21T19:25:00Z">
              <w:r w:rsidRPr="007E22C7">
                <w:rPr>
                  <w:rFonts w:cs="Arial"/>
                </w:rPr>
                <w:t>defaultValue: None</w:t>
              </w:r>
            </w:ins>
          </w:p>
          <w:p w14:paraId="72F12790" w14:textId="77777777" w:rsidR="009B129A" w:rsidRPr="007E22C7" w:rsidRDefault="009B129A" w:rsidP="009B129A">
            <w:pPr>
              <w:pStyle w:val="TAL"/>
              <w:rPr>
                <w:ins w:id="1027" w:author="Junfeng Wang3" w:date="2025-07-21T15:25:00Z" w16du:dateUtc="2025-07-21T19:25:00Z"/>
                <w:rFonts w:cs="Arial"/>
              </w:rPr>
            </w:pPr>
            <w:ins w:id="1028" w:author="Junfeng Wang3" w:date="2025-07-21T15:25:00Z" w16du:dateUtc="2025-07-21T19:25:00Z">
              <w:r w:rsidRPr="007E22C7">
                <w:rPr>
                  <w:rFonts w:cs="Arial"/>
                </w:rPr>
                <w:t>isNullable: False</w:t>
              </w:r>
            </w:ins>
          </w:p>
          <w:p w14:paraId="2887B759" w14:textId="77777777" w:rsidR="009B129A" w:rsidRPr="00A952F9" w:rsidRDefault="009B129A" w:rsidP="009B129A">
            <w:pPr>
              <w:pStyle w:val="TAL"/>
              <w:rPr>
                <w:ins w:id="1029" w:author="Junfeng Wang3" w:date="2025-07-21T15:25:00Z" w16du:dateUtc="2025-07-21T19:25:00Z"/>
                <w:rFonts w:cs="Arial"/>
              </w:rPr>
            </w:pPr>
          </w:p>
        </w:tc>
      </w:tr>
      <w:tr w:rsidR="009B129A" w:rsidRPr="00A952F9" w14:paraId="0E431C96" w14:textId="77777777" w:rsidTr="009C3B13">
        <w:trPr>
          <w:cantSplit/>
          <w:tblHeader/>
          <w:jc w:val="center"/>
          <w:ins w:id="1030" w:author="Junfeng Wang3" w:date="2025-07-21T15:26:00Z"/>
        </w:trPr>
        <w:tc>
          <w:tcPr>
            <w:tcW w:w="1817" w:type="dxa"/>
            <w:tcBorders>
              <w:top w:val="single" w:sz="4" w:space="0" w:color="auto"/>
              <w:left w:val="single" w:sz="4" w:space="0" w:color="auto"/>
              <w:bottom w:val="single" w:sz="4" w:space="0" w:color="auto"/>
              <w:right w:val="single" w:sz="4" w:space="0" w:color="auto"/>
            </w:tcBorders>
          </w:tcPr>
          <w:p w14:paraId="7BD543C2" w14:textId="0E076930" w:rsidR="009B129A" w:rsidRPr="00A952F9" w:rsidRDefault="009B129A" w:rsidP="009B129A">
            <w:pPr>
              <w:pStyle w:val="TAL"/>
              <w:rPr>
                <w:ins w:id="1031" w:author="Junfeng Wang3" w:date="2025-07-21T15:26:00Z" w16du:dateUtc="2025-07-21T19:26:00Z"/>
                <w:rFonts w:ascii="Courier New" w:hAnsi="Courier New" w:cs="Courier New"/>
                <w:szCs w:val="18"/>
                <w:lang w:eastAsia="zh-CN"/>
              </w:rPr>
            </w:pPr>
            <w:ins w:id="1032" w:author="Junfeng Wang3" w:date="2025-07-21T15:26:00Z" w16du:dateUtc="2025-07-21T19:26:00Z">
              <w:r>
                <w:rPr>
                  <w:rFonts w:ascii="Courier New" w:hAnsi="Courier New" w:cs="Courier New"/>
                  <w:szCs w:val="18"/>
                  <w:lang w:eastAsia="zh-CN"/>
                </w:rPr>
                <w:t>locationInfo.</w:t>
              </w:r>
            </w:ins>
            <w:ins w:id="1033" w:author="Junfeng Wang3" w:date="2025-07-21T16:04:00Z" w16du:dateUtc="2025-07-21T20:04:00Z">
              <w:r>
                <w:rPr>
                  <w:rFonts w:ascii="Courier New" w:hAnsi="Courier New" w:cs="Courier New"/>
                  <w:szCs w:val="18"/>
                  <w:lang w:eastAsia="zh-CN"/>
                </w:rPr>
                <w:t>nR</w:t>
              </w:r>
            </w:ins>
            <w:ins w:id="1034" w:author="Junfeng Wang3" w:date="2025-07-21T16:05:00Z" w16du:dateUtc="2025-07-21T20:05:00Z">
              <w:r>
                <w:rPr>
                  <w:rFonts w:ascii="Courier New" w:hAnsi="Courier New" w:cs="Courier New"/>
                  <w:szCs w:val="18"/>
                  <w:lang w:eastAsia="zh-CN"/>
                </w:rPr>
                <w:t>TAC</w:t>
              </w:r>
            </w:ins>
          </w:p>
        </w:tc>
        <w:tc>
          <w:tcPr>
            <w:tcW w:w="5523" w:type="dxa"/>
            <w:tcBorders>
              <w:top w:val="single" w:sz="4" w:space="0" w:color="auto"/>
              <w:left w:val="single" w:sz="4" w:space="0" w:color="auto"/>
              <w:bottom w:val="single" w:sz="4" w:space="0" w:color="auto"/>
              <w:right w:val="single" w:sz="4" w:space="0" w:color="auto"/>
            </w:tcBorders>
          </w:tcPr>
          <w:p w14:paraId="37770ACC" w14:textId="6DC631AE" w:rsidR="009B129A" w:rsidRPr="001B652C" w:rsidRDefault="009B129A" w:rsidP="009B129A">
            <w:pPr>
              <w:pStyle w:val="B1"/>
              <w:ind w:left="360" w:hanging="360"/>
              <w:rPr>
                <w:ins w:id="1035" w:author="Junfeng Wang3" w:date="2025-07-21T16:05:00Z" w16du:dateUtc="2025-07-21T20:05:00Z"/>
                <w:rFonts w:ascii="Arial" w:hAnsi="Arial" w:cs="Arial"/>
                <w:sz w:val="18"/>
                <w:szCs w:val="18"/>
                <w:lang w:val="en-US"/>
              </w:rPr>
            </w:pPr>
            <w:ins w:id="1036" w:author="Junfeng Wang3" w:date="2025-07-21T16:05:00Z" w16du:dateUtc="2025-07-21T20:05:00Z">
              <w:r w:rsidRPr="001B652C">
                <w:rPr>
                  <w:rFonts w:ascii="Arial" w:hAnsi="Arial" w:cs="Arial"/>
                  <w:sz w:val="18"/>
                  <w:szCs w:val="18"/>
                  <w:lang w:val="en-US"/>
                </w:rPr>
                <w:t xml:space="preserve">It is TAC pertaining to the cells where IAB-MT </w:t>
              </w:r>
            </w:ins>
            <w:ins w:id="1037" w:author="Junfeng Wang4" w:date="2025-08-27T07:18:00Z" w16du:dateUtc="2025-08-27T11:18:00Z">
              <w:r w:rsidR="00501B16">
                <w:rPr>
                  <w:rFonts w:ascii="Arial" w:hAnsi="Arial" w:cs="Arial"/>
                  <w:sz w:val="18"/>
                  <w:szCs w:val="18"/>
                  <w:lang w:val="en-US"/>
                </w:rPr>
                <w:t xml:space="preserve">or MWAB-UE </w:t>
              </w:r>
            </w:ins>
            <w:ins w:id="1038" w:author="Junfeng Wang3" w:date="2025-07-21T16:05:00Z" w16du:dateUtc="2025-07-21T20:05:00Z">
              <w:r w:rsidRPr="001B652C">
                <w:rPr>
                  <w:rFonts w:ascii="Arial" w:hAnsi="Arial" w:cs="Arial"/>
                  <w:sz w:val="18"/>
                  <w:szCs w:val="18"/>
                  <w:lang w:val="en-US"/>
                </w:rPr>
                <w:t>is connected.</w:t>
              </w:r>
            </w:ins>
          </w:p>
          <w:p w14:paraId="73BEA286" w14:textId="77777777" w:rsidR="009B129A" w:rsidRPr="001B652C" w:rsidRDefault="009B129A" w:rsidP="009B129A">
            <w:pPr>
              <w:pStyle w:val="TAL"/>
              <w:keepNext w:val="0"/>
              <w:rPr>
                <w:ins w:id="1039" w:author="Junfeng Wang3" w:date="2025-07-21T16:07:00Z" w16du:dateUtc="2025-07-21T20:07:00Z"/>
                <w:rFonts w:cs="Arial"/>
                <w:szCs w:val="18"/>
                <w:lang w:eastAsia="zh-CN"/>
              </w:rPr>
            </w:pPr>
            <w:ins w:id="1040" w:author="Junfeng Wang3" w:date="2025-07-21T16:07:00Z" w16du:dateUtc="2025-07-21T20:07:00Z">
              <w:r w:rsidRPr="001B652C">
                <w:rPr>
                  <w:rFonts w:cs="Arial"/>
                  <w:szCs w:val="18"/>
                  <w:lang w:eastAsia="zh-CN"/>
                </w:rPr>
                <w:t>allowedValues:</w:t>
              </w:r>
            </w:ins>
          </w:p>
          <w:p w14:paraId="736DF59F" w14:textId="77777777" w:rsidR="009B129A" w:rsidRPr="001B652C" w:rsidRDefault="009B129A" w:rsidP="009B129A">
            <w:pPr>
              <w:pStyle w:val="TAL"/>
              <w:keepNext w:val="0"/>
              <w:ind w:left="284"/>
              <w:rPr>
                <w:ins w:id="1041" w:author="Junfeng Wang3" w:date="2025-07-21T16:07:00Z" w16du:dateUtc="2025-07-21T20:07:00Z"/>
                <w:rFonts w:cs="Arial"/>
                <w:szCs w:val="18"/>
                <w:lang w:eastAsia="zh-CN"/>
              </w:rPr>
            </w:pPr>
            <w:ins w:id="1042" w:author="Junfeng Wang3" w:date="2025-07-21T16:07:00Z" w16du:dateUtc="2025-07-21T20:07:00Z">
              <w:r w:rsidRPr="001B652C">
                <w:rPr>
                  <w:rFonts w:cs="Arial"/>
                  <w:szCs w:val="18"/>
                </w:rPr>
                <w:t>a)</w:t>
              </w:r>
              <w:r w:rsidRPr="001B652C">
                <w:rPr>
                  <w:rFonts w:cs="Arial"/>
                  <w:szCs w:val="18"/>
                </w:rPr>
                <w:tab/>
                <w:t xml:space="preserve">It is the TAC or Extended-TAC. </w:t>
              </w:r>
            </w:ins>
          </w:p>
          <w:p w14:paraId="5C74DA35" w14:textId="77777777" w:rsidR="009B129A" w:rsidRPr="001B652C" w:rsidRDefault="009B129A" w:rsidP="009B129A">
            <w:pPr>
              <w:pStyle w:val="TAL"/>
              <w:keepNext w:val="0"/>
              <w:ind w:left="284"/>
              <w:rPr>
                <w:ins w:id="1043" w:author="Junfeng Wang3" w:date="2025-07-21T16:07:00Z" w16du:dateUtc="2025-07-21T20:07:00Z"/>
                <w:rFonts w:cs="Arial"/>
                <w:szCs w:val="18"/>
              </w:rPr>
            </w:pPr>
            <w:ins w:id="1044" w:author="Junfeng Wang3" w:date="2025-07-21T16:07:00Z" w16du:dateUtc="2025-07-21T20:07:00Z">
              <w:r w:rsidRPr="001B652C">
                <w:rPr>
                  <w:rFonts w:cs="Arial"/>
                  <w:szCs w:val="18"/>
                </w:rPr>
                <w:t>b)</w:t>
              </w:r>
              <w:r w:rsidRPr="001B652C">
                <w:rPr>
                  <w:rFonts w:cs="Arial"/>
                  <w:szCs w:val="18"/>
                </w:rPr>
                <w:tab/>
                <w:t>A cell can only broadcast one TAC or Extended-TAC. See TS 36.300 [112], subclause 10.1.7 (PLMNID and TAC relation).</w:t>
              </w:r>
            </w:ins>
          </w:p>
          <w:p w14:paraId="09E4106E" w14:textId="77777777" w:rsidR="009B129A" w:rsidRPr="001B652C" w:rsidRDefault="009B129A" w:rsidP="009B129A">
            <w:pPr>
              <w:pStyle w:val="TAL"/>
              <w:keepNext w:val="0"/>
              <w:ind w:left="284"/>
              <w:rPr>
                <w:ins w:id="1045" w:author="Junfeng Wang3" w:date="2025-07-21T16:07:00Z" w16du:dateUtc="2025-07-21T20:07:00Z"/>
                <w:rFonts w:cs="Arial"/>
                <w:szCs w:val="18"/>
              </w:rPr>
            </w:pPr>
            <w:ins w:id="1046" w:author="Junfeng Wang3" w:date="2025-07-21T16:07:00Z" w16du:dateUtc="2025-07-21T20:07:00Z">
              <w:r w:rsidRPr="001B652C">
                <w:rPr>
                  <w:rFonts w:cs="Arial"/>
                  <w:szCs w:val="18"/>
                </w:rPr>
                <w:t>c)</w:t>
              </w:r>
              <w:r w:rsidRPr="001B652C">
                <w:rPr>
                  <w:rFonts w:cs="Arial"/>
                  <w:szCs w:val="18"/>
                </w:rPr>
                <w:tab/>
                <w:t>TAC is defined in subclause 19.4.2.3 of 3GPP TS 23.003</w:t>
              </w:r>
            </w:ins>
          </w:p>
          <w:p w14:paraId="0D56F207" w14:textId="77777777" w:rsidR="009B129A" w:rsidRPr="001B652C" w:rsidRDefault="009B129A" w:rsidP="009B129A">
            <w:pPr>
              <w:pStyle w:val="TAL"/>
              <w:keepNext w:val="0"/>
              <w:ind w:left="568"/>
              <w:rPr>
                <w:ins w:id="1047" w:author="Junfeng Wang3" w:date="2025-07-21T16:07:00Z" w16du:dateUtc="2025-07-21T20:07:00Z"/>
                <w:rFonts w:cs="Arial"/>
                <w:szCs w:val="18"/>
              </w:rPr>
            </w:pPr>
            <w:ins w:id="1048" w:author="Junfeng Wang3" w:date="2025-07-21T16:07:00Z" w16du:dateUtc="2025-07-21T20:07:00Z">
              <w:r w:rsidRPr="001B652C">
                <w:rPr>
                  <w:rFonts w:cs="Arial"/>
                  <w:szCs w:val="18"/>
                </w:rPr>
                <w:t>[13] and Extended-TAC is defined in subclause 9.3.1.29 of 3GPP TS 38.473 [8].</w:t>
              </w:r>
            </w:ins>
          </w:p>
          <w:p w14:paraId="5B8FB482" w14:textId="77777777" w:rsidR="009B129A" w:rsidRPr="001B652C" w:rsidRDefault="009B129A" w:rsidP="009B129A">
            <w:pPr>
              <w:pStyle w:val="TAL"/>
              <w:keepNext w:val="0"/>
              <w:ind w:left="284"/>
              <w:rPr>
                <w:ins w:id="1049" w:author="Junfeng Wang3" w:date="2025-07-21T16:07:00Z" w16du:dateUtc="2025-07-21T20:07:00Z"/>
                <w:rFonts w:cs="Arial"/>
                <w:szCs w:val="18"/>
              </w:rPr>
            </w:pPr>
            <w:ins w:id="1050" w:author="Junfeng Wang3" w:date="2025-07-21T16:07:00Z" w16du:dateUtc="2025-07-21T20:07:00Z">
              <w:r w:rsidRPr="001B652C">
                <w:rPr>
                  <w:rFonts w:cs="Arial"/>
                  <w:szCs w:val="18"/>
                </w:rPr>
                <w:t>d)</w:t>
              </w:r>
              <w:r w:rsidRPr="001B652C">
                <w:rPr>
                  <w:rFonts w:cs="Arial"/>
                  <w:szCs w:val="18"/>
                </w:rPr>
                <w:tab/>
                <w:t>For a 5G SA (Stand Alone), it has a non-null value.</w:t>
              </w:r>
            </w:ins>
          </w:p>
          <w:p w14:paraId="019EF0A7" w14:textId="77777777" w:rsidR="009B129A" w:rsidRPr="007E22C7" w:rsidRDefault="009B129A" w:rsidP="009B129A">
            <w:pPr>
              <w:pStyle w:val="B1"/>
              <w:ind w:left="0" w:firstLine="0"/>
              <w:rPr>
                <w:ins w:id="1051" w:author="Junfeng Wang3" w:date="2025-07-21T15:26:00Z" w16du:dateUtc="2025-07-21T19:26:00Z"/>
                <w:rFonts w:cs="Arial"/>
              </w:rPr>
            </w:pPr>
          </w:p>
        </w:tc>
        <w:tc>
          <w:tcPr>
            <w:tcW w:w="2436" w:type="dxa"/>
            <w:tcBorders>
              <w:top w:val="single" w:sz="4" w:space="0" w:color="auto"/>
              <w:left w:val="single" w:sz="4" w:space="0" w:color="auto"/>
              <w:bottom w:val="single" w:sz="4" w:space="0" w:color="auto"/>
              <w:right w:val="single" w:sz="4" w:space="0" w:color="auto"/>
            </w:tcBorders>
          </w:tcPr>
          <w:p w14:paraId="4982D636" w14:textId="285848F6" w:rsidR="009B129A" w:rsidRPr="007E22C7" w:rsidRDefault="009B129A" w:rsidP="009B129A">
            <w:pPr>
              <w:pStyle w:val="TAL"/>
              <w:rPr>
                <w:ins w:id="1052" w:author="Junfeng Wang3" w:date="2025-07-21T15:26:00Z" w16du:dateUtc="2025-07-21T19:26:00Z"/>
                <w:rFonts w:cs="Arial"/>
              </w:rPr>
            </w:pPr>
            <w:ins w:id="1053" w:author="Junfeng Wang3" w:date="2025-07-21T15:26:00Z" w16du:dateUtc="2025-07-21T19:26:00Z">
              <w:r w:rsidRPr="007E22C7">
                <w:rPr>
                  <w:rFonts w:cs="Arial"/>
                </w:rPr>
                <w:t xml:space="preserve">type: </w:t>
              </w:r>
            </w:ins>
            <w:ins w:id="1054" w:author="Junfeng Wang3" w:date="2025-07-25T11:22:00Z" w16du:dateUtc="2025-07-25T15:22:00Z">
              <w:r>
                <w:rPr>
                  <w:rFonts w:cs="Arial"/>
                </w:rPr>
                <w:t>String</w:t>
              </w:r>
            </w:ins>
          </w:p>
          <w:p w14:paraId="3B60C184" w14:textId="1B004D99" w:rsidR="009B129A" w:rsidRPr="007E22C7" w:rsidRDefault="009B129A" w:rsidP="009B129A">
            <w:pPr>
              <w:pStyle w:val="TAL"/>
              <w:rPr>
                <w:ins w:id="1055" w:author="Junfeng Wang3" w:date="2025-07-21T15:26:00Z" w16du:dateUtc="2025-07-21T19:26:00Z"/>
                <w:rFonts w:cs="Arial"/>
              </w:rPr>
            </w:pPr>
            <w:ins w:id="1056" w:author="Junfeng Wang3" w:date="2025-07-21T15:26:00Z" w16du:dateUtc="2025-07-21T19:26:00Z">
              <w:r w:rsidRPr="007E22C7">
                <w:rPr>
                  <w:rFonts w:cs="Arial"/>
                </w:rPr>
                <w:t xml:space="preserve">multiplicity: </w:t>
              </w:r>
            </w:ins>
            <w:ins w:id="1057" w:author="Junfeng Wang3" w:date="2025-07-21T16:15:00Z" w16du:dateUtc="2025-07-21T20:15:00Z">
              <w:r>
                <w:rPr>
                  <w:rFonts w:cs="Arial"/>
                </w:rPr>
                <w:t>0..</w:t>
              </w:r>
            </w:ins>
            <w:ins w:id="1058" w:author="Junfeng Wang3" w:date="2025-07-21T15:26:00Z" w16du:dateUtc="2025-07-21T19:26:00Z">
              <w:r w:rsidRPr="007E22C7">
                <w:rPr>
                  <w:rFonts w:cs="Arial"/>
                </w:rPr>
                <w:t>1</w:t>
              </w:r>
            </w:ins>
          </w:p>
          <w:p w14:paraId="09ECB97A" w14:textId="77777777" w:rsidR="009B129A" w:rsidRPr="007E22C7" w:rsidRDefault="009B129A" w:rsidP="009B129A">
            <w:pPr>
              <w:pStyle w:val="TAL"/>
              <w:rPr>
                <w:ins w:id="1059" w:author="Junfeng Wang3" w:date="2025-07-21T15:26:00Z" w16du:dateUtc="2025-07-21T19:26:00Z"/>
                <w:rFonts w:cs="Arial"/>
              </w:rPr>
            </w:pPr>
            <w:ins w:id="1060" w:author="Junfeng Wang3" w:date="2025-07-21T15:26:00Z" w16du:dateUtc="2025-07-21T19:26:00Z">
              <w:r w:rsidRPr="007E22C7">
                <w:rPr>
                  <w:rFonts w:cs="Arial"/>
                </w:rPr>
                <w:t>isOrdered: N/A</w:t>
              </w:r>
            </w:ins>
          </w:p>
          <w:p w14:paraId="59942C99" w14:textId="77777777" w:rsidR="009B129A" w:rsidRPr="007E22C7" w:rsidRDefault="009B129A" w:rsidP="009B129A">
            <w:pPr>
              <w:pStyle w:val="TAL"/>
              <w:rPr>
                <w:ins w:id="1061" w:author="Junfeng Wang3" w:date="2025-07-21T15:26:00Z" w16du:dateUtc="2025-07-21T19:26:00Z"/>
                <w:rFonts w:cs="Arial"/>
              </w:rPr>
            </w:pPr>
            <w:ins w:id="1062" w:author="Junfeng Wang3" w:date="2025-07-21T15:26:00Z" w16du:dateUtc="2025-07-21T19:26:00Z">
              <w:r w:rsidRPr="007E22C7">
                <w:rPr>
                  <w:rFonts w:cs="Arial"/>
                </w:rPr>
                <w:t>isUnique: N/A</w:t>
              </w:r>
            </w:ins>
          </w:p>
          <w:p w14:paraId="247FDB07" w14:textId="77777777" w:rsidR="009B129A" w:rsidRPr="007E22C7" w:rsidRDefault="009B129A" w:rsidP="009B129A">
            <w:pPr>
              <w:pStyle w:val="TAL"/>
              <w:rPr>
                <w:ins w:id="1063" w:author="Junfeng Wang3" w:date="2025-07-21T15:26:00Z" w16du:dateUtc="2025-07-21T19:26:00Z"/>
                <w:rFonts w:cs="Arial"/>
              </w:rPr>
            </w:pPr>
            <w:ins w:id="1064" w:author="Junfeng Wang3" w:date="2025-07-21T15:26:00Z" w16du:dateUtc="2025-07-21T19:26:00Z">
              <w:r w:rsidRPr="007E22C7">
                <w:rPr>
                  <w:rFonts w:cs="Arial"/>
                </w:rPr>
                <w:t>defaultValue: None</w:t>
              </w:r>
            </w:ins>
          </w:p>
          <w:p w14:paraId="58024F2B" w14:textId="77777777" w:rsidR="009B129A" w:rsidRPr="007E22C7" w:rsidRDefault="009B129A" w:rsidP="009B129A">
            <w:pPr>
              <w:pStyle w:val="TAL"/>
              <w:rPr>
                <w:ins w:id="1065" w:author="Junfeng Wang3" w:date="2025-07-21T15:26:00Z" w16du:dateUtc="2025-07-21T19:26:00Z"/>
                <w:rFonts w:cs="Arial"/>
              </w:rPr>
            </w:pPr>
            <w:ins w:id="1066" w:author="Junfeng Wang3" w:date="2025-07-21T15:26:00Z" w16du:dateUtc="2025-07-21T19:26:00Z">
              <w:r w:rsidRPr="007E22C7">
                <w:rPr>
                  <w:rFonts w:cs="Arial"/>
                </w:rPr>
                <w:t>isNullable: False</w:t>
              </w:r>
            </w:ins>
          </w:p>
          <w:p w14:paraId="6BA4043A" w14:textId="77777777" w:rsidR="009B129A" w:rsidRPr="00A952F9" w:rsidRDefault="009B129A" w:rsidP="009B129A">
            <w:pPr>
              <w:pStyle w:val="TAL"/>
              <w:rPr>
                <w:ins w:id="1067" w:author="Junfeng Wang3" w:date="2025-07-21T15:26:00Z" w16du:dateUtc="2025-07-21T19:26:00Z"/>
                <w:rFonts w:cs="Arial"/>
              </w:rPr>
            </w:pPr>
          </w:p>
        </w:tc>
      </w:tr>
      <w:tr w:rsidR="009B129A" w:rsidRPr="00A952F9" w14:paraId="2971F8D7" w14:textId="77777777" w:rsidTr="00ED563B">
        <w:trPr>
          <w:cantSplit/>
          <w:tblHeader/>
          <w:jc w:val="center"/>
          <w:ins w:id="1068" w:author="Junfeng Wang3" w:date="2025-07-21T16:05:00Z"/>
        </w:trPr>
        <w:tc>
          <w:tcPr>
            <w:tcW w:w="1817" w:type="dxa"/>
            <w:tcBorders>
              <w:top w:val="single" w:sz="4" w:space="0" w:color="auto"/>
              <w:left w:val="single" w:sz="4" w:space="0" w:color="auto"/>
              <w:bottom w:val="single" w:sz="4" w:space="0" w:color="auto"/>
              <w:right w:val="single" w:sz="4" w:space="0" w:color="auto"/>
            </w:tcBorders>
          </w:tcPr>
          <w:p w14:paraId="1EC11887" w14:textId="174FEBB6" w:rsidR="009B129A" w:rsidRPr="00A952F9" w:rsidRDefault="009B129A" w:rsidP="009B129A">
            <w:pPr>
              <w:pStyle w:val="TAL"/>
              <w:rPr>
                <w:ins w:id="1069" w:author="Junfeng Wang3" w:date="2025-07-21T16:05:00Z" w16du:dateUtc="2025-07-21T20:05:00Z"/>
                <w:rFonts w:ascii="Courier New" w:hAnsi="Courier New" w:cs="Courier New"/>
                <w:szCs w:val="18"/>
                <w:lang w:eastAsia="zh-CN"/>
              </w:rPr>
            </w:pPr>
            <w:ins w:id="1070" w:author="Junfeng Wang3" w:date="2025-07-21T16:05:00Z" w16du:dateUtc="2025-07-21T20:05:00Z">
              <w:r>
                <w:rPr>
                  <w:rFonts w:ascii="Courier New" w:hAnsi="Courier New" w:cs="Courier New"/>
                  <w:szCs w:val="18"/>
                  <w:lang w:eastAsia="zh-CN"/>
                </w:rPr>
                <w:t>locationInfo.tAI</w:t>
              </w:r>
            </w:ins>
          </w:p>
        </w:tc>
        <w:tc>
          <w:tcPr>
            <w:tcW w:w="5523" w:type="dxa"/>
            <w:tcBorders>
              <w:top w:val="single" w:sz="4" w:space="0" w:color="auto"/>
              <w:left w:val="single" w:sz="4" w:space="0" w:color="auto"/>
              <w:bottom w:val="single" w:sz="4" w:space="0" w:color="auto"/>
              <w:right w:val="single" w:sz="4" w:space="0" w:color="auto"/>
            </w:tcBorders>
          </w:tcPr>
          <w:p w14:paraId="428E4AED" w14:textId="094E0448" w:rsidR="009B129A" w:rsidRPr="001B652C" w:rsidRDefault="009B129A" w:rsidP="009B129A">
            <w:pPr>
              <w:pStyle w:val="B1"/>
              <w:ind w:left="360" w:hanging="360"/>
              <w:rPr>
                <w:ins w:id="1071" w:author="Junfeng Wang3" w:date="2025-07-21T16:06:00Z" w16du:dateUtc="2025-07-21T20:06:00Z"/>
                <w:rFonts w:ascii="Arial" w:hAnsi="Arial" w:cs="Arial"/>
                <w:sz w:val="18"/>
                <w:szCs w:val="18"/>
                <w:lang w:val="en-US"/>
              </w:rPr>
            </w:pPr>
            <w:ins w:id="1072" w:author="Junfeng Wang3" w:date="2025-07-21T16:06:00Z" w16du:dateUtc="2025-07-21T20:06:00Z">
              <w:r w:rsidRPr="001B652C">
                <w:rPr>
                  <w:rFonts w:ascii="Arial" w:hAnsi="Arial" w:cs="Arial"/>
                  <w:sz w:val="18"/>
                  <w:szCs w:val="18"/>
                  <w:lang w:val="en-US"/>
                </w:rPr>
                <w:t xml:space="preserve">It is TAI </w:t>
              </w:r>
            </w:ins>
            <w:ins w:id="1073" w:author="Junfeng Wang3" w:date="2025-07-21T16:10:00Z" w16du:dateUtc="2025-07-21T20:10:00Z">
              <w:r w:rsidRPr="001B652C">
                <w:rPr>
                  <w:rFonts w:ascii="Arial" w:hAnsi="Arial" w:cs="Arial"/>
                  <w:sz w:val="18"/>
                  <w:szCs w:val="18"/>
                </w:rPr>
                <w:t>(see subclause 9.3.3.11 in TS 38.413</w:t>
              </w:r>
            </w:ins>
            <w:ins w:id="1074" w:author="Junfeng Wang3" w:date="2025-07-23T16:20:00Z" w16du:dateUtc="2025-07-23T20:20:00Z">
              <w:r>
                <w:rPr>
                  <w:rFonts w:ascii="Arial" w:hAnsi="Arial" w:cs="Arial"/>
                  <w:sz w:val="18"/>
                  <w:szCs w:val="18"/>
                </w:rPr>
                <w:t xml:space="preserve"> </w:t>
              </w:r>
            </w:ins>
            <w:ins w:id="1075" w:author="Junfeng Wang3" w:date="2025-07-21T16:10:00Z" w16du:dateUtc="2025-07-21T20:10:00Z">
              <w:r w:rsidRPr="001B652C">
                <w:rPr>
                  <w:rFonts w:ascii="Arial" w:hAnsi="Arial" w:cs="Arial"/>
                  <w:sz w:val="18"/>
                  <w:szCs w:val="18"/>
                </w:rPr>
                <w:t xml:space="preserve">[5]) </w:t>
              </w:r>
            </w:ins>
            <w:ins w:id="1076" w:author="Junfeng Wang3" w:date="2025-07-21T16:06:00Z" w16du:dateUtc="2025-07-21T20:06:00Z">
              <w:r w:rsidRPr="001B652C">
                <w:rPr>
                  <w:rFonts w:ascii="Arial" w:hAnsi="Arial" w:cs="Arial"/>
                  <w:sz w:val="18"/>
                  <w:szCs w:val="18"/>
                  <w:lang w:val="en-US"/>
                </w:rPr>
                <w:t xml:space="preserve">pertaining to the cells where IAB-MT </w:t>
              </w:r>
            </w:ins>
            <w:ins w:id="1077" w:author="Junfeng Wang4" w:date="2025-08-27T07:18:00Z" w16du:dateUtc="2025-08-27T11:18:00Z">
              <w:r w:rsidR="00501B16">
                <w:rPr>
                  <w:rFonts w:ascii="Arial" w:hAnsi="Arial" w:cs="Arial"/>
                  <w:sz w:val="18"/>
                  <w:szCs w:val="18"/>
                  <w:lang w:val="en-US"/>
                </w:rPr>
                <w:t xml:space="preserve">or MWAB-UE </w:t>
              </w:r>
            </w:ins>
            <w:ins w:id="1078" w:author="Junfeng Wang3" w:date="2025-07-21T16:06:00Z" w16du:dateUtc="2025-07-21T20:06:00Z">
              <w:r w:rsidRPr="001B652C">
                <w:rPr>
                  <w:rFonts w:ascii="Arial" w:hAnsi="Arial" w:cs="Arial"/>
                  <w:sz w:val="18"/>
                  <w:szCs w:val="18"/>
                  <w:lang w:val="en-US"/>
                </w:rPr>
                <w:t>is connected.</w:t>
              </w:r>
            </w:ins>
          </w:p>
          <w:p w14:paraId="27275277" w14:textId="77777777" w:rsidR="009B129A" w:rsidRPr="007E22C7" w:rsidRDefault="009B129A" w:rsidP="009B129A">
            <w:pPr>
              <w:pStyle w:val="B1"/>
              <w:rPr>
                <w:ins w:id="1079" w:author="Junfeng Wang3" w:date="2025-07-21T16:05:00Z" w16du:dateUtc="2025-07-21T20:05:00Z"/>
                <w:rFonts w:cs="Arial"/>
              </w:rPr>
            </w:pPr>
          </w:p>
        </w:tc>
        <w:tc>
          <w:tcPr>
            <w:tcW w:w="2436" w:type="dxa"/>
            <w:tcBorders>
              <w:top w:val="single" w:sz="4" w:space="0" w:color="auto"/>
              <w:left w:val="single" w:sz="4" w:space="0" w:color="auto"/>
              <w:bottom w:val="single" w:sz="4" w:space="0" w:color="auto"/>
              <w:right w:val="single" w:sz="4" w:space="0" w:color="auto"/>
            </w:tcBorders>
          </w:tcPr>
          <w:p w14:paraId="2A9371E1" w14:textId="2A0BB2A7" w:rsidR="009B129A" w:rsidRPr="007E22C7" w:rsidRDefault="009B129A" w:rsidP="009B129A">
            <w:pPr>
              <w:pStyle w:val="TAL"/>
              <w:rPr>
                <w:ins w:id="1080" w:author="Junfeng Wang3" w:date="2025-07-21T16:05:00Z" w16du:dateUtc="2025-07-21T20:05:00Z"/>
                <w:rFonts w:cs="Arial"/>
              </w:rPr>
            </w:pPr>
            <w:ins w:id="1081" w:author="Junfeng Wang3" w:date="2025-07-21T16:05:00Z" w16du:dateUtc="2025-07-21T20:05:00Z">
              <w:r w:rsidRPr="007E22C7">
                <w:rPr>
                  <w:rFonts w:cs="Arial"/>
                </w:rPr>
                <w:t xml:space="preserve">type: </w:t>
              </w:r>
            </w:ins>
            <w:ins w:id="1082" w:author="Junfeng Wang3" w:date="2025-07-21T16:06:00Z" w16du:dateUtc="2025-07-21T20:06:00Z">
              <w:r>
                <w:rPr>
                  <w:rFonts w:cs="Arial"/>
                </w:rPr>
                <w:t>TAI</w:t>
              </w:r>
            </w:ins>
          </w:p>
          <w:p w14:paraId="758485A0" w14:textId="7313CE33" w:rsidR="009B129A" w:rsidRPr="007E22C7" w:rsidRDefault="009B129A" w:rsidP="009B129A">
            <w:pPr>
              <w:pStyle w:val="TAL"/>
              <w:rPr>
                <w:ins w:id="1083" w:author="Junfeng Wang3" w:date="2025-07-21T16:05:00Z" w16du:dateUtc="2025-07-21T20:05:00Z"/>
                <w:rFonts w:cs="Arial"/>
              </w:rPr>
            </w:pPr>
            <w:ins w:id="1084" w:author="Junfeng Wang3" w:date="2025-07-21T16:05:00Z" w16du:dateUtc="2025-07-21T20:05:00Z">
              <w:r w:rsidRPr="007E22C7">
                <w:rPr>
                  <w:rFonts w:cs="Arial"/>
                </w:rPr>
                <w:t xml:space="preserve">multiplicity: </w:t>
              </w:r>
            </w:ins>
            <w:ins w:id="1085" w:author="Junfeng Wang3" w:date="2025-07-21T16:15:00Z" w16du:dateUtc="2025-07-21T20:15:00Z">
              <w:r>
                <w:rPr>
                  <w:rFonts w:cs="Arial"/>
                </w:rPr>
                <w:t>0..</w:t>
              </w:r>
            </w:ins>
            <w:ins w:id="1086" w:author="Junfeng Wang3" w:date="2025-07-21T16:05:00Z" w16du:dateUtc="2025-07-21T20:05:00Z">
              <w:r w:rsidRPr="007E22C7">
                <w:rPr>
                  <w:rFonts w:cs="Arial"/>
                </w:rPr>
                <w:t>1</w:t>
              </w:r>
            </w:ins>
          </w:p>
          <w:p w14:paraId="78073080" w14:textId="77777777" w:rsidR="009B129A" w:rsidRPr="007E22C7" w:rsidRDefault="009B129A" w:rsidP="009B129A">
            <w:pPr>
              <w:pStyle w:val="TAL"/>
              <w:rPr>
                <w:ins w:id="1087" w:author="Junfeng Wang3" w:date="2025-07-21T16:05:00Z" w16du:dateUtc="2025-07-21T20:05:00Z"/>
                <w:rFonts w:cs="Arial"/>
              </w:rPr>
            </w:pPr>
            <w:ins w:id="1088" w:author="Junfeng Wang3" w:date="2025-07-21T16:05:00Z" w16du:dateUtc="2025-07-21T20:05:00Z">
              <w:r w:rsidRPr="007E22C7">
                <w:rPr>
                  <w:rFonts w:cs="Arial"/>
                </w:rPr>
                <w:t>isOrdered: N/A</w:t>
              </w:r>
            </w:ins>
          </w:p>
          <w:p w14:paraId="46DC9590" w14:textId="77777777" w:rsidR="009B129A" w:rsidRPr="007E22C7" w:rsidRDefault="009B129A" w:rsidP="009B129A">
            <w:pPr>
              <w:pStyle w:val="TAL"/>
              <w:rPr>
                <w:ins w:id="1089" w:author="Junfeng Wang3" w:date="2025-07-21T16:05:00Z" w16du:dateUtc="2025-07-21T20:05:00Z"/>
                <w:rFonts w:cs="Arial"/>
              </w:rPr>
            </w:pPr>
            <w:ins w:id="1090" w:author="Junfeng Wang3" w:date="2025-07-21T16:05:00Z" w16du:dateUtc="2025-07-21T20:05:00Z">
              <w:r w:rsidRPr="007E22C7">
                <w:rPr>
                  <w:rFonts w:cs="Arial"/>
                </w:rPr>
                <w:t>isUnique: N/A</w:t>
              </w:r>
            </w:ins>
          </w:p>
          <w:p w14:paraId="176280EB" w14:textId="77777777" w:rsidR="009B129A" w:rsidRPr="007E22C7" w:rsidRDefault="009B129A" w:rsidP="009B129A">
            <w:pPr>
              <w:pStyle w:val="TAL"/>
              <w:rPr>
                <w:ins w:id="1091" w:author="Junfeng Wang3" w:date="2025-07-21T16:05:00Z" w16du:dateUtc="2025-07-21T20:05:00Z"/>
                <w:rFonts w:cs="Arial"/>
              </w:rPr>
            </w:pPr>
            <w:ins w:id="1092" w:author="Junfeng Wang3" w:date="2025-07-21T16:05:00Z" w16du:dateUtc="2025-07-21T20:05:00Z">
              <w:r w:rsidRPr="007E22C7">
                <w:rPr>
                  <w:rFonts w:cs="Arial"/>
                </w:rPr>
                <w:t>defaultValue: None</w:t>
              </w:r>
            </w:ins>
          </w:p>
          <w:p w14:paraId="38F8756A" w14:textId="77777777" w:rsidR="009B129A" w:rsidRPr="007E22C7" w:rsidRDefault="009B129A" w:rsidP="009B129A">
            <w:pPr>
              <w:pStyle w:val="TAL"/>
              <w:rPr>
                <w:ins w:id="1093" w:author="Junfeng Wang3" w:date="2025-07-21T16:05:00Z" w16du:dateUtc="2025-07-21T20:05:00Z"/>
                <w:rFonts w:cs="Arial"/>
              </w:rPr>
            </w:pPr>
            <w:ins w:id="1094" w:author="Junfeng Wang3" w:date="2025-07-21T16:05:00Z" w16du:dateUtc="2025-07-21T20:05:00Z">
              <w:r w:rsidRPr="007E22C7">
                <w:rPr>
                  <w:rFonts w:cs="Arial"/>
                </w:rPr>
                <w:t>isNullable: False</w:t>
              </w:r>
            </w:ins>
          </w:p>
          <w:p w14:paraId="2EBD2645" w14:textId="77777777" w:rsidR="009B129A" w:rsidRPr="00A952F9" w:rsidRDefault="009B129A" w:rsidP="009B129A">
            <w:pPr>
              <w:pStyle w:val="TAL"/>
              <w:rPr>
                <w:ins w:id="1095" w:author="Junfeng Wang3" w:date="2025-07-21T16:05:00Z" w16du:dateUtc="2025-07-21T20:05:00Z"/>
                <w:rFonts w:cs="Arial"/>
              </w:rPr>
            </w:pPr>
          </w:p>
        </w:tc>
      </w:tr>
      <w:tr w:rsidR="00D34DEE" w:rsidRPr="00A952F9" w14:paraId="38A67407" w14:textId="77777777" w:rsidTr="00D34DEE">
        <w:trPr>
          <w:cantSplit/>
          <w:tblHeader/>
          <w:jc w:val="center"/>
          <w:ins w:id="1096" w:author="Junfeng Wang4" w:date="2025-08-27T06:17:00Z"/>
        </w:trPr>
        <w:tc>
          <w:tcPr>
            <w:tcW w:w="1817" w:type="dxa"/>
            <w:tcBorders>
              <w:top w:val="single" w:sz="4" w:space="0" w:color="auto"/>
              <w:left w:val="single" w:sz="4" w:space="0" w:color="auto"/>
              <w:bottom w:val="single" w:sz="4" w:space="0" w:color="auto"/>
              <w:right w:val="single" w:sz="4" w:space="0" w:color="auto"/>
            </w:tcBorders>
          </w:tcPr>
          <w:p w14:paraId="3DA5A942" w14:textId="4A797DB5" w:rsidR="00D34DEE" w:rsidRPr="00A952F9" w:rsidRDefault="00D34DEE" w:rsidP="00417628">
            <w:pPr>
              <w:pStyle w:val="TAL"/>
              <w:rPr>
                <w:ins w:id="1097" w:author="Junfeng Wang4" w:date="2025-08-27T06:17:00Z" w16du:dateUtc="2025-08-27T10:17:00Z"/>
                <w:rFonts w:ascii="Courier New" w:hAnsi="Courier New" w:cs="Courier New"/>
                <w:szCs w:val="18"/>
                <w:lang w:eastAsia="zh-CN"/>
              </w:rPr>
            </w:pPr>
            <w:ins w:id="1098" w:author="Junfeng Wang4" w:date="2025-08-27T06:17:00Z" w16du:dateUtc="2025-08-27T10:17:00Z">
              <w:r>
                <w:rPr>
                  <w:rFonts w:ascii="Courier New" w:hAnsi="Courier New" w:cs="Courier New"/>
                  <w:szCs w:val="18"/>
                  <w:lang w:eastAsia="zh-CN"/>
                </w:rPr>
                <w:t>locationInfo.geoArea</w:t>
              </w:r>
            </w:ins>
          </w:p>
        </w:tc>
        <w:tc>
          <w:tcPr>
            <w:tcW w:w="5523" w:type="dxa"/>
            <w:tcBorders>
              <w:top w:val="single" w:sz="4" w:space="0" w:color="auto"/>
              <w:left w:val="single" w:sz="4" w:space="0" w:color="auto"/>
              <w:bottom w:val="single" w:sz="4" w:space="0" w:color="auto"/>
              <w:right w:val="single" w:sz="4" w:space="0" w:color="auto"/>
            </w:tcBorders>
          </w:tcPr>
          <w:p w14:paraId="175B2DC2" w14:textId="5C66CB18" w:rsidR="00D34DEE" w:rsidRPr="001B652C" w:rsidRDefault="00D34DEE" w:rsidP="00417628">
            <w:pPr>
              <w:pStyle w:val="B1"/>
              <w:ind w:left="360" w:hanging="360"/>
              <w:rPr>
                <w:ins w:id="1099" w:author="Junfeng Wang4" w:date="2025-08-27T06:17:00Z" w16du:dateUtc="2025-08-27T10:17:00Z"/>
                <w:rFonts w:ascii="Arial" w:hAnsi="Arial" w:cs="Arial"/>
                <w:sz w:val="18"/>
                <w:szCs w:val="18"/>
                <w:lang w:val="en-US"/>
              </w:rPr>
            </w:pPr>
            <w:ins w:id="1100" w:author="Junfeng Wang4" w:date="2025-08-27T06:17:00Z" w16du:dateUtc="2025-08-27T10:17:00Z">
              <w:r w:rsidRPr="001B652C">
                <w:rPr>
                  <w:rFonts w:ascii="Arial" w:hAnsi="Arial" w:cs="Arial"/>
                  <w:sz w:val="18"/>
                  <w:szCs w:val="18"/>
                  <w:lang w:val="en-US"/>
                </w:rPr>
                <w:t xml:space="preserve">It </w:t>
              </w:r>
            </w:ins>
            <w:ins w:id="1101" w:author="Junfeng Wang4" w:date="2025-08-27T06:19:00Z" w16du:dateUtc="2025-08-27T10:19:00Z">
              <w:r w:rsidR="00B76BF8">
                <w:rPr>
                  <w:rFonts w:ascii="Arial" w:hAnsi="Arial" w:cs="Arial"/>
                  <w:sz w:val="18"/>
                  <w:szCs w:val="18"/>
                  <w:lang w:val="en-US"/>
                </w:rPr>
                <w:t>spcifies</w:t>
              </w:r>
            </w:ins>
            <w:ins w:id="1102" w:author="Junfeng Wang4" w:date="2025-08-27T06:17:00Z" w16du:dateUtc="2025-08-27T10:17:00Z">
              <w:r w:rsidRPr="001B652C">
                <w:rPr>
                  <w:rFonts w:ascii="Arial" w:hAnsi="Arial" w:cs="Arial"/>
                  <w:sz w:val="18"/>
                  <w:szCs w:val="18"/>
                  <w:lang w:val="en-US"/>
                </w:rPr>
                <w:t xml:space="preserve"> </w:t>
              </w:r>
              <w:r w:rsidR="00B936FF">
                <w:rPr>
                  <w:rFonts w:ascii="Arial" w:hAnsi="Arial" w:cs="Arial"/>
                  <w:sz w:val="18"/>
                  <w:szCs w:val="18"/>
                  <w:lang w:val="en-US"/>
                </w:rPr>
                <w:t>geographi</w:t>
              </w:r>
            </w:ins>
            <w:ins w:id="1103" w:author="Junfeng Wang4" w:date="2025-08-27T06:18:00Z" w16du:dateUtc="2025-08-27T10:18:00Z">
              <w:r w:rsidR="00B936FF">
                <w:rPr>
                  <w:rFonts w:ascii="Arial" w:hAnsi="Arial" w:cs="Arial"/>
                  <w:sz w:val="18"/>
                  <w:szCs w:val="18"/>
                  <w:lang w:val="en-US"/>
                </w:rPr>
                <w:t>cal</w:t>
              </w:r>
            </w:ins>
            <w:ins w:id="1104" w:author="Junfeng Wang4" w:date="2025-08-27T06:17:00Z" w16du:dateUtc="2025-08-27T10:17:00Z">
              <w:r w:rsidR="00B936FF">
                <w:rPr>
                  <w:rFonts w:ascii="Arial" w:hAnsi="Arial" w:cs="Arial"/>
                  <w:sz w:val="18"/>
                  <w:szCs w:val="18"/>
                  <w:lang w:val="en-US"/>
                </w:rPr>
                <w:t xml:space="preserve"> area of </w:t>
              </w:r>
            </w:ins>
            <w:ins w:id="1105" w:author="Junfeng Wang4" w:date="2025-08-27T06:30:00Z" w16du:dateUtc="2025-08-27T10:30:00Z">
              <w:r w:rsidR="00476B17">
                <w:rPr>
                  <w:rFonts w:ascii="Arial" w:hAnsi="Arial" w:cs="Arial"/>
                  <w:sz w:val="18"/>
                  <w:szCs w:val="18"/>
                  <w:lang w:val="en-US"/>
                </w:rPr>
                <w:t xml:space="preserve">mobile NR node (e.g., </w:t>
              </w:r>
            </w:ins>
            <w:ins w:id="1106" w:author="Junfeng Wang4" w:date="2025-08-27T06:18:00Z" w16du:dateUtc="2025-08-27T10:18:00Z">
              <w:r w:rsidR="00B936FF">
                <w:rPr>
                  <w:rFonts w:ascii="Arial" w:hAnsi="Arial" w:cs="Arial"/>
                  <w:sz w:val="18"/>
                  <w:szCs w:val="18"/>
                  <w:lang w:val="en-US"/>
                </w:rPr>
                <w:t>IAB-node</w:t>
              </w:r>
            </w:ins>
            <w:ins w:id="1107" w:author="Junfeng Wang4" w:date="2025-08-27T07:18:00Z" w16du:dateUtc="2025-08-27T11:18:00Z">
              <w:r w:rsidR="00501B16">
                <w:rPr>
                  <w:rFonts w:ascii="Arial" w:hAnsi="Arial" w:cs="Arial"/>
                  <w:sz w:val="18"/>
                  <w:szCs w:val="18"/>
                  <w:lang w:val="en-US"/>
                </w:rPr>
                <w:t xml:space="preserve"> or MWAB</w:t>
              </w:r>
            </w:ins>
            <w:ins w:id="1108" w:author="Junfeng Wang4" w:date="2025-08-27T06:30:00Z" w16du:dateUtc="2025-08-27T10:30:00Z">
              <w:r w:rsidR="00476B17">
                <w:rPr>
                  <w:rFonts w:ascii="Arial" w:hAnsi="Arial" w:cs="Arial"/>
                  <w:sz w:val="18"/>
                  <w:szCs w:val="18"/>
                  <w:lang w:val="en-US"/>
                </w:rPr>
                <w:t>)</w:t>
              </w:r>
            </w:ins>
            <w:ins w:id="1109" w:author="Junfeng Wang4" w:date="2025-08-27T06:17:00Z" w16du:dateUtc="2025-08-27T10:17:00Z">
              <w:r w:rsidRPr="001B652C">
                <w:rPr>
                  <w:rFonts w:ascii="Arial" w:hAnsi="Arial" w:cs="Arial"/>
                  <w:sz w:val="18"/>
                  <w:szCs w:val="18"/>
                  <w:lang w:val="en-US"/>
                </w:rPr>
                <w:t>.</w:t>
              </w:r>
            </w:ins>
          </w:p>
          <w:p w14:paraId="1FF72AB8" w14:textId="77777777" w:rsidR="00D34DEE" w:rsidRPr="00D34DEE" w:rsidRDefault="00D34DEE" w:rsidP="00D34DEE">
            <w:pPr>
              <w:pStyle w:val="B1"/>
              <w:ind w:left="360" w:hanging="360"/>
              <w:rPr>
                <w:ins w:id="1110" w:author="Junfeng Wang4" w:date="2025-08-27T06:17:00Z" w16du:dateUtc="2025-08-27T10:17:00Z"/>
                <w:rFonts w:ascii="Arial" w:hAnsi="Arial" w:cs="Arial"/>
                <w:sz w:val="18"/>
                <w:szCs w:val="18"/>
                <w:lang w:val="en-US"/>
              </w:rPr>
            </w:pPr>
          </w:p>
        </w:tc>
        <w:tc>
          <w:tcPr>
            <w:tcW w:w="2436" w:type="dxa"/>
            <w:tcBorders>
              <w:top w:val="single" w:sz="4" w:space="0" w:color="auto"/>
              <w:left w:val="single" w:sz="4" w:space="0" w:color="auto"/>
              <w:bottom w:val="single" w:sz="4" w:space="0" w:color="auto"/>
              <w:right w:val="single" w:sz="4" w:space="0" w:color="auto"/>
            </w:tcBorders>
          </w:tcPr>
          <w:p w14:paraId="682E9402" w14:textId="4DEB39AD" w:rsidR="00D34DEE" w:rsidRPr="007E22C7" w:rsidRDefault="00D34DEE" w:rsidP="00417628">
            <w:pPr>
              <w:pStyle w:val="TAL"/>
              <w:rPr>
                <w:ins w:id="1111" w:author="Junfeng Wang4" w:date="2025-08-27T06:17:00Z" w16du:dateUtc="2025-08-27T10:17:00Z"/>
                <w:rFonts w:cs="Arial"/>
              </w:rPr>
            </w:pPr>
            <w:ins w:id="1112" w:author="Junfeng Wang4" w:date="2025-08-27T06:17:00Z" w16du:dateUtc="2025-08-27T10:17:00Z">
              <w:r w:rsidRPr="007E22C7">
                <w:rPr>
                  <w:rFonts w:cs="Arial"/>
                </w:rPr>
                <w:t xml:space="preserve">type: </w:t>
              </w:r>
            </w:ins>
            <w:ins w:id="1113" w:author="Junfeng Wang4" w:date="2025-08-27T06:19:00Z" w16du:dateUtc="2025-08-27T10:19:00Z">
              <w:r w:rsidR="003C050C">
                <w:rPr>
                  <w:rFonts w:cs="Arial"/>
                </w:rPr>
                <w:t>GeoArea</w:t>
              </w:r>
            </w:ins>
          </w:p>
          <w:p w14:paraId="5DF0EF49" w14:textId="6AD9A5DD" w:rsidR="00D34DEE" w:rsidRPr="007E22C7" w:rsidRDefault="00D34DEE" w:rsidP="00417628">
            <w:pPr>
              <w:pStyle w:val="TAL"/>
              <w:rPr>
                <w:ins w:id="1114" w:author="Junfeng Wang4" w:date="2025-08-27T06:17:00Z" w16du:dateUtc="2025-08-27T10:17:00Z"/>
                <w:rFonts w:cs="Arial"/>
              </w:rPr>
            </w:pPr>
            <w:ins w:id="1115" w:author="Junfeng Wang4" w:date="2025-08-27T06:17:00Z" w16du:dateUtc="2025-08-27T10:17:00Z">
              <w:r w:rsidRPr="007E22C7">
                <w:rPr>
                  <w:rFonts w:cs="Arial"/>
                </w:rPr>
                <w:t>multiplicity: 1</w:t>
              </w:r>
            </w:ins>
          </w:p>
          <w:p w14:paraId="7F18A632" w14:textId="77777777" w:rsidR="00D34DEE" w:rsidRPr="007E22C7" w:rsidRDefault="00D34DEE" w:rsidP="00417628">
            <w:pPr>
              <w:pStyle w:val="TAL"/>
              <w:rPr>
                <w:ins w:id="1116" w:author="Junfeng Wang4" w:date="2025-08-27T06:17:00Z" w16du:dateUtc="2025-08-27T10:17:00Z"/>
                <w:rFonts w:cs="Arial"/>
              </w:rPr>
            </w:pPr>
            <w:ins w:id="1117" w:author="Junfeng Wang4" w:date="2025-08-27T06:17:00Z" w16du:dateUtc="2025-08-27T10:17:00Z">
              <w:r w:rsidRPr="007E22C7">
                <w:rPr>
                  <w:rFonts w:cs="Arial"/>
                </w:rPr>
                <w:t>isOrdered: N/A</w:t>
              </w:r>
            </w:ins>
          </w:p>
          <w:p w14:paraId="6FACD4D5" w14:textId="77777777" w:rsidR="00D34DEE" w:rsidRPr="007E22C7" w:rsidRDefault="00D34DEE" w:rsidP="00417628">
            <w:pPr>
              <w:pStyle w:val="TAL"/>
              <w:rPr>
                <w:ins w:id="1118" w:author="Junfeng Wang4" w:date="2025-08-27T06:17:00Z" w16du:dateUtc="2025-08-27T10:17:00Z"/>
                <w:rFonts w:cs="Arial"/>
              </w:rPr>
            </w:pPr>
            <w:ins w:id="1119" w:author="Junfeng Wang4" w:date="2025-08-27T06:17:00Z" w16du:dateUtc="2025-08-27T10:17:00Z">
              <w:r w:rsidRPr="007E22C7">
                <w:rPr>
                  <w:rFonts w:cs="Arial"/>
                </w:rPr>
                <w:t>isUnique: N/A</w:t>
              </w:r>
            </w:ins>
          </w:p>
          <w:p w14:paraId="546DD535" w14:textId="77777777" w:rsidR="00D34DEE" w:rsidRPr="007E22C7" w:rsidRDefault="00D34DEE" w:rsidP="00417628">
            <w:pPr>
              <w:pStyle w:val="TAL"/>
              <w:rPr>
                <w:ins w:id="1120" w:author="Junfeng Wang4" w:date="2025-08-27T06:17:00Z" w16du:dateUtc="2025-08-27T10:17:00Z"/>
                <w:rFonts w:cs="Arial"/>
              </w:rPr>
            </w:pPr>
            <w:ins w:id="1121" w:author="Junfeng Wang4" w:date="2025-08-27T06:17:00Z" w16du:dateUtc="2025-08-27T10:17:00Z">
              <w:r w:rsidRPr="007E22C7">
                <w:rPr>
                  <w:rFonts w:cs="Arial"/>
                </w:rPr>
                <w:t>defaultValue: None</w:t>
              </w:r>
            </w:ins>
          </w:p>
          <w:p w14:paraId="14992667" w14:textId="77777777" w:rsidR="00D34DEE" w:rsidRPr="007E22C7" w:rsidRDefault="00D34DEE" w:rsidP="00417628">
            <w:pPr>
              <w:pStyle w:val="TAL"/>
              <w:rPr>
                <w:ins w:id="1122" w:author="Junfeng Wang4" w:date="2025-08-27T06:17:00Z" w16du:dateUtc="2025-08-27T10:17:00Z"/>
                <w:rFonts w:cs="Arial"/>
              </w:rPr>
            </w:pPr>
            <w:ins w:id="1123" w:author="Junfeng Wang4" w:date="2025-08-27T06:17:00Z" w16du:dateUtc="2025-08-27T10:17:00Z">
              <w:r w:rsidRPr="007E22C7">
                <w:rPr>
                  <w:rFonts w:cs="Arial"/>
                </w:rPr>
                <w:t>isNullable: False</w:t>
              </w:r>
            </w:ins>
          </w:p>
          <w:p w14:paraId="5262F038" w14:textId="77777777" w:rsidR="00D34DEE" w:rsidRPr="00A952F9" w:rsidRDefault="00D34DEE" w:rsidP="00417628">
            <w:pPr>
              <w:pStyle w:val="TAL"/>
              <w:rPr>
                <w:ins w:id="1124" w:author="Junfeng Wang4" w:date="2025-08-27T06:17:00Z" w16du:dateUtc="2025-08-27T10:17:00Z"/>
                <w:rFonts w:cs="Arial"/>
              </w:rPr>
            </w:pPr>
          </w:p>
        </w:tc>
      </w:tr>
    </w:tbl>
    <w:p w14:paraId="32768571" w14:textId="77777777" w:rsidR="00344F17" w:rsidRDefault="00344F17" w:rsidP="007155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1C4EA9" w14:paraId="477D034D" w14:textId="77777777" w:rsidTr="002D5B52">
        <w:tc>
          <w:tcPr>
            <w:tcW w:w="9521" w:type="dxa"/>
            <w:shd w:val="clear" w:color="auto" w:fill="FFFFCC"/>
            <w:vAlign w:val="center"/>
          </w:tcPr>
          <w:p w14:paraId="58261192" w14:textId="7014C552" w:rsidR="001C4EA9" w:rsidRDefault="0022226E" w:rsidP="002D5B52">
            <w:pPr>
              <w:jc w:val="center"/>
              <w:rPr>
                <w:rFonts w:ascii="Arial" w:hAnsi="Arial" w:cs="Arial"/>
                <w:b/>
                <w:bCs/>
                <w:sz w:val="28"/>
                <w:szCs w:val="28"/>
              </w:rPr>
            </w:pPr>
            <w:r>
              <w:rPr>
                <w:rFonts w:ascii="Arial" w:hAnsi="Arial" w:cs="Arial"/>
                <w:b/>
                <w:bCs/>
                <w:sz w:val="28"/>
                <w:szCs w:val="28"/>
                <w:lang w:eastAsia="zh-CN"/>
              </w:rPr>
              <w:t>1</w:t>
            </w:r>
            <w:r w:rsidR="00BC409F">
              <w:rPr>
                <w:rFonts w:ascii="Arial" w:hAnsi="Arial" w:cs="Arial"/>
                <w:b/>
                <w:bCs/>
                <w:sz w:val="28"/>
                <w:szCs w:val="28"/>
                <w:lang w:eastAsia="zh-CN"/>
              </w:rPr>
              <w:t>2</w:t>
            </w:r>
            <w:r w:rsidR="001C4EA9">
              <w:rPr>
                <w:rFonts w:ascii="Arial" w:hAnsi="Arial" w:cs="Arial"/>
                <w:b/>
                <w:bCs/>
                <w:sz w:val="28"/>
                <w:szCs w:val="28"/>
                <w:lang w:eastAsia="zh-CN"/>
              </w:rPr>
              <w:t>th Change</w:t>
            </w:r>
          </w:p>
        </w:tc>
      </w:tr>
    </w:tbl>
    <w:p w14:paraId="53E3CEDA" w14:textId="3F61D982" w:rsidR="00095AD6" w:rsidRDefault="00095AD6">
      <w:pPr>
        <w:spacing w:after="0"/>
        <w:rPr>
          <w:rFonts w:ascii="Arial" w:hAnsi="Arial"/>
          <w:sz w:val="32"/>
        </w:rPr>
      </w:pPr>
      <w:bookmarkStart w:id="1125" w:name="_Toc203129429"/>
    </w:p>
    <w:p w14:paraId="650E2626" w14:textId="7782116F" w:rsidR="001C4EA9" w:rsidRPr="00A952F9" w:rsidRDefault="001C4EA9" w:rsidP="001C4EA9">
      <w:pPr>
        <w:pStyle w:val="Heading2"/>
      </w:pPr>
      <w:r w:rsidRPr="00A952F9">
        <w:t>7.4</w:t>
      </w:r>
      <w:r w:rsidRPr="00A952F9">
        <w:tab/>
        <w:t>YANG Definitions for NR and NG-RAN</w:t>
      </w:r>
      <w:bookmarkEnd w:id="1125"/>
    </w:p>
    <w:p w14:paraId="6ADA7BBC" w14:textId="77777777" w:rsidR="001C4EA9" w:rsidRPr="00A952F9" w:rsidRDefault="001C4EA9" w:rsidP="001C4EA9">
      <w:r w:rsidRPr="00A952F9">
        <w:t>YANG definitions are specified in 3GPP Forge, refer to clause 4.4 of TS 28.623 [106] for the Forge location.</w:t>
      </w:r>
      <w:r w:rsidRPr="00A952F9" w:rsidDel="00DF686E">
        <w:t xml:space="preserve"> </w:t>
      </w:r>
    </w:p>
    <w:p w14:paraId="5AC9C5C5" w14:textId="77777777" w:rsidR="001C4EA9" w:rsidRPr="00A952F9" w:rsidRDefault="001C4EA9" w:rsidP="001C4EA9">
      <w:pPr>
        <w:ind w:left="284" w:hanging="284"/>
      </w:pPr>
      <w:r w:rsidRPr="00A952F9">
        <w:t>Directory: yang-models</w:t>
      </w:r>
    </w:p>
    <w:p w14:paraId="09B4F4C1" w14:textId="77777777" w:rsidR="001C4EA9" w:rsidRPr="00A952F9" w:rsidRDefault="001C4EA9" w:rsidP="001C4EA9">
      <w:pPr>
        <w:ind w:left="284" w:hanging="284"/>
      </w:pPr>
      <w:r w:rsidRPr="00A952F9">
        <w:t xml:space="preserve">Files:  </w:t>
      </w:r>
    </w:p>
    <w:p w14:paraId="7E1E4FF3" w14:textId="77777777" w:rsidR="001C4EA9" w:rsidRDefault="001C4EA9" w:rsidP="001C4EA9">
      <w:pPr>
        <w:pStyle w:val="B1"/>
        <w:ind w:left="284"/>
      </w:pPr>
      <w:r>
        <w:t>_3gpp-common-antennafunction.yang</w:t>
      </w:r>
    </w:p>
    <w:p w14:paraId="6BEE1430" w14:textId="77777777" w:rsidR="001C4EA9" w:rsidRDefault="001C4EA9" w:rsidP="001C4EA9">
      <w:pPr>
        <w:pStyle w:val="B1"/>
        <w:ind w:left="284"/>
      </w:pPr>
      <w:r>
        <w:t>_3gpp-common-sectorequipmentfunction.yang</w:t>
      </w:r>
    </w:p>
    <w:p w14:paraId="27895978" w14:textId="77777777" w:rsidR="001C4EA9" w:rsidRPr="00A952F9" w:rsidRDefault="001C4EA9" w:rsidP="001C4EA9">
      <w:pPr>
        <w:pStyle w:val="B1"/>
        <w:ind w:left="284"/>
      </w:pPr>
      <w:r w:rsidRPr="00A952F9">
        <w:t>_3gpp-nr-nrm-beam.yang</w:t>
      </w:r>
    </w:p>
    <w:p w14:paraId="5B3A16F3" w14:textId="77777777" w:rsidR="001C4EA9" w:rsidRPr="00A952F9" w:rsidRDefault="001C4EA9" w:rsidP="001C4EA9">
      <w:pPr>
        <w:pStyle w:val="B1"/>
        <w:ind w:left="284"/>
      </w:pPr>
      <w:r w:rsidRPr="00A952F9">
        <w:t>_3gpp-nr-nrm-bwp.yang</w:t>
      </w:r>
    </w:p>
    <w:p w14:paraId="5E8F579F" w14:textId="77777777" w:rsidR="001C4EA9" w:rsidRPr="00A952F9" w:rsidRDefault="001C4EA9" w:rsidP="001C4EA9">
      <w:pPr>
        <w:pStyle w:val="B1"/>
        <w:ind w:left="284"/>
      </w:pPr>
      <w:r w:rsidRPr="00A952F9">
        <w:t>_3gpp-nr-nrm-bwpset.yang</w:t>
      </w:r>
    </w:p>
    <w:p w14:paraId="3C214574" w14:textId="77777777" w:rsidR="001C4EA9" w:rsidRPr="00A952F9" w:rsidRDefault="001C4EA9" w:rsidP="001C4EA9">
      <w:pPr>
        <w:pStyle w:val="B1"/>
        <w:ind w:left="284"/>
      </w:pPr>
      <w:r w:rsidRPr="00A952F9">
        <w:t>_3gpp-nr-nrm-cco.yang</w:t>
      </w:r>
    </w:p>
    <w:p w14:paraId="6372530C" w14:textId="77777777" w:rsidR="001C4EA9" w:rsidRPr="00A952F9" w:rsidRDefault="001C4EA9" w:rsidP="001C4EA9">
      <w:pPr>
        <w:pStyle w:val="B1"/>
        <w:ind w:left="284"/>
      </w:pPr>
      <w:r w:rsidRPr="00A952F9">
        <w:t>_3gpp-nr-nrm-cesmanagementfunction.yang</w:t>
      </w:r>
    </w:p>
    <w:p w14:paraId="33E8E062" w14:textId="77777777" w:rsidR="001C4EA9" w:rsidRPr="00A952F9" w:rsidRDefault="001C4EA9" w:rsidP="001C4EA9">
      <w:pPr>
        <w:pStyle w:val="B1"/>
        <w:ind w:left="284"/>
      </w:pPr>
      <w:r w:rsidRPr="00A952F9">
        <w:t>_3gpp-nr-nrm-commonbeamformingfunction.yang</w:t>
      </w:r>
    </w:p>
    <w:p w14:paraId="07F4CE18" w14:textId="77777777" w:rsidR="001C4EA9" w:rsidRPr="00A952F9" w:rsidRDefault="001C4EA9" w:rsidP="001C4EA9">
      <w:pPr>
        <w:pStyle w:val="B1"/>
        <w:ind w:left="284"/>
      </w:pPr>
      <w:r w:rsidRPr="00A952F9">
        <w:t>_3gpp-nr-nrm-cpciconfigurationfunction.yang</w:t>
      </w:r>
    </w:p>
    <w:p w14:paraId="559334ED" w14:textId="77777777" w:rsidR="001C4EA9" w:rsidRPr="00A952F9" w:rsidRDefault="001C4EA9" w:rsidP="001C4EA9">
      <w:pPr>
        <w:pStyle w:val="B1"/>
        <w:ind w:left="284"/>
      </w:pPr>
      <w:r w:rsidRPr="00A952F9">
        <w:t>_3gpp-nr-nrm-danrmanagementfunction.yang</w:t>
      </w:r>
    </w:p>
    <w:p w14:paraId="0B624982" w14:textId="77777777" w:rsidR="001C4EA9" w:rsidRPr="00A952F9" w:rsidRDefault="001C4EA9" w:rsidP="001C4EA9">
      <w:pPr>
        <w:pStyle w:val="B1"/>
        <w:ind w:left="284"/>
      </w:pPr>
      <w:r w:rsidRPr="00A952F9">
        <w:t>_3gpp-nr-nrm-desmanagementfunction.yang</w:t>
      </w:r>
    </w:p>
    <w:p w14:paraId="54AAB8CC" w14:textId="77777777" w:rsidR="001C4EA9" w:rsidRPr="00A952F9" w:rsidRDefault="001C4EA9" w:rsidP="001C4EA9">
      <w:pPr>
        <w:pStyle w:val="B1"/>
        <w:ind w:left="284"/>
      </w:pPr>
      <w:r w:rsidRPr="00A952F9">
        <w:t>_3gpp-nr-nrm-dlbofunction.yang</w:t>
      </w:r>
    </w:p>
    <w:p w14:paraId="34804945" w14:textId="77777777" w:rsidR="001C4EA9" w:rsidRPr="00A952F9" w:rsidRDefault="001C4EA9" w:rsidP="001C4EA9">
      <w:pPr>
        <w:pStyle w:val="B1"/>
        <w:ind w:left="284"/>
      </w:pPr>
      <w:r w:rsidRPr="00A952F9">
        <w:t>_3gpp-nr-nrm-dmrofunction.yang</w:t>
      </w:r>
    </w:p>
    <w:p w14:paraId="3887A9C5" w14:textId="77777777" w:rsidR="001C4EA9" w:rsidRPr="00A952F9" w:rsidRDefault="001C4EA9" w:rsidP="001C4EA9">
      <w:pPr>
        <w:pStyle w:val="B1"/>
        <w:ind w:left="284"/>
      </w:pPr>
      <w:r w:rsidRPr="00A952F9">
        <w:t>_3gpp-nr-nrm-dpciconfigurationfunction.yang</w:t>
      </w:r>
    </w:p>
    <w:p w14:paraId="4788ABE7" w14:textId="77777777" w:rsidR="001C4EA9" w:rsidRPr="00A952F9" w:rsidRDefault="001C4EA9" w:rsidP="001C4EA9">
      <w:pPr>
        <w:pStyle w:val="B1"/>
        <w:ind w:left="284"/>
      </w:pPr>
      <w:r w:rsidRPr="00A952F9">
        <w:t>_3gpp-nr-nrm-drachoptimizationfunction.yang</w:t>
      </w:r>
    </w:p>
    <w:p w14:paraId="6137A5BE" w14:textId="77777777" w:rsidR="001C4EA9" w:rsidRPr="00A952F9" w:rsidRDefault="001C4EA9" w:rsidP="001C4EA9">
      <w:pPr>
        <w:pStyle w:val="B1"/>
        <w:ind w:left="284"/>
      </w:pPr>
      <w:r w:rsidRPr="00A952F9">
        <w:t>_3gpp-nr-nrm-ecmappingrule.yang</w:t>
      </w:r>
    </w:p>
    <w:p w14:paraId="2EDE4849" w14:textId="77777777" w:rsidR="001C4EA9" w:rsidRPr="001C4EA9" w:rsidRDefault="001C4EA9" w:rsidP="001C4EA9">
      <w:pPr>
        <w:pStyle w:val="B1"/>
        <w:ind w:left="284"/>
        <w:rPr>
          <w:lang w:val="sv-SE"/>
        </w:rPr>
      </w:pPr>
      <w:r w:rsidRPr="001C4EA9">
        <w:rPr>
          <w:lang w:val="sv-SE"/>
        </w:rPr>
        <w:t>_3gpp-nr-nrm-ep.yang</w:t>
      </w:r>
    </w:p>
    <w:p w14:paraId="2087DF54" w14:textId="77777777" w:rsidR="001C4EA9" w:rsidRPr="001C4EA9" w:rsidRDefault="001C4EA9" w:rsidP="001C4EA9">
      <w:pPr>
        <w:pStyle w:val="B1"/>
        <w:ind w:left="284"/>
        <w:rPr>
          <w:lang w:val="sv-SE"/>
        </w:rPr>
      </w:pPr>
      <w:r w:rsidRPr="001C4EA9">
        <w:rPr>
          <w:lang w:val="sv-SE"/>
        </w:rPr>
        <w:t>_3gpp-nr-nrm-eutrancellrelation.yang</w:t>
      </w:r>
    </w:p>
    <w:p w14:paraId="178F65F2" w14:textId="77777777" w:rsidR="001C4EA9" w:rsidRPr="00500410" w:rsidRDefault="001C4EA9" w:rsidP="001C4EA9">
      <w:pPr>
        <w:pStyle w:val="B1"/>
        <w:ind w:left="284"/>
        <w:rPr>
          <w:lang w:val="sv-SE"/>
        </w:rPr>
      </w:pPr>
      <w:r w:rsidRPr="00500410">
        <w:rPr>
          <w:lang w:val="sv-SE"/>
        </w:rPr>
        <w:t>_3gpp-nr-nrm-eutranetwork.yang</w:t>
      </w:r>
    </w:p>
    <w:p w14:paraId="7346B2E1" w14:textId="77777777" w:rsidR="001C4EA9" w:rsidRPr="00500410" w:rsidRDefault="001C4EA9" w:rsidP="001C4EA9">
      <w:pPr>
        <w:pStyle w:val="B1"/>
        <w:ind w:left="284"/>
        <w:rPr>
          <w:lang w:val="sv-SE"/>
        </w:rPr>
      </w:pPr>
      <w:r w:rsidRPr="00500410">
        <w:rPr>
          <w:lang w:val="sv-SE"/>
        </w:rPr>
        <w:t>_3gpp-nr-nrm-eutranfreqrelation.yang</w:t>
      </w:r>
    </w:p>
    <w:p w14:paraId="7A4943E4" w14:textId="77777777" w:rsidR="001C4EA9" w:rsidRPr="00500410" w:rsidRDefault="001C4EA9" w:rsidP="001C4EA9">
      <w:pPr>
        <w:pStyle w:val="B1"/>
        <w:ind w:left="284"/>
        <w:rPr>
          <w:lang w:val="sv-SE"/>
        </w:rPr>
      </w:pPr>
      <w:r w:rsidRPr="00500410">
        <w:rPr>
          <w:lang w:val="sv-SE"/>
        </w:rPr>
        <w:t>_3gpp-nr-nrm-eutranfrequency.yang</w:t>
      </w:r>
    </w:p>
    <w:p w14:paraId="67BE803B" w14:textId="77777777" w:rsidR="001C4EA9" w:rsidRPr="00500410" w:rsidRDefault="001C4EA9" w:rsidP="001C4EA9">
      <w:pPr>
        <w:pStyle w:val="B1"/>
        <w:ind w:left="284"/>
        <w:rPr>
          <w:lang w:val="sv-SE"/>
        </w:rPr>
      </w:pPr>
      <w:r w:rsidRPr="00500410">
        <w:rPr>
          <w:lang w:val="sv-SE"/>
        </w:rPr>
        <w:t>_3gpp-nr-nrm-externalamffunction.yang</w:t>
      </w:r>
    </w:p>
    <w:p w14:paraId="124A41C3" w14:textId="77777777" w:rsidR="001C4EA9" w:rsidRPr="001C4EA9" w:rsidRDefault="001C4EA9" w:rsidP="001C4EA9">
      <w:pPr>
        <w:pStyle w:val="B1"/>
        <w:ind w:left="284"/>
        <w:rPr>
          <w:lang w:val="sv-SE"/>
        </w:rPr>
      </w:pPr>
      <w:r w:rsidRPr="001C4EA9">
        <w:rPr>
          <w:lang w:val="sv-SE"/>
        </w:rPr>
        <w:t>_3gpp-nr-nrm-externalenbfunction.yang</w:t>
      </w:r>
    </w:p>
    <w:p w14:paraId="45C97FA6" w14:textId="77777777" w:rsidR="001C4EA9" w:rsidRPr="001C4EA9" w:rsidRDefault="001C4EA9" w:rsidP="001C4EA9">
      <w:pPr>
        <w:pStyle w:val="B1"/>
        <w:ind w:left="284"/>
        <w:rPr>
          <w:lang w:val="sv-SE"/>
        </w:rPr>
      </w:pPr>
      <w:r w:rsidRPr="001C4EA9">
        <w:rPr>
          <w:lang w:val="sv-SE"/>
        </w:rPr>
        <w:t>_3gpp-nr-nrm-externaleutrancell.yang</w:t>
      </w:r>
    </w:p>
    <w:p w14:paraId="5E32EAC7" w14:textId="77777777" w:rsidR="001C4EA9" w:rsidRPr="001C4EA9" w:rsidRDefault="001C4EA9" w:rsidP="001C4EA9">
      <w:pPr>
        <w:pStyle w:val="B1"/>
        <w:ind w:left="284"/>
        <w:rPr>
          <w:lang w:val="sv-SE"/>
        </w:rPr>
      </w:pPr>
      <w:r w:rsidRPr="001C4EA9">
        <w:rPr>
          <w:lang w:val="sv-SE"/>
        </w:rPr>
        <w:t>_3gpp-nr-nrm-externalgnbcucpfunction.yang</w:t>
      </w:r>
    </w:p>
    <w:p w14:paraId="6265CE93" w14:textId="77777777" w:rsidR="001C4EA9" w:rsidRPr="001C4EA9" w:rsidRDefault="001C4EA9" w:rsidP="001C4EA9">
      <w:pPr>
        <w:pStyle w:val="B1"/>
        <w:ind w:left="284"/>
        <w:rPr>
          <w:lang w:val="sv-SE"/>
        </w:rPr>
      </w:pPr>
      <w:r w:rsidRPr="001C4EA9">
        <w:rPr>
          <w:lang w:val="sv-SE"/>
        </w:rPr>
        <w:t>_3gpp-nr-nrm-externalgnbcuupfunction.yang</w:t>
      </w:r>
    </w:p>
    <w:p w14:paraId="76B2C806" w14:textId="77777777" w:rsidR="001C4EA9" w:rsidRPr="001C4EA9" w:rsidRDefault="001C4EA9" w:rsidP="001C4EA9">
      <w:pPr>
        <w:pStyle w:val="B1"/>
        <w:ind w:left="284"/>
        <w:rPr>
          <w:lang w:val="sv-SE"/>
        </w:rPr>
      </w:pPr>
      <w:r w:rsidRPr="001C4EA9">
        <w:rPr>
          <w:lang w:val="sv-SE"/>
        </w:rPr>
        <w:t>_3gpp-nr-nrm-externalgnbdufunction.yang</w:t>
      </w:r>
    </w:p>
    <w:p w14:paraId="43B07A3A" w14:textId="77777777" w:rsidR="001C4EA9" w:rsidRPr="001C4EA9" w:rsidRDefault="001C4EA9" w:rsidP="001C4EA9">
      <w:pPr>
        <w:pStyle w:val="B1"/>
        <w:ind w:left="284"/>
        <w:rPr>
          <w:lang w:val="sv-SE"/>
        </w:rPr>
      </w:pPr>
      <w:r w:rsidRPr="001C4EA9">
        <w:rPr>
          <w:lang w:val="sv-SE"/>
        </w:rPr>
        <w:t>_3gpp-nr-nrm-externalnrcellcu.yang</w:t>
      </w:r>
    </w:p>
    <w:p w14:paraId="644DDA36" w14:textId="77777777" w:rsidR="001C4EA9" w:rsidRPr="001C4EA9" w:rsidRDefault="001C4EA9" w:rsidP="001C4EA9">
      <w:pPr>
        <w:pStyle w:val="B1"/>
        <w:ind w:left="284"/>
        <w:rPr>
          <w:lang w:val="sv-SE"/>
        </w:rPr>
      </w:pPr>
      <w:r w:rsidRPr="001C4EA9">
        <w:rPr>
          <w:lang w:val="sv-SE"/>
        </w:rPr>
        <w:t>_3gpp-nr-nrm-externalservinggwfunction.yang</w:t>
      </w:r>
    </w:p>
    <w:p w14:paraId="19B92CFA" w14:textId="77777777" w:rsidR="001C4EA9" w:rsidRPr="001C4EA9" w:rsidRDefault="001C4EA9" w:rsidP="001C4EA9">
      <w:pPr>
        <w:pStyle w:val="B1"/>
        <w:ind w:left="284"/>
        <w:rPr>
          <w:lang w:val="sv-SE"/>
        </w:rPr>
      </w:pPr>
      <w:r w:rsidRPr="001C4EA9">
        <w:rPr>
          <w:lang w:val="sv-SE"/>
        </w:rPr>
        <w:t>_3gpp-nr-nrm-externalupffunction.yang</w:t>
      </w:r>
    </w:p>
    <w:p w14:paraId="6FFF20C0" w14:textId="77777777" w:rsidR="001C4EA9" w:rsidRPr="001C4EA9" w:rsidRDefault="001C4EA9" w:rsidP="001C4EA9">
      <w:pPr>
        <w:pStyle w:val="B1"/>
        <w:ind w:left="284"/>
        <w:rPr>
          <w:lang w:val="sv-SE"/>
        </w:rPr>
      </w:pPr>
      <w:r w:rsidRPr="001C4EA9">
        <w:rPr>
          <w:lang w:val="sv-SE"/>
        </w:rPr>
        <w:t>_3gpp-nr-nrm-gnbcucpfunction.yang</w:t>
      </w:r>
    </w:p>
    <w:p w14:paraId="29984CDA" w14:textId="77777777" w:rsidR="001C4EA9" w:rsidRPr="001C4EA9" w:rsidRDefault="001C4EA9" w:rsidP="001C4EA9">
      <w:pPr>
        <w:pStyle w:val="B1"/>
        <w:ind w:left="284"/>
        <w:rPr>
          <w:lang w:val="sv-SE"/>
        </w:rPr>
      </w:pPr>
      <w:r w:rsidRPr="001C4EA9">
        <w:rPr>
          <w:lang w:val="sv-SE"/>
        </w:rPr>
        <w:t>_3gpp-nr-nrm-gnbcuupfunction.yang</w:t>
      </w:r>
    </w:p>
    <w:p w14:paraId="52C91EA3" w14:textId="77777777" w:rsidR="001C4EA9" w:rsidRPr="001C4EA9" w:rsidRDefault="001C4EA9" w:rsidP="001C4EA9">
      <w:pPr>
        <w:pStyle w:val="B1"/>
        <w:ind w:left="284"/>
        <w:rPr>
          <w:lang w:val="sv-SE"/>
        </w:rPr>
      </w:pPr>
      <w:r w:rsidRPr="001C4EA9">
        <w:rPr>
          <w:lang w:val="sv-SE"/>
        </w:rPr>
        <w:t>_3gpp-nr-nrm-gnbdufunction.yang</w:t>
      </w:r>
    </w:p>
    <w:p w14:paraId="08A92C15" w14:textId="77777777" w:rsidR="001C4EA9" w:rsidRPr="001C4EA9" w:rsidRDefault="001C4EA9" w:rsidP="001C4EA9">
      <w:pPr>
        <w:pStyle w:val="B1"/>
        <w:ind w:left="284"/>
        <w:rPr>
          <w:lang w:val="sv-SE"/>
        </w:rPr>
      </w:pPr>
      <w:r w:rsidRPr="001C4EA9">
        <w:rPr>
          <w:lang w:val="sv-SE"/>
        </w:rPr>
        <w:t>_3gpp-nr-nrm-nrcellcu.yang</w:t>
      </w:r>
    </w:p>
    <w:p w14:paraId="5D0CE570" w14:textId="77777777" w:rsidR="001C4EA9" w:rsidRPr="001C4EA9" w:rsidRDefault="001C4EA9" w:rsidP="001C4EA9">
      <w:pPr>
        <w:pStyle w:val="B1"/>
        <w:ind w:left="284"/>
        <w:rPr>
          <w:lang w:val="sv-SE"/>
        </w:rPr>
      </w:pPr>
      <w:r w:rsidRPr="001C4EA9">
        <w:rPr>
          <w:lang w:val="sv-SE"/>
        </w:rPr>
        <w:t>_3gpp-nr-nrm-nrcelldu.yang</w:t>
      </w:r>
    </w:p>
    <w:p w14:paraId="52CAE249" w14:textId="77777777" w:rsidR="001C4EA9" w:rsidRPr="001C4EA9" w:rsidRDefault="001C4EA9" w:rsidP="001C4EA9">
      <w:pPr>
        <w:pStyle w:val="B1"/>
        <w:ind w:left="284"/>
        <w:rPr>
          <w:lang w:val="sv-SE"/>
        </w:rPr>
      </w:pPr>
      <w:r w:rsidRPr="001C4EA9">
        <w:rPr>
          <w:lang w:val="sv-SE"/>
        </w:rPr>
        <w:t>_3gpp-nr-nrm-nrcellrelation.yang</w:t>
      </w:r>
    </w:p>
    <w:p w14:paraId="4C57FA3D" w14:textId="77777777" w:rsidR="001C4EA9" w:rsidRPr="001C4EA9" w:rsidRDefault="001C4EA9" w:rsidP="001C4EA9">
      <w:pPr>
        <w:pStyle w:val="B1"/>
        <w:ind w:left="284"/>
        <w:rPr>
          <w:lang w:val="sv-SE"/>
        </w:rPr>
      </w:pPr>
      <w:r w:rsidRPr="001C4EA9">
        <w:rPr>
          <w:lang w:val="sv-SE"/>
        </w:rPr>
        <w:t>_3gpp-nr-nrm-nrfreqrelation.yang</w:t>
      </w:r>
    </w:p>
    <w:p w14:paraId="6627C954" w14:textId="77777777" w:rsidR="001C4EA9" w:rsidRPr="001C4EA9" w:rsidRDefault="001C4EA9" w:rsidP="001C4EA9">
      <w:pPr>
        <w:pStyle w:val="B1"/>
        <w:ind w:left="284"/>
        <w:rPr>
          <w:lang w:val="sv-SE"/>
        </w:rPr>
      </w:pPr>
      <w:r w:rsidRPr="001C4EA9">
        <w:rPr>
          <w:lang w:val="sv-SE"/>
        </w:rPr>
        <w:t>_3gpp-nr-nrm-nrfrequency.yang</w:t>
      </w:r>
    </w:p>
    <w:p w14:paraId="1F638D2F" w14:textId="77777777" w:rsidR="001C4EA9" w:rsidRPr="001C4EA9" w:rsidRDefault="001C4EA9" w:rsidP="001C4EA9">
      <w:pPr>
        <w:pStyle w:val="B1"/>
        <w:ind w:left="284"/>
        <w:rPr>
          <w:lang w:val="sv-SE"/>
        </w:rPr>
      </w:pPr>
      <w:r w:rsidRPr="001C4EA9">
        <w:rPr>
          <w:lang w:val="sv-SE"/>
        </w:rPr>
        <w:t>_3gpp-nr-nrm-nrnetwork.yang</w:t>
      </w:r>
    </w:p>
    <w:p w14:paraId="492C0C9B" w14:textId="77777777" w:rsidR="001C4EA9" w:rsidRPr="001C4EA9" w:rsidRDefault="001C4EA9" w:rsidP="001C4EA9">
      <w:pPr>
        <w:pStyle w:val="B1"/>
        <w:ind w:left="284"/>
        <w:rPr>
          <w:lang w:val="sv-SE"/>
        </w:rPr>
      </w:pPr>
      <w:r w:rsidRPr="001C4EA9">
        <w:rPr>
          <w:lang w:val="sv-SE"/>
        </w:rPr>
        <w:t>_3gpp-nr-nrm-nroperatorcelldu.yang</w:t>
      </w:r>
    </w:p>
    <w:p w14:paraId="39EC698E" w14:textId="77777777" w:rsidR="001C4EA9" w:rsidRPr="001C4EA9" w:rsidRDefault="001C4EA9" w:rsidP="001C4EA9">
      <w:pPr>
        <w:pStyle w:val="B1"/>
        <w:ind w:left="284"/>
        <w:rPr>
          <w:lang w:val="sv-SE"/>
        </w:rPr>
      </w:pPr>
      <w:r w:rsidRPr="001C4EA9">
        <w:rPr>
          <w:lang w:val="sv-SE"/>
        </w:rPr>
        <w:t>_3gpp-nr-nrm-nrsectorcarrier.yang</w:t>
      </w:r>
    </w:p>
    <w:p w14:paraId="3D9A3EDC" w14:textId="77777777" w:rsidR="001C4EA9" w:rsidRPr="001C4EA9" w:rsidRDefault="001C4EA9" w:rsidP="001C4EA9">
      <w:pPr>
        <w:pStyle w:val="B1"/>
        <w:ind w:left="284"/>
        <w:rPr>
          <w:lang w:val="sv-SE"/>
        </w:rPr>
      </w:pPr>
      <w:r w:rsidRPr="001C4EA9">
        <w:rPr>
          <w:lang w:val="sv-SE"/>
        </w:rPr>
        <w:t>_3gpp-nr-nrm-ntnfunction.yang</w:t>
      </w:r>
    </w:p>
    <w:p w14:paraId="616A4254" w14:textId="77777777" w:rsidR="001C4EA9" w:rsidRPr="001C4EA9" w:rsidRDefault="001C4EA9" w:rsidP="001C4EA9">
      <w:pPr>
        <w:pStyle w:val="B1"/>
        <w:ind w:left="284"/>
        <w:rPr>
          <w:lang w:val="sv-SE"/>
        </w:rPr>
      </w:pPr>
      <w:r w:rsidRPr="001C4EA9">
        <w:rPr>
          <w:lang w:val="sv-SE"/>
        </w:rPr>
        <w:t>_3gpp-nr-nrm-operatordu.yang</w:t>
      </w:r>
    </w:p>
    <w:p w14:paraId="447F8A80" w14:textId="77777777" w:rsidR="001C4EA9" w:rsidRPr="001C4EA9" w:rsidRDefault="001C4EA9" w:rsidP="001C4EA9">
      <w:pPr>
        <w:pStyle w:val="B1"/>
        <w:ind w:left="284"/>
        <w:rPr>
          <w:lang w:val="sv-SE"/>
        </w:rPr>
      </w:pPr>
      <w:r w:rsidRPr="001C4EA9">
        <w:rPr>
          <w:lang w:val="sv-SE"/>
        </w:rPr>
        <w:t>_3gpp-nr-nrm-rimrsset.yang</w:t>
      </w:r>
    </w:p>
    <w:p w14:paraId="6BF11F3F" w14:textId="77777777" w:rsidR="001C4EA9" w:rsidRPr="001C4EA9" w:rsidRDefault="001C4EA9" w:rsidP="001C4EA9">
      <w:pPr>
        <w:pStyle w:val="B1"/>
        <w:ind w:left="284"/>
        <w:rPr>
          <w:lang w:val="sv-SE"/>
        </w:rPr>
      </w:pPr>
      <w:r w:rsidRPr="001C4EA9">
        <w:rPr>
          <w:lang w:val="sv-SE"/>
        </w:rPr>
        <w:t>_3gpp-nr-nrm-rrmpolicy.yang</w:t>
      </w:r>
    </w:p>
    <w:p w14:paraId="50AA8193" w14:textId="55897B18" w:rsidR="001C4EA9" w:rsidRPr="001C4EA9" w:rsidRDefault="001C4EA9" w:rsidP="001C4EA9">
      <w:pPr>
        <w:pStyle w:val="B1"/>
        <w:ind w:left="284"/>
        <w:rPr>
          <w:ins w:id="1126" w:author="Junfeng Wang3" w:date="2025-07-23T13:42:00Z" w16du:dateUtc="2025-07-23T17:42:00Z"/>
          <w:lang w:val="sv-SE"/>
        </w:rPr>
      </w:pPr>
      <w:ins w:id="1127" w:author="Junfeng Wang3" w:date="2025-07-23T13:42:00Z" w16du:dateUtc="2025-07-23T17:42:00Z">
        <w:r w:rsidRPr="001C4EA9">
          <w:rPr>
            <w:lang w:val="sv-SE"/>
          </w:rPr>
          <w:t>_3gpp-nr-nrm-</w:t>
        </w:r>
        <w:r>
          <w:rPr>
            <w:lang w:val="sv-SE"/>
          </w:rPr>
          <w:t>iab</w:t>
        </w:r>
      </w:ins>
      <w:ins w:id="1128" w:author="Junfeng Wang3" w:date="2025-07-23T16:30:00Z" w16du:dateUtc="2025-07-23T20:30:00Z">
        <w:r w:rsidR="00CF5CE2">
          <w:rPr>
            <w:lang w:val="sv-SE"/>
          </w:rPr>
          <w:t>function</w:t>
        </w:r>
      </w:ins>
      <w:ins w:id="1129" w:author="Junfeng Wang3" w:date="2025-07-23T13:42:00Z" w16du:dateUtc="2025-07-23T17:42:00Z">
        <w:r w:rsidRPr="001C4EA9">
          <w:rPr>
            <w:lang w:val="sv-SE"/>
          </w:rPr>
          <w:t>.yang</w:t>
        </w:r>
      </w:ins>
    </w:p>
    <w:p w14:paraId="48579AC3" w14:textId="77777777" w:rsidR="001C4EA9" w:rsidRPr="001C4EA9" w:rsidRDefault="001C4EA9" w:rsidP="0071555D">
      <w:pPr>
        <w:rPr>
          <w:lang w:val="sv-SE"/>
        </w:rPr>
      </w:pPr>
    </w:p>
    <w:p w14:paraId="00893F61" w14:textId="77777777" w:rsidR="00202EEA" w:rsidRPr="00A952F9" w:rsidRDefault="00202EEA" w:rsidP="00202EEA">
      <w:pPr>
        <w:rPr>
          <w:lang w:eastAsia="zh-CN"/>
        </w:rPr>
      </w:pPr>
      <w:r w:rsidRPr="00A952F9">
        <w:rPr>
          <w:lang w:eastAsia="zh-CN"/>
        </w:rPr>
        <w:t>Mount information</w:t>
      </w:r>
    </w:p>
    <w:p w14:paraId="2C51185F" w14:textId="77777777" w:rsidR="00202EEA" w:rsidRPr="00A952F9" w:rsidRDefault="00202EEA" w:rsidP="00202EEA">
      <w:r w:rsidRPr="00A952F9">
        <w:t>If the class ManagedElement and the underlying hierarchy is contained under a SubNetwork, the YANG module for ManagedElement shall be mounted at the mountpoint "children-of-SubNetwork" in the YANG module _3gpp-common-subnetwork, together with the YANG modules containing IOCs that can be contained under the ManagedElement directly or under other IOCs contained by the ManagedElement.</w:t>
      </w:r>
    </w:p>
    <w:p w14:paraId="3E20CDD4" w14:textId="77777777" w:rsidR="00202EEA" w:rsidRPr="00A952F9" w:rsidRDefault="00202EEA" w:rsidP="00202EEA">
      <w:r w:rsidRPr="00A952F9">
        <w:t>If the class ManagedElement and the underlying hierarchy is contained under a MeContext, the YANG module for ManagedElement shall be mounted at the mountpoint "children-of-MeContext" in the YANG module _3gpp-common-mecontext, together with the YANG modules containing IOCs that can be contained under the ManagedElement directly or under other IOCs contained by the ManagedElement.</w:t>
      </w:r>
    </w:p>
    <w:p w14:paraId="0B8510C7" w14:textId="77777777" w:rsidR="00202EEA" w:rsidRDefault="00202EEA" w:rsidP="00202EEA">
      <w:r w:rsidRPr="00A952F9">
        <w:t>See IETF RFC 8528 [45] that describes the mechanism that adds the schema trees defined by a set of YANG modules onto a mount point defined in the schema tree in another YANG module.</w:t>
      </w:r>
    </w:p>
    <w:p w14:paraId="453F6762" w14:textId="77777777" w:rsidR="00E5393B" w:rsidRPr="00A952F9" w:rsidRDefault="00E5393B" w:rsidP="00202EE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E5393B" w14:paraId="7233DCD7" w14:textId="77777777" w:rsidTr="005E766C">
        <w:tc>
          <w:tcPr>
            <w:tcW w:w="9521" w:type="dxa"/>
            <w:shd w:val="clear" w:color="auto" w:fill="FFFFCC"/>
            <w:vAlign w:val="center"/>
          </w:tcPr>
          <w:p w14:paraId="6B45DCC8" w14:textId="010FC108" w:rsidR="00E5393B" w:rsidRDefault="00E5393B" w:rsidP="005E766C">
            <w:pPr>
              <w:jc w:val="center"/>
              <w:rPr>
                <w:rFonts w:ascii="Arial" w:hAnsi="Arial" w:cs="Arial"/>
                <w:b/>
                <w:bCs/>
                <w:sz w:val="28"/>
                <w:szCs w:val="28"/>
              </w:rPr>
            </w:pPr>
            <w:r>
              <w:rPr>
                <w:rFonts w:ascii="Arial" w:hAnsi="Arial" w:cs="Arial"/>
                <w:b/>
                <w:bCs/>
                <w:sz w:val="28"/>
                <w:szCs w:val="28"/>
                <w:lang w:eastAsia="zh-CN"/>
              </w:rPr>
              <w:t>1</w:t>
            </w:r>
            <w:r w:rsidR="00BC409F">
              <w:rPr>
                <w:rFonts w:ascii="Arial" w:hAnsi="Arial" w:cs="Arial"/>
                <w:b/>
                <w:bCs/>
                <w:sz w:val="28"/>
                <w:szCs w:val="28"/>
                <w:lang w:eastAsia="zh-CN"/>
              </w:rPr>
              <w:t>3</w:t>
            </w:r>
            <w:r>
              <w:rPr>
                <w:rFonts w:ascii="Arial" w:hAnsi="Arial" w:cs="Arial"/>
                <w:b/>
                <w:bCs/>
                <w:sz w:val="28"/>
                <w:szCs w:val="28"/>
                <w:lang w:eastAsia="zh-CN"/>
              </w:rPr>
              <w:t>th Change</w:t>
            </w:r>
          </w:p>
        </w:tc>
      </w:tr>
    </w:tbl>
    <w:p w14:paraId="18F4091C" w14:textId="77777777" w:rsidR="001C4EA9" w:rsidRDefault="001C4EA9" w:rsidP="0071555D"/>
    <w:p w14:paraId="1BA4A1EE" w14:textId="77777777" w:rsidR="00E5393B" w:rsidRDefault="00E5393B" w:rsidP="00E5393B">
      <w:pPr>
        <w:pStyle w:val="Heading1"/>
        <w:rPr>
          <w:noProof/>
          <w:lang w:eastAsia="en-GB"/>
        </w:rPr>
      </w:pPr>
      <w:bookmarkStart w:id="1130" w:name="_Toc203129488"/>
      <w:bookmarkStart w:id="1131" w:name="_Hlk185858321"/>
      <w:r>
        <w:rPr>
          <w:noProof/>
        </w:rPr>
        <w:t>Q.5</w:t>
      </w:r>
      <w:r>
        <w:rPr>
          <w:noProof/>
        </w:rPr>
        <w:tab/>
        <w:t>NR-NRM diagrams</w:t>
      </w:r>
      <w:bookmarkEnd w:id="1130"/>
    </w:p>
    <w:p w14:paraId="15E4E50E" w14:textId="77777777" w:rsidR="00E5393B" w:rsidRDefault="00E5393B" w:rsidP="00E5393B">
      <w:r>
        <w:t>Note: To avoid diagrams that are in a different order than in the main body of the document (clause 4.2) and to avoid later reordering the diagrams, here all diagrams for clause "4.2</w:t>
      </w:r>
      <w:r>
        <w:tab/>
      </w:r>
      <w:r>
        <w:tab/>
        <w:t>Class diagram" for the NR-NRM are kept in a single clause (Q.x).</w:t>
      </w:r>
    </w:p>
    <w:p w14:paraId="09340967" w14:textId="77777777" w:rsidR="00E5393B" w:rsidRDefault="00E5393B" w:rsidP="00E5393B">
      <w:pPr>
        <w:pStyle w:val="PL"/>
        <w:shd w:val="clear" w:color="auto" w:fill="E7E6E6"/>
        <w:rPr>
          <w:color w:val="808080"/>
        </w:rPr>
      </w:pPr>
      <w:r>
        <w:rPr>
          <w:color w:val="808080"/>
        </w:rPr>
        <w:t>'Figure 4.2.1.1-2: Figure 4.2.1.1-2: NRM for EPs for all deployment scenarios</w:t>
      </w:r>
    </w:p>
    <w:p w14:paraId="2C597A8D" w14:textId="77777777" w:rsidR="00E5393B" w:rsidRDefault="00E5393B" w:rsidP="00E5393B">
      <w:pPr>
        <w:pStyle w:val="PL"/>
        <w:shd w:val="clear" w:color="auto" w:fill="E7E6E6"/>
        <w:rPr>
          <w:color w:val="808080"/>
        </w:rPr>
      </w:pPr>
      <w:r>
        <w:rPr>
          <w:color w:val="808080"/>
        </w:rPr>
        <w:t>@startuml Figure 4.2.1.1-2: Figure 4.2.1.1-2: NRM for EPs for all deployment scenarios</w:t>
      </w:r>
    </w:p>
    <w:p w14:paraId="7FBF4DA8" w14:textId="77777777" w:rsidR="00E5393B" w:rsidRDefault="00E5393B" w:rsidP="00E5393B">
      <w:pPr>
        <w:pStyle w:val="PL"/>
        <w:shd w:val="clear" w:color="auto" w:fill="E7E6E6"/>
        <w:rPr>
          <w:color w:val="808080"/>
        </w:rPr>
      </w:pPr>
      <w:r>
        <w:rPr>
          <w:color w:val="808080"/>
        </w:rPr>
        <w:t>hide empty members</w:t>
      </w:r>
    </w:p>
    <w:p w14:paraId="69132F73" w14:textId="77777777" w:rsidR="00E5393B" w:rsidRDefault="00E5393B" w:rsidP="00E5393B">
      <w:pPr>
        <w:pStyle w:val="PL"/>
        <w:shd w:val="clear" w:color="auto" w:fill="E7E6E6"/>
        <w:rPr>
          <w:color w:val="808080"/>
        </w:rPr>
      </w:pPr>
      <w:r>
        <w:rPr>
          <w:color w:val="808080"/>
        </w:rPr>
        <w:t>hide circle</w:t>
      </w:r>
    </w:p>
    <w:p w14:paraId="20102DB7" w14:textId="77777777" w:rsidR="00E5393B" w:rsidRDefault="00E5393B" w:rsidP="00E5393B">
      <w:pPr>
        <w:pStyle w:val="PL"/>
        <w:shd w:val="clear" w:color="auto" w:fill="E7E6E6"/>
        <w:rPr>
          <w:color w:val="808080"/>
        </w:rPr>
      </w:pPr>
      <w:r>
        <w:rPr>
          <w:color w:val="808080"/>
        </w:rPr>
        <w:t>skinparam class {</w:t>
      </w:r>
    </w:p>
    <w:p w14:paraId="27B67E47" w14:textId="77777777" w:rsidR="00E5393B" w:rsidRDefault="00E5393B" w:rsidP="00E5393B">
      <w:pPr>
        <w:pStyle w:val="PL"/>
        <w:shd w:val="clear" w:color="auto" w:fill="E7E6E6"/>
        <w:rPr>
          <w:color w:val="808080"/>
        </w:rPr>
      </w:pPr>
      <w:r>
        <w:rPr>
          <w:color w:val="808080"/>
        </w:rPr>
        <w:t>BackgroundColor White</w:t>
      </w:r>
    </w:p>
    <w:p w14:paraId="1F17377F" w14:textId="77777777" w:rsidR="00E5393B" w:rsidRDefault="00E5393B" w:rsidP="00E5393B">
      <w:pPr>
        <w:pStyle w:val="PL"/>
        <w:shd w:val="clear" w:color="auto" w:fill="E7E6E6"/>
        <w:rPr>
          <w:color w:val="808080"/>
        </w:rPr>
      </w:pPr>
      <w:r>
        <w:rPr>
          <w:color w:val="808080"/>
        </w:rPr>
        <w:t>ArrowColor Black</w:t>
      </w:r>
    </w:p>
    <w:p w14:paraId="58B8C479" w14:textId="77777777" w:rsidR="00E5393B" w:rsidRDefault="00E5393B" w:rsidP="00E5393B">
      <w:pPr>
        <w:pStyle w:val="PL"/>
        <w:shd w:val="clear" w:color="auto" w:fill="E7E6E6"/>
        <w:rPr>
          <w:color w:val="808080"/>
        </w:rPr>
      </w:pPr>
      <w:r>
        <w:rPr>
          <w:color w:val="808080"/>
        </w:rPr>
        <w:t>BorderColor Black</w:t>
      </w:r>
    </w:p>
    <w:p w14:paraId="43563EC8" w14:textId="77777777" w:rsidR="00E5393B" w:rsidRDefault="00E5393B" w:rsidP="00E5393B">
      <w:pPr>
        <w:pStyle w:val="PL"/>
        <w:shd w:val="clear" w:color="auto" w:fill="E7E6E6"/>
        <w:rPr>
          <w:color w:val="808080"/>
        </w:rPr>
      </w:pPr>
      <w:r>
        <w:rPr>
          <w:color w:val="808080"/>
        </w:rPr>
        <w:t>}</w:t>
      </w:r>
    </w:p>
    <w:p w14:paraId="5EB35CEA" w14:textId="77777777" w:rsidR="00E5393B" w:rsidRDefault="00E5393B" w:rsidP="00E5393B">
      <w:pPr>
        <w:pStyle w:val="PL"/>
        <w:shd w:val="clear" w:color="auto" w:fill="E7E6E6"/>
        <w:rPr>
          <w:color w:val="808080"/>
        </w:rPr>
      </w:pPr>
      <w:r>
        <w:rPr>
          <w:color w:val="808080"/>
        </w:rPr>
        <w:t xml:space="preserve">skinparam ClassStereotypeFontStyle normal </w:t>
      </w:r>
    </w:p>
    <w:p w14:paraId="22006A2E" w14:textId="77777777" w:rsidR="00E5393B" w:rsidRDefault="00E5393B" w:rsidP="00E5393B">
      <w:pPr>
        <w:pStyle w:val="PL"/>
        <w:shd w:val="clear" w:color="auto" w:fill="E7E6E6"/>
        <w:rPr>
          <w:color w:val="808080"/>
        </w:rPr>
      </w:pPr>
      <w:r>
        <w:rPr>
          <w:color w:val="808080"/>
        </w:rPr>
        <w:t>skinparam linetype ortho</w:t>
      </w:r>
    </w:p>
    <w:p w14:paraId="04F63324" w14:textId="77777777" w:rsidR="00E5393B" w:rsidRDefault="00E5393B" w:rsidP="00E5393B">
      <w:pPr>
        <w:pStyle w:val="PL"/>
        <w:shd w:val="clear" w:color="auto" w:fill="E7E6E6"/>
        <w:rPr>
          <w:color w:val="808080"/>
        </w:rPr>
      </w:pPr>
      <w:r>
        <w:rPr>
          <w:color w:val="808080"/>
        </w:rPr>
        <w:t>skinparam nodesep 2</w:t>
      </w:r>
    </w:p>
    <w:p w14:paraId="7414AA0A" w14:textId="77777777" w:rsidR="00E5393B" w:rsidRDefault="00E5393B" w:rsidP="00E5393B">
      <w:pPr>
        <w:pStyle w:val="PL"/>
        <w:shd w:val="clear" w:color="auto" w:fill="E7E6E6"/>
        <w:rPr>
          <w:color w:val="808080"/>
        </w:rPr>
      </w:pPr>
      <w:r>
        <w:rPr>
          <w:color w:val="808080"/>
        </w:rPr>
        <w:t>skinparam ranksep 80</w:t>
      </w:r>
    </w:p>
    <w:p w14:paraId="57CC4A27" w14:textId="77777777" w:rsidR="00E5393B" w:rsidRDefault="00E5393B" w:rsidP="00E5393B">
      <w:pPr>
        <w:pStyle w:val="PL"/>
        <w:shd w:val="clear" w:color="auto" w:fill="E7E6E6"/>
        <w:rPr>
          <w:color w:val="808080"/>
        </w:rPr>
      </w:pPr>
      <w:r>
        <w:rPr>
          <w:color w:val="808080"/>
        </w:rPr>
        <w:t>'left to right direction</w:t>
      </w:r>
    </w:p>
    <w:p w14:paraId="53459235" w14:textId="77777777" w:rsidR="00E5393B" w:rsidRDefault="00E5393B" w:rsidP="00E5393B">
      <w:pPr>
        <w:pStyle w:val="PL"/>
        <w:shd w:val="clear" w:color="auto" w:fill="E7E6E6"/>
        <w:rPr>
          <w:color w:val="808080"/>
        </w:rPr>
      </w:pPr>
      <w:r>
        <w:rPr>
          <w:color w:val="808080"/>
        </w:rPr>
        <w:t>class GNBDUFunction &lt;&lt;InformationObjectClass&gt;&gt;</w:t>
      </w:r>
    </w:p>
    <w:p w14:paraId="2F06E581" w14:textId="77777777" w:rsidR="00E5393B" w:rsidRDefault="00E5393B" w:rsidP="00E5393B">
      <w:pPr>
        <w:pStyle w:val="PL"/>
        <w:shd w:val="clear" w:color="auto" w:fill="E7E6E6"/>
        <w:rPr>
          <w:color w:val="808080"/>
        </w:rPr>
      </w:pPr>
      <w:r>
        <w:rPr>
          <w:color w:val="808080"/>
        </w:rPr>
        <w:t>class EP_F1C &lt;&lt;InformationObjectClass&gt;&gt;</w:t>
      </w:r>
    </w:p>
    <w:p w14:paraId="369F4F12" w14:textId="77777777" w:rsidR="00E5393B" w:rsidRDefault="00E5393B" w:rsidP="00E5393B">
      <w:pPr>
        <w:pStyle w:val="PL"/>
        <w:shd w:val="clear" w:color="auto" w:fill="E7E6E6"/>
        <w:rPr>
          <w:color w:val="808080"/>
        </w:rPr>
      </w:pPr>
      <w:r>
        <w:rPr>
          <w:color w:val="808080"/>
        </w:rPr>
        <w:t>class EP_F1U &lt;&lt;InformationObjectClass&gt;&gt;</w:t>
      </w:r>
    </w:p>
    <w:p w14:paraId="18A92AC7" w14:textId="77777777" w:rsidR="00E5393B" w:rsidRDefault="00E5393B" w:rsidP="00E5393B">
      <w:pPr>
        <w:pStyle w:val="PL"/>
        <w:shd w:val="clear" w:color="auto" w:fill="E7E6E6"/>
        <w:rPr>
          <w:color w:val="808080"/>
        </w:rPr>
      </w:pPr>
      <w:r>
        <w:rPr>
          <w:color w:val="808080"/>
        </w:rPr>
        <w:t>class ManagedEntity &lt;&lt;ProxyClass&gt;&gt;</w:t>
      </w:r>
    </w:p>
    <w:p w14:paraId="2CDAC17A" w14:textId="77777777" w:rsidR="00E5393B" w:rsidRDefault="00E5393B" w:rsidP="00E5393B">
      <w:pPr>
        <w:pStyle w:val="PL"/>
        <w:shd w:val="clear" w:color="auto" w:fill="E7E6E6"/>
        <w:rPr>
          <w:color w:val="808080"/>
        </w:rPr>
      </w:pPr>
      <w:r>
        <w:rPr>
          <w:color w:val="808080"/>
        </w:rPr>
        <w:t>note left of ManagedEntity</w:t>
      </w:r>
    </w:p>
    <w:p w14:paraId="5F3D2D1A" w14:textId="77777777" w:rsidR="00E5393B" w:rsidRDefault="00E5393B" w:rsidP="00E5393B">
      <w:pPr>
        <w:pStyle w:val="PL"/>
        <w:shd w:val="clear" w:color="auto" w:fill="E7E6E6"/>
        <w:rPr>
          <w:color w:val="808080"/>
        </w:rPr>
      </w:pPr>
      <w:r>
        <w:rPr>
          <w:color w:val="808080"/>
        </w:rPr>
        <w:t>Represents</w:t>
      </w:r>
    </w:p>
    <w:p w14:paraId="48F818BC" w14:textId="77777777" w:rsidR="00E5393B" w:rsidRDefault="00E5393B" w:rsidP="00E5393B">
      <w:pPr>
        <w:pStyle w:val="PL"/>
        <w:shd w:val="clear" w:color="auto" w:fill="E7E6E6"/>
        <w:rPr>
          <w:color w:val="808080"/>
        </w:rPr>
      </w:pPr>
      <w:r>
        <w:rPr>
          <w:color w:val="808080"/>
        </w:rPr>
        <w:t>GNBCUCPFunction or ExternalGNBCUCPFunction</w:t>
      </w:r>
    </w:p>
    <w:p w14:paraId="70D9B96A" w14:textId="77777777" w:rsidR="00E5393B" w:rsidRDefault="00E5393B" w:rsidP="00E5393B">
      <w:pPr>
        <w:pStyle w:val="PL"/>
        <w:shd w:val="clear" w:color="auto" w:fill="E7E6E6"/>
        <w:rPr>
          <w:color w:val="808080"/>
        </w:rPr>
      </w:pPr>
      <w:r>
        <w:rPr>
          <w:color w:val="808080"/>
        </w:rPr>
        <w:t>end note</w:t>
      </w:r>
    </w:p>
    <w:p w14:paraId="6BAAFE88" w14:textId="77777777" w:rsidR="00E5393B" w:rsidRDefault="00E5393B" w:rsidP="00E5393B">
      <w:pPr>
        <w:pStyle w:val="PL"/>
        <w:shd w:val="clear" w:color="auto" w:fill="E7E6E6"/>
        <w:rPr>
          <w:color w:val="808080"/>
        </w:rPr>
      </w:pPr>
      <w:r>
        <w:rPr>
          <w:color w:val="808080"/>
        </w:rPr>
        <w:t>class "ManagedEntity " &lt;&lt;ProxyClass&gt;&gt;</w:t>
      </w:r>
    </w:p>
    <w:p w14:paraId="19F39E52" w14:textId="77777777" w:rsidR="00E5393B" w:rsidRDefault="00E5393B" w:rsidP="00E5393B">
      <w:pPr>
        <w:pStyle w:val="PL"/>
        <w:shd w:val="clear" w:color="auto" w:fill="E7E6E6"/>
        <w:rPr>
          <w:color w:val="808080"/>
        </w:rPr>
      </w:pPr>
      <w:r>
        <w:rPr>
          <w:color w:val="808080"/>
        </w:rPr>
        <w:t>note right of "ManagedEntity "</w:t>
      </w:r>
    </w:p>
    <w:p w14:paraId="320D6D75" w14:textId="77777777" w:rsidR="00E5393B" w:rsidRDefault="00E5393B" w:rsidP="00E5393B">
      <w:pPr>
        <w:pStyle w:val="PL"/>
        <w:shd w:val="clear" w:color="auto" w:fill="E7E6E6"/>
        <w:rPr>
          <w:color w:val="808080"/>
        </w:rPr>
      </w:pPr>
      <w:r>
        <w:rPr>
          <w:color w:val="808080"/>
        </w:rPr>
        <w:t>Represents</w:t>
      </w:r>
    </w:p>
    <w:p w14:paraId="482CE7C9" w14:textId="77777777" w:rsidR="00E5393B" w:rsidRDefault="00E5393B" w:rsidP="00E5393B">
      <w:pPr>
        <w:pStyle w:val="PL"/>
        <w:shd w:val="clear" w:color="auto" w:fill="E7E6E6"/>
        <w:rPr>
          <w:color w:val="808080"/>
        </w:rPr>
      </w:pPr>
      <w:r>
        <w:rPr>
          <w:color w:val="808080"/>
        </w:rPr>
        <w:t>GNBCUUPFunction or ExternalGNBCUUPFunction</w:t>
      </w:r>
    </w:p>
    <w:p w14:paraId="7DC4F264" w14:textId="77777777" w:rsidR="00E5393B" w:rsidRDefault="00E5393B" w:rsidP="00E5393B">
      <w:pPr>
        <w:pStyle w:val="PL"/>
        <w:shd w:val="clear" w:color="auto" w:fill="E7E6E6"/>
        <w:rPr>
          <w:color w:val="808080"/>
        </w:rPr>
      </w:pPr>
      <w:r>
        <w:rPr>
          <w:color w:val="808080"/>
        </w:rPr>
        <w:t>end note</w:t>
      </w:r>
    </w:p>
    <w:p w14:paraId="0793E782" w14:textId="77777777" w:rsidR="00E5393B" w:rsidRDefault="00E5393B" w:rsidP="00E5393B">
      <w:pPr>
        <w:pStyle w:val="PL"/>
        <w:shd w:val="clear" w:color="auto" w:fill="E7E6E6"/>
        <w:rPr>
          <w:color w:val="808080"/>
        </w:rPr>
      </w:pPr>
    </w:p>
    <w:p w14:paraId="50251F65" w14:textId="77777777" w:rsidR="00E5393B" w:rsidRDefault="00E5393B" w:rsidP="00E5393B">
      <w:pPr>
        <w:pStyle w:val="PL"/>
        <w:shd w:val="clear" w:color="auto" w:fill="E7E6E6"/>
        <w:rPr>
          <w:color w:val="808080"/>
        </w:rPr>
      </w:pPr>
      <w:r>
        <w:rPr>
          <w:color w:val="808080"/>
        </w:rPr>
        <w:t>GNBDUFunction "1" *-- "0..1" EP_F1C: &lt;&lt;names&gt;&gt;</w:t>
      </w:r>
    </w:p>
    <w:p w14:paraId="3B32563C" w14:textId="77777777" w:rsidR="00E5393B" w:rsidRDefault="00E5393B" w:rsidP="00E5393B">
      <w:pPr>
        <w:pStyle w:val="PL"/>
        <w:shd w:val="clear" w:color="auto" w:fill="E7E6E6"/>
        <w:rPr>
          <w:color w:val="808080"/>
        </w:rPr>
      </w:pPr>
      <w:r>
        <w:rPr>
          <w:color w:val="808080"/>
        </w:rPr>
        <w:t>GNBDUFunction "1" *-- "*" EP_F1U: &lt;&lt;names&gt;&gt;</w:t>
      </w:r>
    </w:p>
    <w:p w14:paraId="15230EE5" w14:textId="77777777" w:rsidR="00E5393B" w:rsidRDefault="00E5393B" w:rsidP="00E5393B">
      <w:pPr>
        <w:pStyle w:val="PL"/>
        <w:shd w:val="clear" w:color="auto" w:fill="E7E6E6"/>
        <w:rPr>
          <w:color w:val="808080"/>
        </w:rPr>
      </w:pPr>
    </w:p>
    <w:p w14:paraId="7CFF2B86" w14:textId="77777777" w:rsidR="00E5393B" w:rsidRDefault="00E5393B" w:rsidP="00E5393B">
      <w:pPr>
        <w:pStyle w:val="PL"/>
        <w:shd w:val="clear" w:color="auto" w:fill="E7E6E6"/>
        <w:rPr>
          <w:color w:val="808080"/>
        </w:rPr>
      </w:pPr>
    </w:p>
    <w:p w14:paraId="6435A6B1" w14:textId="77777777" w:rsidR="00E5393B" w:rsidRDefault="00E5393B" w:rsidP="00E5393B">
      <w:pPr>
        <w:pStyle w:val="PL"/>
        <w:shd w:val="clear" w:color="auto" w:fill="E7E6E6"/>
        <w:rPr>
          <w:color w:val="808080"/>
        </w:rPr>
      </w:pPr>
      <w:r>
        <w:rPr>
          <w:color w:val="808080"/>
        </w:rPr>
        <w:t>EP_F1C  "*" --&gt; "1" ManagedEntity</w:t>
      </w:r>
    </w:p>
    <w:p w14:paraId="7948CD9B" w14:textId="77777777" w:rsidR="00E5393B" w:rsidRDefault="00E5393B" w:rsidP="00E5393B">
      <w:pPr>
        <w:pStyle w:val="PL"/>
        <w:shd w:val="clear" w:color="auto" w:fill="E7E6E6"/>
        <w:rPr>
          <w:color w:val="808080"/>
        </w:rPr>
      </w:pPr>
      <w:r>
        <w:rPr>
          <w:color w:val="808080"/>
        </w:rPr>
        <w:t>EP_F1U  "*" --&gt; "1" "ManagedEntity "</w:t>
      </w:r>
    </w:p>
    <w:p w14:paraId="7904B66E" w14:textId="77777777" w:rsidR="00E5393B" w:rsidRDefault="00E5393B" w:rsidP="00E5393B">
      <w:pPr>
        <w:pStyle w:val="PL"/>
        <w:shd w:val="clear" w:color="auto" w:fill="E7E6E6"/>
        <w:rPr>
          <w:color w:val="808080"/>
        </w:rPr>
      </w:pPr>
    </w:p>
    <w:p w14:paraId="44D7955E" w14:textId="77777777" w:rsidR="00E5393B" w:rsidRDefault="00E5393B" w:rsidP="00E5393B">
      <w:pPr>
        <w:pStyle w:val="PL"/>
        <w:shd w:val="clear" w:color="auto" w:fill="E7E6E6"/>
        <w:rPr>
          <w:color w:val="808080"/>
        </w:rPr>
      </w:pPr>
    </w:p>
    <w:p w14:paraId="1D8A1749" w14:textId="77777777" w:rsidR="00E5393B" w:rsidRDefault="00E5393B" w:rsidP="00E5393B">
      <w:pPr>
        <w:pStyle w:val="PL"/>
        <w:shd w:val="clear" w:color="auto" w:fill="E7E6E6"/>
        <w:rPr>
          <w:color w:val="808080"/>
        </w:rPr>
      </w:pPr>
      <w:r>
        <w:rPr>
          <w:color w:val="808080"/>
        </w:rPr>
        <w:t>@enduml</w:t>
      </w:r>
    </w:p>
    <w:p w14:paraId="55AC00B8" w14:textId="77777777" w:rsidR="00E5393B" w:rsidRDefault="00E5393B" w:rsidP="00E5393B"/>
    <w:p w14:paraId="42A46B56" w14:textId="77777777" w:rsidR="00E5393B" w:rsidRDefault="00E5393B" w:rsidP="00E5393B">
      <w:pPr>
        <w:pStyle w:val="PL"/>
        <w:shd w:val="clear" w:color="auto" w:fill="E7E6E6"/>
        <w:rPr>
          <w:color w:val="808080"/>
        </w:rPr>
      </w:pPr>
      <w:r>
        <w:rPr>
          <w:color w:val="808080"/>
        </w:rPr>
        <w:t>@startuml</w:t>
      </w:r>
    </w:p>
    <w:p w14:paraId="38B68993" w14:textId="77777777" w:rsidR="00E5393B" w:rsidRDefault="00E5393B" w:rsidP="00E5393B">
      <w:pPr>
        <w:pStyle w:val="PL"/>
        <w:shd w:val="clear" w:color="auto" w:fill="E7E6E6"/>
        <w:rPr>
          <w:color w:val="808080"/>
        </w:rPr>
      </w:pPr>
      <w:r>
        <w:rPr>
          <w:color w:val="808080"/>
        </w:rPr>
        <w:t>'Figure 4.2.1.1-3: UML diagram from 3GPP TS 28.541 clause 4 NRSectorCarrier, BWP and BWPSet for all deployment scenarios</w:t>
      </w:r>
    </w:p>
    <w:p w14:paraId="4DC8A33E" w14:textId="77777777" w:rsidR="00E5393B" w:rsidRDefault="00E5393B" w:rsidP="00E5393B">
      <w:pPr>
        <w:pStyle w:val="PL"/>
        <w:shd w:val="clear" w:color="auto" w:fill="E7E6E6"/>
        <w:rPr>
          <w:color w:val="808080"/>
        </w:rPr>
      </w:pPr>
      <w:r>
        <w:rPr>
          <w:color w:val="808080"/>
        </w:rPr>
        <w:t>skinparam ClassStereotypeFontStyle normal</w:t>
      </w:r>
    </w:p>
    <w:p w14:paraId="252B6F5F" w14:textId="77777777" w:rsidR="00E5393B" w:rsidRDefault="00E5393B" w:rsidP="00E5393B">
      <w:pPr>
        <w:pStyle w:val="PL"/>
        <w:shd w:val="clear" w:color="auto" w:fill="E7E6E6"/>
        <w:rPr>
          <w:color w:val="808080"/>
        </w:rPr>
      </w:pPr>
      <w:r>
        <w:rPr>
          <w:color w:val="808080"/>
        </w:rPr>
        <w:t>skinparam ClassBackgroundColor White</w:t>
      </w:r>
    </w:p>
    <w:p w14:paraId="0E5C4DEE" w14:textId="77777777" w:rsidR="00E5393B" w:rsidRDefault="00E5393B" w:rsidP="00E5393B">
      <w:pPr>
        <w:pStyle w:val="PL"/>
        <w:shd w:val="clear" w:color="auto" w:fill="E7E6E6"/>
        <w:rPr>
          <w:color w:val="808080"/>
        </w:rPr>
      </w:pPr>
      <w:r>
        <w:rPr>
          <w:color w:val="808080"/>
        </w:rPr>
        <w:t>skinparam shadowing false</w:t>
      </w:r>
    </w:p>
    <w:p w14:paraId="062662B4" w14:textId="77777777" w:rsidR="00E5393B" w:rsidRDefault="00E5393B" w:rsidP="00E5393B">
      <w:pPr>
        <w:pStyle w:val="PL"/>
        <w:shd w:val="clear" w:color="auto" w:fill="E7E6E6"/>
        <w:rPr>
          <w:color w:val="808080"/>
        </w:rPr>
      </w:pPr>
      <w:r>
        <w:rPr>
          <w:color w:val="808080"/>
        </w:rPr>
        <w:t>skinparam monochrome true</w:t>
      </w:r>
    </w:p>
    <w:p w14:paraId="09A5528F" w14:textId="77777777" w:rsidR="00E5393B" w:rsidRDefault="00E5393B" w:rsidP="00E5393B">
      <w:pPr>
        <w:pStyle w:val="PL"/>
        <w:shd w:val="clear" w:color="auto" w:fill="E7E6E6"/>
        <w:rPr>
          <w:color w:val="808080"/>
        </w:rPr>
      </w:pPr>
      <w:r>
        <w:rPr>
          <w:color w:val="808080"/>
        </w:rPr>
        <w:t>hide members</w:t>
      </w:r>
    </w:p>
    <w:p w14:paraId="265CF026" w14:textId="77777777" w:rsidR="00E5393B" w:rsidRDefault="00E5393B" w:rsidP="00E5393B">
      <w:pPr>
        <w:pStyle w:val="PL"/>
        <w:shd w:val="clear" w:color="auto" w:fill="E7E6E6"/>
        <w:rPr>
          <w:color w:val="808080"/>
        </w:rPr>
      </w:pPr>
      <w:r>
        <w:rPr>
          <w:color w:val="808080"/>
        </w:rPr>
        <w:t>hide circle</w:t>
      </w:r>
    </w:p>
    <w:p w14:paraId="56759E1F" w14:textId="77777777" w:rsidR="00E5393B" w:rsidRDefault="00E5393B" w:rsidP="00E5393B">
      <w:pPr>
        <w:pStyle w:val="PL"/>
        <w:shd w:val="clear" w:color="auto" w:fill="E7E6E6"/>
        <w:rPr>
          <w:color w:val="808080"/>
        </w:rPr>
      </w:pPr>
      <w:r>
        <w:rPr>
          <w:color w:val="808080"/>
        </w:rPr>
        <w:t>class GNBDUFunction &lt;&lt;InformationObjectClass&gt;&gt;</w:t>
      </w:r>
    </w:p>
    <w:p w14:paraId="793FED91" w14:textId="77777777" w:rsidR="00E5393B" w:rsidRDefault="00E5393B" w:rsidP="00E5393B">
      <w:pPr>
        <w:pStyle w:val="PL"/>
        <w:shd w:val="clear" w:color="auto" w:fill="E7E6E6"/>
        <w:rPr>
          <w:color w:val="808080"/>
        </w:rPr>
      </w:pPr>
      <w:r>
        <w:rPr>
          <w:color w:val="808080"/>
        </w:rPr>
        <w:t>class BWPSet  &lt;&lt;InformationObjectClass&gt;&gt;</w:t>
      </w:r>
    </w:p>
    <w:p w14:paraId="2489B981" w14:textId="77777777" w:rsidR="00E5393B" w:rsidRDefault="00E5393B" w:rsidP="00E5393B">
      <w:pPr>
        <w:pStyle w:val="PL"/>
        <w:shd w:val="clear" w:color="auto" w:fill="E7E6E6"/>
        <w:rPr>
          <w:color w:val="808080"/>
        </w:rPr>
      </w:pPr>
      <w:r>
        <w:rPr>
          <w:color w:val="808080"/>
        </w:rPr>
        <w:t>class BWP  &lt;&lt;InformationObjectClass&gt;&gt;</w:t>
      </w:r>
    </w:p>
    <w:p w14:paraId="529E5E02" w14:textId="77777777" w:rsidR="00E5393B" w:rsidRDefault="00E5393B" w:rsidP="00E5393B">
      <w:pPr>
        <w:pStyle w:val="PL"/>
        <w:shd w:val="clear" w:color="auto" w:fill="E7E6E6"/>
        <w:rPr>
          <w:color w:val="808080"/>
        </w:rPr>
      </w:pPr>
      <w:r>
        <w:rPr>
          <w:color w:val="808080"/>
        </w:rPr>
        <w:t>class NRCellDU  &lt;&lt;InformationObjectClass&gt;&gt;</w:t>
      </w:r>
    </w:p>
    <w:p w14:paraId="20894BE5" w14:textId="77777777" w:rsidR="00E5393B" w:rsidRDefault="00E5393B" w:rsidP="00E5393B">
      <w:pPr>
        <w:pStyle w:val="PL"/>
        <w:shd w:val="clear" w:color="auto" w:fill="E7E6E6"/>
        <w:rPr>
          <w:color w:val="808080"/>
        </w:rPr>
      </w:pPr>
      <w:r>
        <w:rPr>
          <w:color w:val="808080"/>
        </w:rPr>
        <w:t>class NRSectorCarrier  &lt;&lt;InformationObjectClass&gt;&gt;</w:t>
      </w:r>
    </w:p>
    <w:p w14:paraId="4E314983" w14:textId="77777777" w:rsidR="00E5393B" w:rsidRDefault="00E5393B" w:rsidP="00E5393B">
      <w:pPr>
        <w:pStyle w:val="PL"/>
        <w:shd w:val="clear" w:color="auto" w:fill="E7E6E6"/>
        <w:rPr>
          <w:color w:val="808080"/>
        </w:rPr>
      </w:pPr>
      <w:r>
        <w:rPr>
          <w:color w:val="808080"/>
        </w:rPr>
        <w:t>class SectorEquipmentFunction  &lt;&lt;InformationObjectClass&gt;&gt;</w:t>
      </w:r>
    </w:p>
    <w:p w14:paraId="53DDFEB4" w14:textId="77777777" w:rsidR="00E5393B" w:rsidRDefault="00E5393B" w:rsidP="00E5393B">
      <w:pPr>
        <w:pStyle w:val="PL"/>
        <w:shd w:val="clear" w:color="auto" w:fill="E7E6E6"/>
        <w:rPr>
          <w:color w:val="808080"/>
        </w:rPr>
      </w:pPr>
      <w:r>
        <w:rPr>
          <w:color w:val="808080"/>
        </w:rPr>
        <w:t>class CommonBeamformingFunction  &lt;&lt;InformationObjectClass&gt;&gt;</w:t>
      </w:r>
    </w:p>
    <w:p w14:paraId="0681309C" w14:textId="77777777" w:rsidR="00E5393B" w:rsidRDefault="00E5393B" w:rsidP="00E5393B">
      <w:pPr>
        <w:pStyle w:val="PL"/>
        <w:shd w:val="clear" w:color="auto" w:fill="E7E6E6"/>
        <w:rPr>
          <w:color w:val="808080"/>
        </w:rPr>
      </w:pPr>
      <w:r>
        <w:rPr>
          <w:color w:val="808080"/>
        </w:rPr>
        <w:t>class Beam  &lt;&lt;InformationObjectClass&gt;&gt;</w:t>
      </w:r>
    </w:p>
    <w:p w14:paraId="253295C2" w14:textId="77777777" w:rsidR="00E5393B" w:rsidRDefault="00E5393B" w:rsidP="00E5393B">
      <w:pPr>
        <w:pStyle w:val="PL"/>
        <w:shd w:val="clear" w:color="auto" w:fill="E7E6E6"/>
        <w:rPr>
          <w:color w:val="808080"/>
        </w:rPr>
      </w:pPr>
      <w:r>
        <w:rPr>
          <w:color w:val="808080"/>
        </w:rPr>
        <w:t>GNBDUFunction "1 " *-d- "*" BWPSet: &lt;&lt;names&gt;&gt;</w:t>
      </w:r>
    </w:p>
    <w:p w14:paraId="20A7F916" w14:textId="77777777" w:rsidR="00E5393B" w:rsidRDefault="00E5393B" w:rsidP="00E5393B">
      <w:pPr>
        <w:pStyle w:val="PL"/>
        <w:shd w:val="clear" w:color="auto" w:fill="E7E6E6"/>
        <w:rPr>
          <w:color w:val="808080"/>
        </w:rPr>
      </w:pPr>
      <w:r>
        <w:rPr>
          <w:color w:val="808080"/>
        </w:rPr>
        <w:t>BWPSet "0..12" --&gt; "*" BWP</w:t>
      </w:r>
    </w:p>
    <w:p w14:paraId="670B9103" w14:textId="77777777" w:rsidR="00E5393B" w:rsidRDefault="00E5393B" w:rsidP="00E5393B">
      <w:pPr>
        <w:pStyle w:val="PL"/>
        <w:shd w:val="clear" w:color="auto" w:fill="E7E6E6"/>
        <w:rPr>
          <w:color w:val="808080"/>
        </w:rPr>
      </w:pPr>
      <w:r>
        <w:rPr>
          <w:color w:val="808080"/>
        </w:rPr>
        <w:t>BWPSet "*\n+bWPSetRef" &lt;-- "*" NRCellDU</w:t>
      </w:r>
    </w:p>
    <w:p w14:paraId="41C71FFE" w14:textId="77777777" w:rsidR="00E5393B" w:rsidRDefault="00E5393B" w:rsidP="00E5393B">
      <w:pPr>
        <w:pStyle w:val="PL"/>
        <w:shd w:val="clear" w:color="auto" w:fill="E7E6E6"/>
        <w:rPr>
          <w:color w:val="808080"/>
        </w:rPr>
      </w:pPr>
      <w:r>
        <w:rPr>
          <w:color w:val="808080"/>
        </w:rPr>
        <w:t>GNBDUFunction "1 " *-d- "*" BWP: &lt;&lt;names&gt;&gt;</w:t>
      </w:r>
    </w:p>
    <w:p w14:paraId="0F232F70" w14:textId="77777777" w:rsidR="00E5393B" w:rsidRDefault="00E5393B" w:rsidP="00E5393B">
      <w:pPr>
        <w:pStyle w:val="PL"/>
        <w:shd w:val="clear" w:color="auto" w:fill="E7E6E6"/>
        <w:rPr>
          <w:color w:val="808080"/>
        </w:rPr>
      </w:pPr>
      <w:r>
        <w:rPr>
          <w:color w:val="808080"/>
        </w:rPr>
        <w:t>GNBDUFunction "1 " *-d- "*" NRCellDU: &lt;&lt;names&gt;&gt;</w:t>
      </w:r>
    </w:p>
    <w:p w14:paraId="53DF9F32" w14:textId="77777777" w:rsidR="00E5393B" w:rsidRDefault="00E5393B" w:rsidP="00E5393B">
      <w:pPr>
        <w:pStyle w:val="PL"/>
        <w:shd w:val="clear" w:color="auto" w:fill="E7E6E6"/>
        <w:rPr>
          <w:color w:val="808080"/>
        </w:rPr>
      </w:pPr>
      <w:r>
        <w:rPr>
          <w:color w:val="808080"/>
        </w:rPr>
        <w:t>GNBDUFunction "1 " *-d- "*" NRSectorCarrier: &lt;&lt;names&gt;&gt;</w:t>
      </w:r>
    </w:p>
    <w:p w14:paraId="44EB3441" w14:textId="77777777" w:rsidR="00E5393B" w:rsidRDefault="00E5393B" w:rsidP="00E5393B">
      <w:pPr>
        <w:pStyle w:val="PL"/>
        <w:shd w:val="clear" w:color="auto" w:fill="E7E6E6"/>
        <w:rPr>
          <w:color w:val="808080"/>
        </w:rPr>
      </w:pPr>
      <w:r>
        <w:rPr>
          <w:color w:val="808080"/>
        </w:rPr>
        <w:t>NRCellDU "*" --&gt; "+bWPRef\n*" BWP</w:t>
      </w:r>
    </w:p>
    <w:p w14:paraId="0E407B75" w14:textId="77777777" w:rsidR="00E5393B" w:rsidRDefault="00E5393B" w:rsidP="00E5393B">
      <w:pPr>
        <w:pStyle w:val="PL"/>
        <w:shd w:val="clear" w:color="auto" w:fill="E7E6E6"/>
        <w:rPr>
          <w:color w:val="808080"/>
        </w:rPr>
      </w:pPr>
      <w:r>
        <w:rPr>
          <w:color w:val="808080"/>
        </w:rPr>
        <w:t>NRCellDU "0..1" --&gt; "*" NRSectorCarrier</w:t>
      </w:r>
    </w:p>
    <w:p w14:paraId="5ACCE2D0" w14:textId="77777777" w:rsidR="00E5393B" w:rsidRDefault="00E5393B" w:rsidP="00E5393B">
      <w:pPr>
        <w:pStyle w:val="PL"/>
        <w:shd w:val="clear" w:color="auto" w:fill="E7E6E6"/>
        <w:rPr>
          <w:color w:val="808080"/>
        </w:rPr>
      </w:pPr>
      <w:r>
        <w:rPr>
          <w:color w:val="808080"/>
        </w:rPr>
        <w:t xml:space="preserve">SectorEquipmentFunction "0..1" &lt;-- "*" NRSectorCarrier </w:t>
      </w:r>
    </w:p>
    <w:p w14:paraId="01261EF5" w14:textId="77777777" w:rsidR="00E5393B" w:rsidRDefault="00E5393B" w:rsidP="00E5393B">
      <w:pPr>
        <w:pStyle w:val="PL"/>
        <w:shd w:val="clear" w:color="auto" w:fill="E7E6E6"/>
        <w:rPr>
          <w:color w:val="808080"/>
        </w:rPr>
      </w:pPr>
      <w:r>
        <w:rPr>
          <w:color w:val="808080"/>
        </w:rPr>
        <w:t>NRSectorCarrier "1" *--&gt; "0..1" CommonBeamformingFunction: &lt;&lt;names&gt;&gt;</w:t>
      </w:r>
    </w:p>
    <w:p w14:paraId="2E7E44DE" w14:textId="77777777" w:rsidR="00E5393B" w:rsidRDefault="00E5393B" w:rsidP="00E5393B">
      <w:pPr>
        <w:pStyle w:val="PL"/>
        <w:shd w:val="clear" w:color="auto" w:fill="E7E6E6"/>
        <w:rPr>
          <w:color w:val="808080"/>
        </w:rPr>
      </w:pPr>
      <w:r>
        <w:rPr>
          <w:color w:val="808080"/>
        </w:rPr>
        <w:t>CommonBeamformingFunction "1" *-- "*" Beam: &lt;&lt;names&gt;&gt;</w:t>
      </w:r>
    </w:p>
    <w:p w14:paraId="3D24C467" w14:textId="77777777" w:rsidR="00E5393B" w:rsidRDefault="00E5393B" w:rsidP="00E5393B">
      <w:pPr>
        <w:pStyle w:val="PL"/>
        <w:shd w:val="clear" w:color="auto" w:fill="E7E6E6"/>
        <w:rPr>
          <w:color w:val="808080"/>
        </w:rPr>
      </w:pPr>
      <w:r>
        <w:rPr>
          <w:color w:val="808080"/>
        </w:rPr>
        <w:t>@enduml</w:t>
      </w:r>
    </w:p>
    <w:p w14:paraId="468F7AE6" w14:textId="77777777" w:rsidR="00E5393B" w:rsidRDefault="00E5393B" w:rsidP="00E5393B"/>
    <w:p w14:paraId="096A92B0" w14:textId="77777777" w:rsidR="00E5393B" w:rsidRDefault="00E5393B" w:rsidP="00E5393B"/>
    <w:p w14:paraId="588A2834" w14:textId="77777777" w:rsidR="00E5393B" w:rsidRDefault="00E5393B" w:rsidP="00E5393B">
      <w:pPr>
        <w:pStyle w:val="PL"/>
        <w:shd w:val="clear" w:color="auto" w:fill="E7E6E6"/>
        <w:rPr>
          <w:color w:val="808080"/>
        </w:rPr>
      </w:pPr>
      <w:r>
        <w:rPr>
          <w:color w:val="808080"/>
        </w:rPr>
        <w:t xml:space="preserve">@startuml </w:t>
      </w:r>
    </w:p>
    <w:p w14:paraId="47352A8E" w14:textId="77777777" w:rsidR="00E5393B" w:rsidRDefault="00E5393B" w:rsidP="00E5393B">
      <w:pPr>
        <w:pStyle w:val="PL"/>
        <w:shd w:val="clear" w:color="auto" w:fill="E7E6E6"/>
        <w:rPr>
          <w:color w:val="808080"/>
        </w:rPr>
      </w:pPr>
      <w:r>
        <w:rPr>
          <w:color w:val="808080"/>
        </w:rPr>
        <w:t>'Figure 4.2.1.1-19: UML diagram from 3GPP TS 28.541 clause 4 DLBO Management</w:t>
      </w:r>
    </w:p>
    <w:p w14:paraId="5DAE775B" w14:textId="77777777" w:rsidR="00E5393B" w:rsidRDefault="00E5393B" w:rsidP="00E5393B">
      <w:pPr>
        <w:pStyle w:val="PL"/>
        <w:shd w:val="clear" w:color="auto" w:fill="E7E6E6"/>
        <w:rPr>
          <w:color w:val="808080"/>
        </w:rPr>
      </w:pPr>
      <w:r>
        <w:rPr>
          <w:color w:val="808080"/>
        </w:rPr>
        <w:t>skinparam ClassStereotypeFontStyle normal</w:t>
      </w:r>
    </w:p>
    <w:p w14:paraId="0925BBDF" w14:textId="77777777" w:rsidR="00E5393B" w:rsidRDefault="00E5393B" w:rsidP="00E5393B">
      <w:pPr>
        <w:pStyle w:val="PL"/>
        <w:shd w:val="clear" w:color="auto" w:fill="E7E6E6"/>
        <w:rPr>
          <w:color w:val="808080"/>
        </w:rPr>
      </w:pPr>
      <w:r>
        <w:rPr>
          <w:color w:val="808080"/>
        </w:rPr>
        <w:t>skinparam ClassBackgroundColor White</w:t>
      </w:r>
    </w:p>
    <w:p w14:paraId="07A51D60" w14:textId="77777777" w:rsidR="00E5393B" w:rsidRDefault="00E5393B" w:rsidP="00E5393B">
      <w:pPr>
        <w:pStyle w:val="PL"/>
        <w:shd w:val="clear" w:color="auto" w:fill="E7E6E6"/>
        <w:rPr>
          <w:color w:val="808080"/>
        </w:rPr>
      </w:pPr>
      <w:r>
        <w:rPr>
          <w:color w:val="808080"/>
        </w:rPr>
        <w:t>skinparam shadowing false</w:t>
      </w:r>
    </w:p>
    <w:p w14:paraId="6464AAAA" w14:textId="77777777" w:rsidR="00E5393B" w:rsidRDefault="00E5393B" w:rsidP="00E5393B">
      <w:pPr>
        <w:pStyle w:val="PL"/>
        <w:shd w:val="clear" w:color="auto" w:fill="E7E6E6"/>
        <w:rPr>
          <w:color w:val="808080"/>
        </w:rPr>
      </w:pPr>
      <w:r>
        <w:rPr>
          <w:color w:val="808080"/>
        </w:rPr>
        <w:t>skinparam monochrome true</w:t>
      </w:r>
    </w:p>
    <w:p w14:paraId="04F41DD8" w14:textId="77777777" w:rsidR="00E5393B" w:rsidRDefault="00E5393B" w:rsidP="00E5393B">
      <w:pPr>
        <w:pStyle w:val="PL"/>
        <w:shd w:val="clear" w:color="auto" w:fill="E7E6E6"/>
        <w:rPr>
          <w:color w:val="808080"/>
        </w:rPr>
      </w:pPr>
      <w:r>
        <w:rPr>
          <w:color w:val="808080"/>
        </w:rPr>
        <w:t>hide members</w:t>
      </w:r>
    </w:p>
    <w:p w14:paraId="24299208" w14:textId="77777777" w:rsidR="00E5393B" w:rsidRDefault="00E5393B" w:rsidP="00E5393B">
      <w:pPr>
        <w:pStyle w:val="PL"/>
        <w:shd w:val="clear" w:color="auto" w:fill="E7E6E6"/>
        <w:rPr>
          <w:color w:val="808080"/>
        </w:rPr>
      </w:pPr>
      <w:r>
        <w:rPr>
          <w:color w:val="808080"/>
        </w:rPr>
        <w:t>hide circle</w:t>
      </w:r>
    </w:p>
    <w:p w14:paraId="69D3F6F9" w14:textId="77777777" w:rsidR="00E5393B" w:rsidRDefault="00E5393B" w:rsidP="00E5393B">
      <w:pPr>
        <w:pStyle w:val="PL"/>
        <w:shd w:val="clear" w:color="auto" w:fill="E7E6E6"/>
        <w:rPr>
          <w:color w:val="808080"/>
        </w:rPr>
      </w:pPr>
      <w:r>
        <w:rPr>
          <w:color w:val="808080"/>
        </w:rPr>
        <w:t>class ManagedEntity &lt;&lt;ProxyClass&gt;&gt;</w:t>
      </w:r>
    </w:p>
    <w:p w14:paraId="03B6A5E6" w14:textId="77777777" w:rsidR="00E5393B" w:rsidRDefault="00E5393B" w:rsidP="00E5393B">
      <w:pPr>
        <w:pStyle w:val="PL"/>
        <w:shd w:val="clear" w:color="auto" w:fill="E7E6E6"/>
        <w:rPr>
          <w:color w:val="808080"/>
        </w:rPr>
      </w:pPr>
      <w:r>
        <w:rPr>
          <w:color w:val="808080"/>
        </w:rPr>
        <w:t>class DLBOFunction  &lt;&lt;InformationObjectClass&gt;&gt;</w:t>
      </w:r>
    </w:p>
    <w:p w14:paraId="11070A33" w14:textId="77777777" w:rsidR="00E5393B" w:rsidRDefault="00E5393B" w:rsidP="00E5393B">
      <w:pPr>
        <w:pStyle w:val="PL"/>
        <w:shd w:val="clear" w:color="auto" w:fill="E7E6E6"/>
        <w:rPr>
          <w:color w:val="808080"/>
        </w:rPr>
      </w:pPr>
      <w:r>
        <w:rPr>
          <w:color w:val="808080"/>
        </w:rPr>
        <w:t>ManagedEntity "1 " *-d- "0..1" DLBOFunction: &lt;&lt;names&gt;&gt;</w:t>
      </w:r>
    </w:p>
    <w:p w14:paraId="561F0F5B" w14:textId="77777777" w:rsidR="00E5393B" w:rsidRDefault="00E5393B" w:rsidP="00E5393B">
      <w:pPr>
        <w:pStyle w:val="PL"/>
        <w:shd w:val="clear" w:color="auto" w:fill="E7E6E6"/>
        <w:rPr>
          <w:color w:val="808080"/>
        </w:rPr>
      </w:pPr>
      <w:r>
        <w:rPr>
          <w:color w:val="808080"/>
        </w:rPr>
        <w:t>note left of ManagedEntity</w:t>
      </w:r>
    </w:p>
    <w:p w14:paraId="009D052E" w14:textId="77777777" w:rsidR="00E5393B" w:rsidRDefault="00E5393B" w:rsidP="00E5393B">
      <w:pPr>
        <w:pStyle w:val="PL"/>
        <w:shd w:val="clear" w:color="auto" w:fill="E7E6E6"/>
        <w:rPr>
          <w:color w:val="808080"/>
        </w:rPr>
      </w:pPr>
      <w:r>
        <w:rPr>
          <w:color w:val="808080"/>
        </w:rPr>
        <w:t> This represents SubNetwork, ManagedElement</w:t>
      </w:r>
    </w:p>
    <w:p w14:paraId="22DC7780" w14:textId="77777777" w:rsidR="00E5393B" w:rsidRDefault="00E5393B" w:rsidP="00E5393B">
      <w:pPr>
        <w:pStyle w:val="PL"/>
        <w:shd w:val="clear" w:color="auto" w:fill="E7E6E6"/>
        <w:rPr>
          <w:color w:val="808080"/>
        </w:rPr>
      </w:pPr>
      <w:r>
        <w:rPr>
          <w:color w:val="808080"/>
        </w:rPr>
        <w:t> or NRCellCU</w:t>
      </w:r>
    </w:p>
    <w:p w14:paraId="7EE12F68" w14:textId="77777777" w:rsidR="00E5393B" w:rsidRDefault="00E5393B" w:rsidP="00E5393B">
      <w:pPr>
        <w:pStyle w:val="PL"/>
        <w:shd w:val="clear" w:color="auto" w:fill="E7E6E6"/>
        <w:rPr>
          <w:color w:val="808080"/>
        </w:rPr>
      </w:pPr>
      <w:r>
        <w:rPr>
          <w:color w:val="808080"/>
        </w:rPr>
        <w:t> end note</w:t>
      </w:r>
    </w:p>
    <w:p w14:paraId="1FE4A02F" w14:textId="77777777" w:rsidR="00E5393B" w:rsidRDefault="00E5393B" w:rsidP="00E5393B">
      <w:pPr>
        <w:pStyle w:val="PL"/>
        <w:shd w:val="clear" w:color="auto" w:fill="E7E6E6"/>
        <w:rPr>
          <w:color w:val="808080"/>
        </w:rPr>
      </w:pPr>
      <w:r>
        <w:rPr>
          <w:color w:val="808080"/>
        </w:rPr>
        <w:t>@enduml</w:t>
      </w:r>
    </w:p>
    <w:p w14:paraId="20E1DC74" w14:textId="77777777" w:rsidR="00E5393B" w:rsidRDefault="00E5393B" w:rsidP="00E5393B"/>
    <w:p w14:paraId="13D31C85" w14:textId="77777777" w:rsidR="00E5393B" w:rsidRDefault="00E5393B" w:rsidP="00E5393B">
      <w:pPr>
        <w:pStyle w:val="PL"/>
        <w:shd w:val="clear" w:color="auto" w:fill="E7E6E6"/>
        <w:rPr>
          <w:color w:val="808080"/>
        </w:rPr>
      </w:pPr>
      <w:r>
        <w:rPr>
          <w:color w:val="808080"/>
        </w:rPr>
        <w:t>'Figure 4.2.1.1-18: NRM fragment for F1 related EPs to support individual F1 interface for NG-RAN MOCN network sharing with multiple cell identity broadcast feature</w:t>
      </w:r>
    </w:p>
    <w:p w14:paraId="24F9CDA5" w14:textId="77777777" w:rsidR="00E5393B" w:rsidRDefault="00E5393B" w:rsidP="00E5393B">
      <w:pPr>
        <w:pStyle w:val="PL"/>
        <w:shd w:val="clear" w:color="auto" w:fill="E7E6E6"/>
        <w:rPr>
          <w:color w:val="808080"/>
        </w:rPr>
      </w:pPr>
      <w:r>
        <w:rPr>
          <w:color w:val="808080"/>
        </w:rPr>
        <w:t>@startuml Figure 4.2.1.1-18: NRM fragment for F1 related EPs to support individual F1 interface for NG-RAN MOCN network sharing with multiple cell identity broadcast feature</w:t>
      </w:r>
    </w:p>
    <w:p w14:paraId="1E52F6AE" w14:textId="77777777" w:rsidR="00E5393B" w:rsidRDefault="00E5393B" w:rsidP="00E5393B">
      <w:pPr>
        <w:pStyle w:val="PL"/>
        <w:shd w:val="clear" w:color="auto" w:fill="E7E6E6"/>
        <w:rPr>
          <w:color w:val="808080"/>
        </w:rPr>
      </w:pPr>
      <w:r>
        <w:rPr>
          <w:color w:val="808080"/>
        </w:rPr>
        <w:t>hide empty members</w:t>
      </w:r>
    </w:p>
    <w:p w14:paraId="6FCE2C7A" w14:textId="77777777" w:rsidR="00E5393B" w:rsidRDefault="00E5393B" w:rsidP="00E5393B">
      <w:pPr>
        <w:pStyle w:val="PL"/>
        <w:shd w:val="clear" w:color="auto" w:fill="E7E6E6"/>
        <w:rPr>
          <w:color w:val="808080"/>
        </w:rPr>
      </w:pPr>
      <w:r>
        <w:rPr>
          <w:color w:val="808080"/>
        </w:rPr>
        <w:t>hide circle</w:t>
      </w:r>
    </w:p>
    <w:p w14:paraId="538D3829" w14:textId="77777777" w:rsidR="00E5393B" w:rsidRDefault="00E5393B" w:rsidP="00E5393B">
      <w:pPr>
        <w:pStyle w:val="PL"/>
        <w:shd w:val="clear" w:color="auto" w:fill="E7E6E6"/>
        <w:rPr>
          <w:color w:val="808080"/>
        </w:rPr>
      </w:pPr>
      <w:r>
        <w:rPr>
          <w:color w:val="808080"/>
        </w:rPr>
        <w:t>skinparam class {</w:t>
      </w:r>
    </w:p>
    <w:p w14:paraId="6BB04FD6" w14:textId="77777777" w:rsidR="00E5393B" w:rsidRDefault="00E5393B" w:rsidP="00E5393B">
      <w:pPr>
        <w:pStyle w:val="PL"/>
        <w:shd w:val="clear" w:color="auto" w:fill="E7E6E6"/>
        <w:rPr>
          <w:color w:val="808080"/>
        </w:rPr>
      </w:pPr>
      <w:r>
        <w:rPr>
          <w:color w:val="808080"/>
        </w:rPr>
        <w:t>BackgroundColor White</w:t>
      </w:r>
    </w:p>
    <w:p w14:paraId="65F3C7DD" w14:textId="77777777" w:rsidR="00E5393B" w:rsidRDefault="00E5393B" w:rsidP="00E5393B">
      <w:pPr>
        <w:pStyle w:val="PL"/>
        <w:shd w:val="clear" w:color="auto" w:fill="E7E6E6"/>
        <w:rPr>
          <w:color w:val="808080"/>
        </w:rPr>
      </w:pPr>
      <w:r>
        <w:rPr>
          <w:color w:val="808080"/>
        </w:rPr>
        <w:t>ArrowColor Black</w:t>
      </w:r>
    </w:p>
    <w:p w14:paraId="544764B1" w14:textId="77777777" w:rsidR="00E5393B" w:rsidRDefault="00E5393B" w:rsidP="00E5393B">
      <w:pPr>
        <w:pStyle w:val="PL"/>
        <w:shd w:val="clear" w:color="auto" w:fill="E7E6E6"/>
        <w:rPr>
          <w:color w:val="808080"/>
        </w:rPr>
      </w:pPr>
      <w:r>
        <w:rPr>
          <w:color w:val="808080"/>
        </w:rPr>
        <w:t>BorderColor Black</w:t>
      </w:r>
    </w:p>
    <w:p w14:paraId="51EEBA5C" w14:textId="77777777" w:rsidR="00E5393B" w:rsidRDefault="00E5393B" w:rsidP="00E5393B">
      <w:pPr>
        <w:pStyle w:val="PL"/>
        <w:shd w:val="clear" w:color="auto" w:fill="E7E6E6"/>
        <w:rPr>
          <w:color w:val="808080"/>
        </w:rPr>
      </w:pPr>
      <w:r>
        <w:rPr>
          <w:color w:val="808080"/>
        </w:rPr>
        <w:t>}</w:t>
      </w:r>
    </w:p>
    <w:p w14:paraId="4E703004" w14:textId="77777777" w:rsidR="00E5393B" w:rsidRDefault="00E5393B" w:rsidP="00E5393B">
      <w:pPr>
        <w:pStyle w:val="PL"/>
        <w:shd w:val="clear" w:color="auto" w:fill="E7E6E6"/>
        <w:rPr>
          <w:color w:val="808080"/>
        </w:rPr>
      </w:pPr>
      <w:r>
        <w:rPr>
          <w:color w:val="808080"/>
        </w:rPr>
        <w:t xml:space="preserve">skinparam ClassStereotypeFontStyle normal </w:t>
      </w:r>
    </w:p>
    <w:p w14:paraId="40EEE611" w14:textId="77777777" w:rsidR="00E5393B" w:rsidRDefault="00E5393B" w:rsidP="00E5393B">
      <w:pPr>
        <w:pStyle w:val="PL"/>
        <w:shd w:val="clear" w:color="auto" w:fill="E7E6E6"/>
        <w:rPr>
          <w:color w:val="808080"/>
        </w:rPr>
      </w:pPr>
      <w:r>
        <w:rPr>
          <w:color w:val="808080"/>
        </w:rPr>
        <w:t>skinparam linetype ortho</w:t>
      </w:r>
    </w:p>
    <w:p w14:paraId="27FCE122" w14:textId="77777777" w:rsidR="00E5393B" w:rsidRDefault="00E5393B" w:rsidP="00E5393B">
      <w:pPr>
        <w:pStyle w:val="PL"/>
        <w:shd w:val="clear" w:color="auto" w:fill="E7E6E6"/>
        <w:rPr>
          <w:color w:val="808080"/>
        </w:rPr>
      </w:pPr>
      <w:r>
        <w:rPr>
          <w:color w:val="808080"/>
        </w:rPr>
        <w:t>skinparam nodesep 2</w:t>
      </w:r>
    </w:p>
    <w:p w14:paraId="2B55AFB7" w14:textId="77777777" w:rsidR="00E5393B" w:rsidRDefault="00E5393B" w:rsidP="00E5393B">
      <w:pPr>
        <w:pStyle w:val="PL"/>
        <w:shd w:val="clear" w:color="auto" w:fill="E7E6E6"/>
        <w:rPr>
          <w:color w:val="808080"/>
        </w:rPr>
      </w:pPr>
      <w:r>
        <w:rPr>
          <w:color w:val="808080"/>
        </w:rPr>
        <w:t>skinparam ranksep 80</w:t>
      </w:r>
    </w:p>
    <w:p w14:paraId="1142DB92" w14:textId="77777777" w:rsidR="00E5393B" w:rsidRDefault="00E5393B" w:rsidP="00E5393B">
      <w:pPr>
        <w:pStyle w:val="PL"/>
        <w:shd w:val="clear" w:color="auto" w:fill="E7E6E6"/>
        <w:rPr>
          <w:color w:val="808080"/>
        </w:rPr>
      </w:pPr>
      <w:r>
        <w:rPr>
          <w:color w:val="808080"/>
        </w:rPr>
        <w:t>'left to right direction</w:t>
      </w:r>
    </w:p>
    <w:p w14:paraId="4CEE2C95" w14:textId="77777777" w:rsidR="00E5393B" w:rsidRDefault="00E5393B" w:rsidP="00E5393B">
      <w:pPr>
        <w:pStyle w:val="PL"/>
        <w:shd w:val="clear" w:color="auto" w:fill="E7E6E6"/>
        <w:rPr>
          <w:color w:val="808080"/>
        </w:rPr>
      </w:pPr>
      <w:r>
        <w:rPr>
          <w:color w:val="808080"/>
        </w:rPr>
        <w:t>class OperatorDU &lt;&lt;InformationObjectClass&gt;&gt;</w:t>
      </w:r>
    </w:p>
    <w:p w14:paraId="683120F9" w14:textId="77777777" w:rsidR="00E5393B" w:rsidRDefault="00E5393B" w:rsidP="00E5393B">
      <w:pPr>
        <w:pStyle w:val="PL"/>
        <w:shd w:val="clear" w:color="auto" w:fill="E7E6E6"/>
        <w:rPr>
          <w:color w:val="808080"/>
        </w:rPr>
      </w:pPr>
      <w:r>
        <w:rPr>
          <w:color w:val="808080"/>
        </w:rPr>
        <w:t>class EP_F1C &lt;&lt;InformationObjectClass&gt;&gt;</w:t>
      </w:r>
    </w:p>
    <w:p w14:paraId="3FCAF049" w14:textId="77777777" w:rsidR="00E5393B" w:rsidRDefault="00E5393B" w:rsidP="00E5393B">
      <w:pPr>
        <w:pStyle w:val="PL"/>
        <w:shd w:val="clear" w:color="auto" w:fill="E7E6E6"/>
        <w:rPr>
          <w:color w:val="808080"/>
        </w:rPr>
      </w:pPr>
      <w:r>
        <w:rPr>
          <w:color w:val="808080"/>
        </w:rPr>
        <w:t>class EP_F1U &lt;&lt;InformationObjectClass&gt;&gt;</w:t>
      </w:r>
    </w:p>
    <w:p w14:paraId="6770F5B6" w14:textId="77777777" w:rsidR="00E5393B" w:rsidRDefault="00E5393B" w:rsidP="00E5393B">
      <w:pPr>
        <w:pStyle w:val="PL"/>
        <w:shd w:val="clear" w:color="auto" w:fill="E7E6E6"/>
        <w:rPr>
          <w:color w:val="808080"/>
        </w:rPr>
      </w:pPr>
      <w:r>
        <w:rPr>
          <w:color w:val="808080"/>
        </w:rPr>
        <w:t>class ManagedEntity &lt;&lt;ProxyClass&gt;&gt;</w:t>
      </w:r>
    </w:p>
    <w:p w14:paraId="738F351C" w14:textId="77777777" w:rsidR="00E5393B" w:rsidRDefault="00E5393B" w:rsidP="00E5393B">
      <w:pPr>
        <w:pStyle w:val="PL"/>
        <w:shd w:val="clear" w:color="auto" w:fill="E7E6E6"/>
        <w:rPr>
          <w:color w:val="808080"/>
        </w:rPr>
      </w:pPr>
      <w:r>
        <w:rPr>
          <w:color w:val="808080"/>
        </w:rPr>
        <w:t>note left of ManagedEntity</w:t>
      </w:r>
    </w:p>
    <w:p w14:paraId="57F565E3" w14:textId="77777777" w:rsidR="00E5393B" w:rsidRDefault="00E5393B" w:rsidP="00E5393B">
      <w:pPr>
        <w:pStyle w:val="PL"/>
        <w:shd w:val="clear" w:color="auto" w:fill="E7E6E6"/>
        <w:rPr>
          <w:color w:val="808080"/>
        </w:rPr>
      </w:pPr>
      <w:r>
        <w:rPr>
          <w:color w:val="808080"/>
        </w:rPr>
        <w:t>Represents</w:t>
      </w:r>
    </w:p>
    <w:p w14:paraId="7C5292E6" w14:textId="77777777" w:rsidR="00E5393B" w:rsidRDefault="00E5393B" w:rsidP="00E5393B">
      <w:pPr>
        <w:pStyle w:val="PL"/>
        <w:shd w:val="clear" w:color="auto" w:fill="E7E6E6"/>
        <w:rPr>
          <w:color w:val="808080"/>
        </w:rPr>
      </w:pPr>
      <w:r>
        <w:rPr>
          <w:color w:val="808080"/>
        </w:rPr>
        <w:t>GNBCUCPFunction or ExternalGNBCUCPFunction</w:t>
      </w:r>
    </w:p>
    <w:p w14:paraId="06DA6ECE" w14:textId="77777777" w:rsidR="00E5393B" w:rsidRDefault="00E5393B" w:rsidP="00E5393B">
      <w:pPr>
        <w:pStyle w:val="PL"/>
        <w:shd w:val="clear" w:color="auto" w:fill="E7E6E6"/>
        <w:rPr>
          <w:color w:val="808080"/>
        </w:rPr>
      </w:pPr>
      <w:r>
        <w:rPr>
          <w:color w:val="808080"/>
        </w:rPr>
        <w:t>end note</w:t>
      </w:r>
    </w:p>
    <w:p w14:paraId="04D98206" w14:textId="77777777" w:rsidR="00E5393B" w:rsidRDefault="00E5393B" w:rsidP="00E5393B">
      <w:pPr>
        <w:pStyle w:val="PL"/>
        <w:shd w:val="clear" w:color="auto" w:fill="E7E6E6"/>
        <w:rPr>
          <w:color w:val="808080"/>
        </w:rPr>
      </w:pPr>
      <w:r>
        <w:rPr>
          <w:color w:val="808080"/>
        </w:rPr>
        <w:t>class "ManagedEntity " &lt;&lt;ProxyClass&gt;&gt;</w:t>
      </w:r>
    </w:p>
    <w:p w14:paraId="275DC199" w14:textId="77777777" w:rsidR="00E5393B" w:rsidRDefault="00E5393B" w:rsidP="00E5393B">
      <w:pPr>
        <w:pStyle w:val="PL"/>
        <w:shd w:val="clear" w:color="auto" w:fill="E7E6E6"/>
        <w:rPr>
          <w:color w:val="808080"/>
        </w:rPr>
      </w:pPr>
      <w:r>
        <w:rPr>
          <w:color w:val="808080"/>
        </w:rPr>
        <w:t>note right of "ManagedEntity "</w:t>
      </w:r>
    </w:p>
    <w:p w14:paraId="52D8E4DF" w14:textId="77777777" w:rsidR="00E5393B" w:rsidRDefault="00E5393B" w:rsidP="00E5393B">
      <w:pPr>
        <w:pStyle w:val="PL"/>
        <w:shd w:val="clear" w:color="auto" w:fill="E7E6E6"/>
        <w:rPr>
          <w:color w:val="808080"/>
        </w:rPr>
      </w:pPr>
      <w:r>
        <w:rPr>
          <w:color w:val="808080"/>
        </w:rPr>
        <w:t>Represents</w:t>
      </w:r>
    </w:p>
    <w:p w14:paraId="65D11421" w14:textId="77777777" w:rsidR="00E5393B" w:rsidRDefault="00E5393B" w:rsidP="00E5393B">
      <w:pPr>
        <w:pStyle w:val="PL"/>
        <w:shd w:val="clear" w:color="auto" w:fill="E7E6E6"/>
        <w:rPr>
          <w:color w:val="808080"/>
        </w:rPr>
      </w:pPr>
      <w:r>
        <w:rPr>
          <w:color w:val="808080"/>
        </w:rPr>
        <w:t>GNBCUUPFunction or ExternalGNBCUUPFunction</w:t>
      </w:r>
    </w:p>
    <w:p w14:paraId="20FE1D04" w14:textId="77777777" w:rsidR="00E5393B" w:rsidRDefault="00E5393B" w:rsidP="00E5393B">
      <w:pPr>
        <w:pStyle w:val="PL"/>
        <w:shd w:val="clear" w:color="auto" w:fill="E7E6E6"/>
        <w:rPr>
          <w:color w:val="808080"/>
        </w:rPr>
      </w:pPr>
      <w:r>
        <w:rPr>
          <w:color w:val="808080"/>
        </w:rPr>
        <w:t>end note</w:t>
      </w:r>
    </w:p>
    <w:p w14:paraId="4FABF2ED" w14:textId="77777777" w:rsidR="00E5393B" w:rsidRDefault="00E5393B" w:rsidP="00E5393B">
      <w:pPr>
        <w:pStyle w:val="PL"/>
        <w:shd w:val="clear" w:color="auto" w:fill="E7E6E6"/>
        <w:rPr>
          <w:color w:val="808080"/>
        </w:rPr>
      </w:pPr>
    </w:p>
    <w:p w14:paraId="12934B16" w14:textId="77777777" w:rsidR="00E5393B" w:rsidRDefault="00E5393B" w:rsidP="00E5393B">
      <w:pPr>
        <w:pStyle w:val="PL"/>
        <w:shd w:val="clear" w:color="auto" w:fill="E7E6E6"/>
        <w:rPr>
          <w:color w:val="808080"/>
        </w:rPr>
      </w:pPr>
      <w:r>
        <w:rPr>
          <w:color w:val="808080"/>
        </w:rPr>
        <w:t>OperatorDU "1" *-- "0..1" EP_F1C: &lt;&lt;names&gt;&gt;</w:t>
      </w:r>
    </w:p>
    <w:p w14:paraId="37B44E6E" w14:textId="77777777" w:rsidR="00E5393B" w:rsidRDefault="00E5393B" w:rsidP="00E5393B">
      <w:pPr>
        <w:pStyle w:val="PL"/>
        <w:shd w:val="clear" w:color="auto" w:fill="E7E6E6"/>
        <w:rPr>
          <w:color w:val="808080"/>
        </w:rPr>
      </w:pPr>
      <w:r>
        <w:rPr>
          <w:color w:val="808080"/>
        </w:rPr>
        <w:t>OperatorDU "1" *-- "*" EP_F1U: &lt;&lt;names&gt;&gt;</w:t>
      </w:r>
    </w:p>
    <w:p w14:paraId="1B3197B9" w14:textId="77777777" w:rsidR="00E5393B" w:rsidRDefault="00E5393B" w:rsidP="00E5393B">
      <w:pPr>
        <w:pStyle w:val="PL"/>
        <w:shd w:val="clear" w:color="auto" w:fill="E7E6E6"/>
        <w:rPr>
          <w:color w:val="808080"/>
        </w:rPr>
      </w:pPr>
    </w:p>
    <w:p w14:paraId="58964BCD" w14:textId="77777777" w:rsidR="00E5393B" w:rsidRDefault="00E5393B" w:rsidP="00E5393B">
      <w:pPr>
        <w:pStyle w:val="PL"/>
        <w:shd w:val="clear" w:color="auto" w:fill="E7E6E6"/>
        <w:rPr>
          <w:color w:val="808080"/>
        </w:rPr>
      </w:pPr>
    </w:p>
    <w:p w14:paraId="18E6EF23" w14:textId="77777777" w:rsidR="00E5393B" w:rsidRDefault="00E5393B" w:rsidP="00E5393B">
      <w:pPr>
        <w:pStyle w:val="PL"/>
        <w:shd w:val="clear" w:color="auto" w:fill="E7E6E6"/>
        <w:rPr>
          <w:color w:val="808080"/>
        </w:rPr>
      </w:pPr>
      <w:r>
        <w:rPr>
          <w:color w:val="808080"/>
        </w:rPr>
        <w:t>EP_F1C  "*" --&gt; "1" ManagedEntity</w:t>
      </w:r>
    </w:p>
    <w:p w14:paraId="6E70C843" w14:textId="77777777" w:rsidR="00E5393B" w:rsidRDefault="00E5393B" w:rsidP="00E5393B">
      <w:pPr>
        <w:pStyle w:val="PL"/>
        <w:shd w:val="clear" w:color="auto" w:fill="E7E6E6"/>
        <w:rPr>
          <w:color w:val="808080"/>
        </w:rPr>
      </w:pPr>
      <w:r>
        <w:rPr>
          <w:color w:val="808080"/>
        </w:rPr>
        <w:t>EP_F1U  "*" --&gt; "1" "ManagedEntity "</w:t>
      </w:r>
    </w:p>
    <w:p w14:paraId="77BF952B" w14:textId="77777777" w:rsidR="00E5393B" w:rsidRDefault="00E5393B" w:rsidP="00E5393B">
      <w:pPr>
        <w:pStyle w:val="PL"/>
        <w:shd w:val="clear" w:color="auto" w:fill="E7E6E6"/>
        <w:rPr>
          <w:color w:val="808080"/>
        </w:rPr>
      </w:pPr>
    </w:p>
    <w:p w14:paraId="0BCA82F1" w14:textId="77777777" w:rsidR="00E5393B" w:rsidRDefault="00E5393B" w:rsidP="00E5393B">
      <w:pPr>
        <w:pStyle w:val="PL"/>
        <w:shd w:val="clear" w:color="auto" w:fill="E7E6E6"/>
        <w:rPr>
          <w:color w:val="808080"/>
        </w:rPr>
      </w:pPr>
    </w:p>
    <w:p w14:paraId="730E15D0" w14:textId="77777777" w:rsidR="00E5393B" w:rsidRDefault="00E5393B" w:rsidP="00E5393B">
      <w:pPr>
        <w:pStyle w:val="PL"/>
        <w:shd w:val="clear" w:color="auto" w:fill="E7E6E6"/>
        <w:rPr>
          <w:color w:val="808080"/>
        </w:rPr>
      </w:pPr>
      <w:r>
        <w:rPr>
          <w:color w:val="808080"/>
        </w:rPr>
        <w:t>@enduml</w:t>
      </w:r>
    </w:p>
    <w:p w14:paraId="7E67CA97" w14:textId="77777777" w:rsidR="00E5393B" w:rsidRDefault="00E5393B" w:rsidP="00E5393B">
      <w:pPr>
        <w:rPr>
          <w:rFonts w:eastAsia="Malgun Gothic"/>
          <w:lang w:eastAsia="ko-KR"/>
        </w:rPr>
      </w:pPr>
    </w:p>
    <w:p w14:paraId="6ED3F0C6" w14:textId="77777777" w:rsidR="00E5393B" w:rsidRDefault="00E5393B" w:rsidP="00E5393B">
      <w:pPr>
        <w:pStyle w:val="PL"/>
        <w:shd w:val="clear" w:color="auto" w:fill="E7E6E6"/>
        <w:rPr>
          <w:color w:val="808080"/>
          <w:lang w:eastAsia="en-GB"/>
        </w:rPr>
      </w:pPr>
      <w:r>
        <w:rPr>
          <w:color w:val="808080"/>
        </w:rPr>
        <w:t>@startuml Figure 4.2.1-21: Time based configuration NRM fragment</w:t>
      </w:r>
    </w:p>
    <w:p w14:paraId="53C8C7C0" w14:textId="77777777" w:rsidR="00E5393B" w:rsidRDefault="00E5393B" w:rsidP="00E5393B">
      <w:pPr>
        <w:pStyle w:val="PL"/>
        <w:shd w:val="clear" w:color="auto" w:fill="E7E6E6"/>
        <w:rPr>
          <w:color w:val="808080"/>
        </w:rPr>
      </w:pPr>
      <w:r>
        <w:rPr>
          <w:color w:val="808080"/>
        </w:rPr>
        <w:t>skinparam monochrome true</w:t>
      </w:r>
    </w:p>
    <w:p w14:paraId="58A3F946" w14:textId="77777777" w:rsidR="00E5393B" w:rsidRDefault="00E5393B" w:rsidP="00E5393B">
      <w:pPr>
        <w:pStyle w:val="PL"/>
        <w:shd w:val="clear" w:color="auto" w:fill="E7E6E6"/>
        <w:rPr>
          <w:color w:val="808080"/>
        </w:rPr>
      </w:pPr>
      <w:r>
        <w:rPr>
          <w:color w:val="808080"/>
        </w:rPr>
        <w:t xml:space="preserve">skinparam ClassStereotypeFontStyle normal </w:t>
      </w:r>
    </w:p>
    <w:p w14:paraId="259EDB2E" w14:textId="77777777" w:rsidR="00E5393B" w:rsidRDefault="00E5393B" w:rsidP="00E5393B">
      <w:pPr>
        <w:pStyle w:val="PL"/>
        <w:shd w:val="clear" w:color="auto" w:fill="E7E6E6"/>
        <w:rPr>
          <w:color w:val="808080"/>
        </w:rPr>
      </w:pPr>
      <w:r>
        <w:rPr>
          <w:color w:val="808080"/>
        </w:rPr>
        <w:t xml:space="preserve">class ManagedEntity &lt;&lt;ProxyClass&gt;&gt; </w:t>
      </w:r>
    </w:p>
    <w:p w14:paraId="5A4B4B00" w14:textId="77777777" w:rsidR="00E5393B" w:rsidRDefault="00E5393B" w:rsidP="00E5393B">
      <w:pPr>
        <w:pStyle w:val="PL"/>
        <w:shd w:val="clear" w:color="auto" w:fill="E7E6E6"/>
        <w:rPr>
          <w:color w:val="808080"/>
        </w:rPr>
      </w:pPr>
      <w:r>
        <w:rPr>
          <w:color w:val="808080"/>
        </w:rPr>
        <w:t xml:space="preserve">class NTNTimeBasedConfig &lt;&lt;InformationObjectClass&gt;&gt; </w:t>
      </w:r>
    </w:p>
    <w:p w14:paraId="1589304B" w14:textId="77777777" w:rsidR="00E5393B" w:rsidRDefault="00E5393B" w:rsidP="00E5393B">
      <w:pPr>
        <w:pStyle w:val="PL"/>
        <w:shd w:val="clear" w:color="auto" w:fill="E7E6E6"/>
        <w:rPr>
          <w:color w:val="808080"/>
        </w:rPr>
      </w:pPr>
      <w:r>
        <w:rPr>
          <w:color w:val="808080"/>
        </w:rPr>
        <w:t xml:space="preserve">class NTNFunction &lt;&lt;InformationObjectClass&gt;&gt; </w:t>
      </w:r>
    </w:p>
    <w:p w14:paraId="4B0E794C" w14:textId="77777777" w:rsidR="00E5393B" w:rsidRDefault="00E5393B" w:rsidP="00E5393B">
      <w:pPr>
        <w:pStyle w:val="PL"/>
        <w:shd w:val="clear" w:color="auto" w:fill="E7E6E6"/>
        <w:rPr>
          <w:color w:val="808080"/>
        </w:rPr>
      </w:pPr>
      <w:r>
        <w:rPr>
          <w:color w:val="808080"/>
        </w:rPr>
        <w:t xml:space="preserve">class EphemerisInfoSet &lt;&lt;InformationObjectClass&gt;&gt; </w:t>
      </w:r>
    </w:p>
    <w:p w14:paraId="05504077" w14:textId="77777777" w:rsidR="00E5393B" w:rsidRDefault="00E5393B" w:rsidP="00E5393B">
      <w:pPr>
        <w:pStyle w:val="PL"/>
        <w:shd w:val="clear" w:color="auto" w:fill="E7E6E6"/>
        <w:rPr>
          <w:color w:val="808080"/>
        </w:rPr>
      </w:pPr>
      <w:r>
        <w:rPr>
          <w:color w:val="808080"/>
        </w:rPr>
        <w:t xml:space="preserve">class GNBCUCPFunction &lt;&lt;InformationObjectClass&gt;&gt; </w:t>
      </w:r>
    </w:p>
    <w:p w14:paraId="72C5BF43" w14:textId="77777777" w:rsidR="00E5393B" w:rsidRDefault="00E5393B" w:rsidP="00E5393B">
      <w:pPr>
        <w:pStyle w:val="PL"/>
        <w:shd w:val="clear" w:color="auto" w:fill="E7E6E6"/>
        <w:rPr>
          <w:color w:val="808080"/>
        </w:rPr>
      </w:pPr>
    </w:p>
    <w:p w14:paraId="274769B9" w14:textId="77777777" w:rsidR="00E5393B" w:rsidRDefault="00E5393B" w:rsidP="00E5393B">
      <w:pPr>
        <w:pStyle w:val="PL"/>
        <w:shd w:val="clear" w:color="auto" w:fill="E7E6E6"/>
        <w:rPr>
          <w:color w:val="808080"/>
        </w:rPr>
      </w:pPr>
      <w:r>
        <w:rPr>
          <w:color w:val="808080"/>
        </w:rPr>
        <w:t>hide empty members</w:t>
      </w:r>
    </w:p>
    <w:p w14:paraId="79AFA5C3" w14:textId="77777777" w:rsidR="00E5393B" w:rsidRDefault="00E5393B" w:rsidP="00E5393B">
      <w:pPr>
        <w:pStyle w:val="PL"/>
        <w:shd w:val="clear" w:color="auto" w:fill="E7E6E6"/>
        <w:rPr>
          <w:color w:val="808080"/>
        </w:rPr>
      </w:pPr>
      <w:r>
        <w:rPr>
          <w:color w:val="808080"/>
        </w:rPr>
        <w:t>hide circle</w:t>
      </w:r>
    </w:p>
    <w:p w14:paraId="62771596" w14:textId="77777777" w:rsidR="00E5393B" w:rsidRDefault="00E5393B" w:rsidP="00E5393B">
      <w:pPr>
        <w:pStyle w:val="PL"/>
        <w:shd w:val="clear" w:color="auto" w:fill="E7E6E6"/>
        <w:rPr>
          <w:color w:val="808080"/>
        </w:rPr>
      </w:pPr>
      <w:r>
        <w:rPr>
          <w:color w:val="808080"/>
        </w:rPr>
        <w:t>ManagedEntity "1" *-d- "0..1" NTNFunction : &lt;&lt;names&gt;&gt;</w:t>
      </w:r>
    </w:p>
    <w:p w14:paraId="0D83FD21" w14:textId="77777777" w:rsidR="00E5393B" w:rsidRDefault="00E5393B" w:rsidP="00E5393B">
      <w:pPr>
        <w:pStyle w:val="PL"/>
        <w:shd w:val="clear" w:color="auto" w:fill="E7E6E6"/>
        <w:rPr>
          <w:color w:val="808080"/>
        </w:rPr>
      </w:pPr>
      <w:r>
        <w:rPr>
          <w:color w:val="808080"/>
        </w:rPr>
        <w:t>NTNFunction "1" *-d- "*" NTNTimeBasedConfig : &lt;&lt;names&gt;&gt;</w:t>
      </w:r>
    </w:p>
    <w:p w14:paraId="1B92821A" w14:textId="77777777" w:rsidR="00E5393B" w:rsidRDefault="00E5393B" w:rsidP="00E5393B">
      <w:pPr>
        <w:pStyle w:val="PL"/>
        <w:shd w:val="clear" w:color="auto" w:fill="E7E6E6"/>
        <w:rPr>
          <w:color w:val="808080"/>
        </w:rPr>
      </w:pPr>
      <w:r>
        <w:rPr>
          <w:color w:val="808080"/>
        </w:rPr>
        <w:t>NTNFunction "1" *-d- "*" EphemerisInfoSet  : &lt;&lt;names&gt;&gt;</w:t>
      </w:r>
    </w:p>
    <w:p w14:paraId="5E95F23D" w14:textId="77777777" w:rsidR="00E5393B" w:rsidRDefault="00E5393B" w:rsidP="00E5393B">
      <w:pPr>
        <w:pStyle w:val="PL"/>
        <w:shd w:val="clear" w:color="auto" w:fill="E7E6E6"/>
        <w:rPr>
          <w:color w:val="808080"/>
        </w:rPr>
      </w:pPr>
      <w:r>
        <w:rPr>
          <w:color w:val="808080"/>
        </w:rPr>
        <w:t>GNBCUCPFunction "*" -r-&gt; "0..1" EphemerisInfoSet</w:t>
      </w:r>
    </w:p>
    <w:p w14:paraId="397B0359" w14:textId="77777777" w:rsidR="00E5393B" w:rsidRDefault="00E5393B" w:rsidP="00E5393B">
      <w:pPr>
        <w:pStyle w:val="PL"/>
        <w:shd w:val="clear" w:color="auto" w:fill="E7E6E6"/>
        <w:rPr>
          <w:color w:val="808080"/>
        </w:rPr>
      </w:pPr>
    </w:p>
    <w:p w14:paraId="3F3C4A78" w14:textId="77777777" w:rsidR="00E5393B" w:rsidRDefault="00E5393B" w:rsidP="00E5393B">
      <w:pPr>
        <w:pStyle w:val="PL"/>
        <w:shd w:val="clear" w:color="auto" w:fill="E7E6E6"/>
        <w:rPr>
          <w:color w:val="808080"/>
        </w:rPr>
      </w:pPr>
      <w:r>
        <w:rPr>
          <w:color w:val="808080"/>
        </w:rPr>
        <w:t>note left of ManagedEntity</w:t>
      </w:r>
    </w:p>
    <w:p w14:paraId="0701AEF8" w14:textId="77777777" w:rsidR="00E5393B" w:rsidRDefault="00E5393B" w:rsidP="00E5393B">
      <w:pPr>
        <w:pStyle w:val="PL"/>
        <w:shd w:val="clear" w:color="auto" w:fill="E7E6E6"/>
        <w:rPr>
          <w:color w:val="808080"/>
        </w:rPr>
      </w:pPr>
      <w:r>
        <w:rPr>
          <w:color w:val="808080"/>
        </w:rPr>
        <w:t>Represents the following IOCs:</w:t>
      </w:r>
    </w:p>
    <w:p w14:paraId="66A21D9C" w14:textId="77777777" w:rsidR="00E5393B" w:rsidRDefault="00E5393B" w:rsidP="00E5393B">
      <w:pPr>
        <w:pStyle w:val="PL"/>
        <w:shd w:val="clear" w:color="auto" w:fill="E7E6E6"/>
        <w:rPr>
          <w:color w:val="808080"/>
        </w:rPr>
      </w:pPr>
      <w:r>
        <w:rPr>
          <w:color w:val="808080"/>
        </w:rPr>
        <w:t>SubNetwork or</w:t>
      </w:r>
    </w:p>
    <w:p w14:paraId="7456C861" w14:textId="77777777" w:rsidR="00E5393B" w:rsidRDefault="00E5393B" w:rsidP="00E5393B">
      <w:pPr>
        <w:pStyle w:val="PL"/>
        <w:shd w:val="clear" w:color="auto" w:fill="E7E6E6"/>
        <w:rPr>
          <w:color w:val="808080"/>
        </w:rPr>
      </w:pPr>
      <w:r>
        <w:rPr>
          <w:color w:val="808080"/>
        </w:rPr>
        <w:t>ManagedElement</w:t>
      </w:r>
    </w:p>
    <w:p w14:paraId="405221DB" w14:textId="77777777" w:rsidR="00E5393B" w:rsidRDefault="00E5393B" w:rsidP="00E5393B">
      <w:pPr>
        <w:pStyle w:val="PL"/>
        <w:shd w:val="clear" w:color="auto" w:fill="E7E6E6"/>
        <w:rPr>
          <w:color w:val="808080"/>
        </w:rPr>
      </w:pPr>
      <w:r>
        <w:rPr>
          <w:color w:val="808080"/>
        </w:rPr>
        <w:t>End note</w:t>
      </w:r>
    </w:p>
    <w:p w14:paraId="29E9A8B3" w14:textId="77777777" w:rsidR="00E5393B" w:rsidRDefault="00E5393B" w:rsidP="00E5393B">
      <w:pPr>
        <w:pStyle w:val="PL"/>
        <w:shd w:val="clear" w:color="auto" w:fill="E7E6E6"/>
        <w:rPr>
          <w:color w:val="808080"/>
        </w:rPr>
      </w:pPr>
      <w:r>
        <w:rPr>
          <w:color w:val="808080"/>
        </w:rPr>
        <w:t>@enduml</w:t>
      </w:r>
    </w:p>
    <w:p w14:paraId="03F9A237" w14:textId="77777777" w:rsidR="00E5393B" w:rsidRDefault="00E5393B" w:rsidP="00E5393B">
      <w:pPr>
        <w:rPr>
          <w:noProof/>
        </w:rPr>
      </w:pPr>
    </w:p>
    <w:p w14:paraId="1AD0BA86" w14:textId="77777777" w:rsidR="00E5393B" w:rsidRDefault="00E5393B" w:rsidP="00E5393B">
      <w:pPr>
        <w:pStyle w:val="PL"/>
        <w:shd w:val="clear" w:color="auto" w:fill="E7E6E6"/>
        <w:rPr>
          <w:color w:val="808080"/>
        </w:rPr>
      </w:pPr>
      <w:r>
        <w:rPr>
          <w:color w:val="808080"/>
        </w:rPr>
        <w:t>@startuml Figure 4.2.2-11: Time based configuration NRM fragment</w:t>
      </w:r>
    </w:p>
    <w:p w14:paraId="54907667" w14:textId="77777777" w:rsidR="00E5393B" w:rsidRDefault="00E5393B" w:rsidP="00E5393B">
      <w:pPr>
        <w:pStyle w:val="PL"/>
        <w:shd w:val="clear" w:color="auto" w:fill="E7E6E6"/>
        <w:rPr>
          <w:color w:val="808080"/>
          <w:lang w:eastAsia="zh-CN"/>
        </w:rPr>
      </w:pPr>
      <w:r>
        <w:rPr>
          <w:color w:val="808080"/>
          <w:lang w:eastAsia="zh-CN"/>
        </w:rPr>
        <w:t>hide empty members</w:t>
      </w:r>
    </w:p>
    <w:p w14:paraId="451B3172" w14:textId="77777777" w:rsidR="00E5393B" w:rsidRDefault="00E5393B" w:rsidP="00E5393B">
      <w:pPr>
        <w:pStyle w:val="PL"/>
        <w:shd w:val="clear" w:color="auto" w:fill="E7E6E6"/>
        <w:rPr>
          <w:color w:val="808080"/>
          <w:lang w:eastAsia="zh-CN"/>
        </w:rPr>
      </w:pPr>
      <w:r>
        <w:rPr>
          <w:color w:val="808080"/>
          <w:lang w:eastAsia="zh-CN"/>
        </w:rPr>
        <w:t>skinparam ClassStereotypeFontStyle normal</w:t>
      </w:r>
    </w:p>
    <w:p w14:paraId="3F44CF0F" w14:textId="77777777" w:rsidR="00E5393B" w:rsidRDefault="00E5393B" w:rsidP="00E5393B">
      <w:pPr>
        <w:pStyle w:val="PL"/>
        <w:shd w:val="clear" w:color="auto" w:fill="E7E6E6"/>
        <w:rPr>
          <w:color w:val="808080"/>
          <w:lang w:eastAsia="zh-CN"/>
        </w:rPr>
      </w:pPr>
      <w:r>
        <w:rPr>
          <w:color w:val="808080"/>
          <w:lang w:eastAsia="zh-CN"/>
        </w:rPr>
        <w:t>hide circle</w:t>
      </w:r>
    </w:p>
    <w:p w14:paraId="4DC85AD3" w14:textId="77777777" w:rsidR="00E5393B" w:rsidRDefault="00E5393B" w:rsidP="00E5393B">
      <w:pPr>
        <w:pStyle w:val="PL"/>
        <w:shd w:val="clear" w:color="auto" w:fill="E7E6E6"/>
        <w:rPr>
          <w:color w:val="808080"/>
          <w:lang w:eastAsia="zh-CN"/>
        </w:rPr>
      </w:pPr>
      <w:r>
        <w:rPr>
          <w:color w:val="808080"/>
          <w:lang w:eastAsia="zh-CN"/>
        </w:rPr>
        <w:t>skinparam class {</w:t>
      </w:r>
    </w:p>
    <w:p w14:paraId="1A512B78" w14:textId="77777777" w:rsidR="00E5393B" w:rsidRDefault="00E5393B" w:rsidP="00E5393B">
      <w:pPr>
        <w:pStyle w:val="PL"/>
        <w:shd w:val="clear" w:color="auto" w:fill="E7E6E6"/>
        <w:rPr>
          <w:color w:val="808080"/>
          <w:lang w:eastAsia="zh-CN"/>
        </w:rPr>
      </w:pPr>
      <w:r>
        <w:rPr>
          <w:color w:val="808080"/>
          <w:lang w:eastAsia="zh-CN"/>
        </w:rPr>
        <w:t>BackgroundColor White</w:t>
      </w:r>
    </w:p>
    <w:p w14:paraId="36FD53C4" w14:textId="77777777" w:rsidR="00E5393B" w:rsidRDefault="00E5393B" w:rsidP="00E5393B">
      <w:pPr>
        <w:pStyle w:val="PL"/>
        <w:shd w:val="clear" w:color="auto" w:fill="E7E6E6"/>
        <w:rPr>
          <w:color w:val="808080"/>
          <w:lang w:eastAsia="zh-CN"/>
        </w:rPr>
      </w:pPr>
      <w:r>
        <w:rPr>
          <w:color w:val="808080"/>
          <w:lang w:eastAsia="zh-CN"/>
        </w:rPr>
        <w:t>ArrowColor Black</w:t>
      </w:r>
    </w:p>
    <w:p w14:paraId="2F835062" w14:textId="77777777" w:rsidR="00E5393B" w:rsidRDefault="00E5393B" w:rsidP="00E5393B">
      <w:pPr>
        <w:pStyle w:val="PL"/>
        <w:shd w:val="clear" w:color="auto" w:fill="E7E6E6"/>
        <w:rPr>
          <w:color w:val="808080"/>
          <w:lang w:eastAsia="zh-CN"/>
        </w:rPr>
      </w:pPr>
      <w:r>
        <w:rPr>
          <w:color w:val="808080"/>
          <w:lang w:eastAsia="zh-CN"/>
        </w:rPr>
        <w:t>BorderColor Black</w:t>
      </w:r>
    </w:p>
    <w:p w14:paraId="5BAF92B2" w14:textId="77777777" w:rsidR="00E5393B" w:rsidRDefault="00E5393B" w:rsidP="00E5393B">
      <w:pPr>
        <w:pStyle w:val="PL"/>
        <w:shd w:val="clear" w:color="auto" w:fill="E7E6E6"/>
        <w:rPr>
          <w:color w:val="808080"/>
          <w:lang w:eastAsia="zh-CN"/>
        </w:rPr>
      </w:pPr>
      <w:r>
        <w:rPr>
          <w:color w:val="808080"/>
          <w:lang w:eastAsia="zh-CN"/>
        </w:rPr>
        <w:t>}</w:t>
      </w:r>
    </w:p>
    <w:p w14:paraId="799BA15C" w14:textId="77777777" w:rsidR="00E5393B" w:rsidRDefault="00E5393B" w:rsidP="00E5393B">
      <w:pPr>
        <w:pStyle w:val="PL"/>
        <w:shd w:val="clear" w:color="auto" w:fill="E7E6E6"/>
        <w:rPr>
          <w:color w:val="808080"/>
          <w:lang w:eastAsia="zh-CN"/>
        </w:rPr>
      </w:pPr>
      <w:r>
        <w:rPr>
          <w:color w:val="808080"/>
          <w:lang w:eastAsia="zh-CN"/>
        </w:rPr>
        <w:t>skinparam linetype ortho</w:t>
      </w:r>
    </w:p>
    <w:p w14:paraId="628A396F" w14:textId="77777777" w:rsidR="00E5393B" w:rsidRDefault="00E5393B" w:rsidP="00E5393B">
      <w:pPr>
        <w:pStyle w:val="PL"/>
        <w:shd w:val="clear" w:color="auto" w:fill="E7E6E6"/>
        <w:rPr>
          <w:color w:val="808080"/>
          <w:lang w:eastAsia="zh-CN"/>
        </w:rPr>
      </w:pPr>
      <w:r>
        <w:rPr>
          <w:color w:val="808080"/>
          <w:lang w:eastAsia="zh-CN"/>
        </w:rPr>
        <w:t>'skinparam BoxPadding 40</w:t>
      </w:r>
    </w:p>
    <w:p w14:paraId="6BCA50A1" w14:textId="77777777" w:rsidR="00E5393B" w:rsidRDefault="00E5393B" w:rsidP="00E5393B">
      <w:pPr>
        <w:pStyle w:val="PL"/>
        <w:shd w:val="clear" w:color="auto" w:fill="E7E6E6"/>
        <w:rPr>
          <w:color w:val="808080"/>
          <w:lang w:eastAsia="zh-CN"/>
        </w:rPr>
      </w:pPr>
      <w:r>
        <w:rPr>
          <w:color w:val="808080"/>
          <w:lang w:eastAsia="zh-CN"/>
        </w:rPr>
        <w:t>skinparam nodesep 2</w:t>
      </w:r>
    </w:p>
    <w:p w14:paraId="4B84339D" w14:textId="77777777" w:rsidR="00E5393B" w:rsidRDefault="00E5393B" w:rsidP="00E5393B">
      <w:pPr>
        <w:pStyle w:val="PL"/>
        <w:shd w:val="clear" w:color="auto" w:fill="E7E6E6"/>
        <w:rPr>
          <w:color w:val="808080"/>
          <w:lang w:eastAsia="zh-CN"/>
        </w:rPr>
      </w:pPr>
      <w:r>
        <w:rPr>
          <w:color w:val="808080"/>
          <w:lang w:eastAsia="zh-CN"/>
        </w:rPr>
        <w:t>class Top &lt;&lt;InformationObjectClass&gt;&gt;</w:t>
      </w:r>
    </w:p>
    <w:p w14:paraId="29BCE315" w14:textId="77777777" w:rsidR="00E5393B" w:rsidRDefault="00E5393B" w:rsidP="00E5393B">
      <w:pPr>
        <w:pStyle w:val="PL"/>
        <w:shd w:val="clear" w:color="auto" w:fill="E7E6E6"/>
        <w:rPr>
          <w:color w:val="808080"/>
          <w:lang w:eastAsia="zh-CN"/>
        </w:rPr>
      </w:pPr>
      <w:r>
        <w:rPr>
          <w:color w:val="808080"/>
          <w:lang w:eastAsia="zh-CN"/>
        </w:rPr>
        <w:t>class NTNTimeBasedConfig &lt;&lt;InformationObjectClass&gt;&gt;</w:t>
      </w:r>
    </w:p>
    <w:p w14:paraId="4E605653" w14:textId="77777777" w:rsidR="00E5393B" w:rsidRDefault="00E5393B" w:rsidP="00E5393B">
      <w:pPr>
        <w:pStyle w:val="PL"/>
        <w:shd w:val="clear" w:color="auto" w:fill="E7E6E6"/>
        <w:rPr>
          <w:color w:val="808080"/>
          <w:lang w:eastAsia="zh-CN"/>
        </w:rPr>
      </w:pPr>
      <w:r>
        <w:rPr>
          <w:color w:val="808080"/>
          <w:lang w:eastAsia="zh-CN"/>
        </w:rPr>
        <w:t>class NTNFunction &lt;&lt;InformationObjectClass&gt;&gt;</w:t>
      </w:r>
    </w:p>
    <w:p w14:paraId="60DC82BF" w14:textId="77777777" w:rsidR="00E5393B" w:rsidRDefault="00E5393B" w:rsidP="00E5393B">
      <w:pPr>
        <w:pStyle w:val="PL"/>
        <w:shd w:val="clear" w:color="auto" w:fill="E7E6E6"/>
        <w:rPr>
          <w:color w:val="808080"/>
          <w:lang w:eastAsia="zh-CN"/>
        </w:rPr>
      </w:pPr>
      <w:r>
        <w:rPr>
          <w:color w:val="808080"/>
          <w:lang w:eastAsia="zh-CN"/>
        </w:rPr>
        <w:t>class EphemerisInfoSet &lt;&lt;InformationObjectClass&gt;&gt;</w:t>
      </w:r>
    </w:p>
    <w:p w14:paraId="0690B600" w14:textId="77777777" w:rsidR="00E5393B" w:rsidRDefault="00E5393B" w:rsidP="00E5393B">
      <w:pPr>
        <w:pStyle w:val="PL"/>
        <w:shd w:val="clear" w:color="auto" w:fill="E7E6E6"/>
        <w:rPr>
          <w:color w:val="808080"/>
          <w:lang w:eastAsia="zh-CN"/>
        </w:rPr>
      </w:pPr>
      <w:r>
        <w:rPr>
          <w:color w:val="808080"/>
          <w:lang w:eastAsia="zh-CN"/>
        </w:rPr>
        <w:t>Top &lt;|-- NTNFunction</w:t>
      </w:r>
    </w:p>
    <w:p w14:paraId="78A2E4F4" w14:textId="77777777" w:rsidR="00E5393B" w:rsidRDefault="00E5393B" w:rsidP="00E5393B">
      <w:pPr>
        <w:pStyle w:val="PL"/>
        <w:shd w:val="clear" w:color="auto" w:fill="E7E6E6"/>
        <w:rPr>
          <w:color w:val="808080"/>
          <w:lang w:eastAsia="zh-CN"/>
        </w:rPr>
      </w:pPr>
      <w:r>
        <w:rPr>
          <w:color w:val="808080"/>
          <w:lang w:eastAsia="zh-CN"/>
        </w:rPr>
        <w:t>Top &lt;|-- EphemerisInfoSet</w:t>
      </w:r>
    </w:p>
    <w:p w14:paraId="1C36655F" w14:textId="77777777" w:rsidR="00E5393B" w:rsidRDefault="00E5393B" w:rsidP="00E5393B">
      <w:pPr>
        <w:pStyle w:val="PL"/>
        <w:shd w:val="clear" w:color="auto" w:fill="E7E6E6"/>
        <w:rPr>
          <w:color w:val="808080"/>
          <w:lang w:eastAsia="zh-CN"/>
        </w:rPr>
      </w:pPr>
      <w:r>
        <w:rPr>
          <w:color w:val="808080"/>
          <w:lang w:eastAsia="zh-CN"/>
        </w:rPr>
        <w:t>Top &lt;|-- NTNTimeBasedConfig</w:t>
      </w:r>
    </w:p>
    <w:p w14:paraId="6DDBA362" w14:textId="77777777" w:rsidR="00E5393B" w:rsidRDefault="00E5393B" w:rsidP="00E5393B">
      <w:pPr>
        <w:pStyle w:val="PL"/>
        <w:shd w:val="clear" w:color="auto" w:fill="E7E6E6"/>
        <w:rPr>
          <w:color w:val="808080"/>
          <w:lang w:eastAsia="zh-CN"/>
        </w:rPr>
      </w:pPr>
      <w:r>
        <w:rPr>
          <w:color w:val="808080"/>
          <w:lang w:eastAsia="zh-CN"/>
        </w:rPr>
        <w:t>@enduml</w:t>
      </w:r>
    </w:p>
    <w:p w14:paraId="1E17D772" w14:textId="77777777" w:rsidR="00E5393B" w:rsidRDefault="00E5393B" w:rsidP="00E5393B">
      <w:pPr>
        <w:rPr>
          <w:rFonts w:eastAsia="Malgun Gothic"/>
          <w:lang w:eastAsia="ko-KR"/>
        </w:rPr>
      </w:pPr>
    </w:p>
    <w:bookmarkEnd w:id="1131"/>
    <w:p w14:paraId="13B0F92C" w14:textId="77777777" w:rsidR="00E5393B" w:rsidRDefault="00E5393B" w:rsidP="00E5393B">
      <w:pPr>
        <w:pStyle w:val="PL"/>
        <w:shd w:val="clear" w:color="auto" w:fill="E7E6E6"/>
        <w:rPr>
          <w:color w:val="808080"/>
          <w:lang w:eastAsia="zh-CN"/>
        </w:rPr>
      </w:pPr>
      <w:r>
        <w:rPr>
          <w:color w:val="808080"/>
          <w:lang w:eastAsia="zh-CN"/>
        </w:rPr>
        <w:t xml:space="preserve">@startuml </w:t>
      </w:r>
    </w:p>
    <w:p w14:paraId="0753CEC6" w14:textId="77777777" w:rsidR="00E5393B" w:rsidRDefault="00E5393B" w:rsidP="00E5393B">
      <w:pPr>
        <w:pStyle w:val="PL"/>
        <w:shd w:val="clear" w:color="auto" w:fill="E7E6E6"/>
        <w:rPr>
          <w:color w:val="808080"/>
          <w:lang w:eastAsia="zh-CN"/>
        </w:rPr>
      </w:pPr>
      <w:r>
        <w:rPr>
          <w:color w:val="808080"/>
          <w:lang w:eastAsia="zh-CN"/>
        </w:rPr>
        <w:t>hide empty members</w:t>
      </w:r>
    </w:p>
    <w:p w14:paraId="353047D7" w14:textId="77777777" w:rsidR="00E5393B" w:rsidRDefault="00E5393B" w:rsidP="00E5393B">
      <w:pPr>
        <w:pStyle w:val="PL"/>
        <w:shd w:val="clear" w:color="auto" w:fill="E7E6E6"/>
        <w:rPr>
          <w:color w:val="808080"/>
          <w:lang w:eastAsia="zh-CN"/>
        </w:rPr>
      </w:pPr>
      <w:r>
        <w:rPr>
          <w:color w:val="808080"/>
          <w:lang w:eastAsia="zh-CN"/>
        </w:rPr>
        <w:t>skinparam ClassStereotypeFontStyle normal</w:t>
      </w:r>
    </w:p>
    <w:p w14:paraId="1840C8A4" w14:textId="77777777" w:rsidR="00E5393B" w:rsidRDefault="00E5393B" w:rsidP="00E5393B">
      <w:pPr>
        <w:pStyle w:val="PL"/>
        <w:shd w:val="clear" w:color="auto" w:fill="E7E6E6"/>
        <w:rPr>
          <w:color w:val="808080"/>
          <w:lang w:eastAsia="zh-CN"/>
        </w:rPr>
      </w:pPr>
      <w:r>
        <w:rPr>
          <w:color w:val="808080"/>
          <w:lang w:eastAsia="zh-CN"/>
        </w:rPr>
        <w:t>hide circle</w:t>
      </w:r>
    </w:p>
    <w:p w14:paraId="085E04A3" w14:textId="77777777" w:rsidR="00E5393B" w:rsidRDefault="00E5393B" w:rsidP="00E5393B">
      <w:pPr>
        <w:pStyle w:val="PL"/>
        <w:shd w:val="clear" w:color="auto" w:fill="E7E6E6"/>
        <w:rPr>
          <w:color w:val="808080"/>
          <w:lang w:eastAsia="zh-CN"/>
        </w:rPr>
      </w:pPr>
      <w:r>
        <w:rPr>
          <w:color w:val="808080"/>
          <w:lang w:eastAsia="zh-CN"/>
        </w:rPr>
        <w:t>skinparam class {</w:t>
      </w:r>
    </w:p>
    <w:p w14:paraId="19E49884" w14:textId="77777777" w:rsidR="00E5393B" w:rsidRDefault="00E5393B" w:rsidP="00E5393B">
      <w:pPr>
        <w:pStyle w:val="PL"/>
        <w:shd w:val="clear" w:color="auto" w:fill="E7E6E6"/>
        <w:rPr>
          <w:color w:val="808080"/>
          <w:lang w:eastAsia="zh-CN"/>
        </w:rPr>
      </w:pPr>
      <w:r>
        <w:rPr>
          <w:color w:val="808080"/>
          <w:lang w:eastAsia="zh-CN"/>
        </w:rPr>
        <w:t>BackgroundColor White</w:t>
      </w:r>
    </w:p>
    <w:p w14:paraId="71BBB560" w14:textId="77777777" w:rsidR="00E5393B" w:rsidRDefault="00E5393B" w:rsidP="00E5393B">
      <w:pPr>
        <w:pStyle w:val="PL"/>
        <w:shd w:val="clear" w:color="auto" w:fill="E7E6E6"/>
        <w:rPr>
          <w:color w:val="808080"/>
          <w:lang w:eastAsia="zh-CN"/>
        </w:rPr>
      </w:pPr>
      <w:r>
        <w:rPr>
          <w:color w:val="808080"/>
          <w:lang w:eastAsia="zh-CN"/>
        </w:rPr>
        <w:t>ArrowColor Black</w:t>
      </w:r>
    </w:p>
    <w:p w14:paraId="492A1145" w14:textId="77777777" w:rsidR="00E5393B" w:rsidRDefault="00E5393B" w:rsidP="00E5393B">
      <w:pPr>
        <w:pStyle w:val="PL"/>
        <w:shd w:val="clear" w:color="auto" w:fill="E7E6E6"/>
        <w:rPr>
          <w:color w:val="808080"/>
          <w:lang w:eastAsia="zh-CN"/>
        </w:rPr>
      </w:pPr>
      <w:r>
        <w:rPr>
          <w:color w:val="808080"/>
          <w:lang w:eastAsia="zh-CN"/>
        </w:rPr>
        <w:t>BorderColor Black</w:t>
      </w:r>
    </w:p>
    <w:p w14:paraId="6DE56565" w14:textId="77777777" w:rsidR="00E5393B" w:rsidRDefault="00E5393B" w:rsidP="00E5393B">
      <w:pPr>
        <w:pStyle w:val="PL"/>
        <w:shd w:val="clear" w:color="auto" w:fill="E7E6E6"/>
        <w:rPr>
          <w:color w:val="808080"/>
          <w:lang w:eastAsia="zh-CN"/>
        </w:rPr>
      </w:pPr>
      <w:r>
        <w:rPr>
          <w:color w:val="808080"/>
          <w:lang w:eastAsia="zh-CN"/>
        </w:rPr>
        <w:t>}</w:t>
      </w:r>
    </w:p>
    <w:p w14:paraId="146FD206" w14:textId="77777777" w:rsidR="00E5393B" w:rsidRDefault="00E5393B" w:rsidP="00E5393B">
      <w:pPr>
        <w:pStyle w:val="PL"/>
        <w:shd w:val="clear" w:color="auto" w:fill="E7E6E6"/>
        <w:rPr>
          <w:color w:val="808080"/>
          <w:lang w:eastAsia="zh-CN"/>
        </w:rPr>
      </w:pPr>
      <w:r>
        <w:rPr>
          <w:color w:val="808080"/>
          <w:lang w:eastAsia="zh-CN"/>
        </w:rPr>
        <w:t>skinparam   Shadowing false</w:t>
      </w:r>
    </w:p>
    <w:p w14:paraId="20D8ED40" w14:textId="77777777" w:rsidR="00E5393B" w:rsidRDefault="00E5393B" w:rsidP="00E5393B">
      <w:pPr>
        <w:pStyle w:val="PL"/>
        <w:shd w:val="clear" w:color="auto" w:fill="E7E6E6"/>
        <w:rPr>
          <w:color w:val="808080"/>
          <w:lang w:eastAsia="zh-CN"/>
        </w:rPr>
      </w:pPr>
      <w:r>
        <w:rPr>
          <w:color w:val="808080"/>
          <w:lang w:eastAsia="zh-CN"/>
        </w:rPr>
        <w:t>skinparam  Monochrome true</w:t>
      </w:r>
    </w:p>
    <w:p w14:paraId="3D126526" w14:textId="77777777" w:rsidR="00E5393B" w:rsidRDefault="00E5393B" w:rsidP="00E5393B">
      <w:pPr>
        <w:pStyle w:val="PL"/>
        <w:shd w:val="clear" w:color="auto" w:fill="E7E6E6"/>
        <w:rPr>
          <w:color w:val="808080"/>
          <w:lang w:eastAsia="zh-CN"/>
        </w:rPr>
      </w:pPr>
      <w:r>
        <w:rPr>
          <w:color w:val="808080"/>
          <w:lang w:eastAsia="zh-CN"/>
        </w:rPr>
        <w:t>skinparam  ClassBackgroundColor White</w:t>
      </w:r>
    </w:p>
    <w:p w14:paraId="05BF45CA" w14:textId="77777777" w:rsidR="00E5393B" w:rsidRDefault="00E5393B" w:rsidP="00E5393B">
      <w:pPr>
        <w:pStyle w:val="PL"/>
        <w:shd w:val="clear" w:color="auto" w:fill="E7E6E6"/>
        <w:rPr>
          <w:color w:val="808080"/>
          <w:lang w:eastAsia="zh-CN"/>
        </w:rPr>
      </w:pPr>
      <w:r>
        <w:rPr>
          <w:color w:val="808080"/>
          <w:lang w:eastAsia="zh-CN"/>
        </w:rPr>
        <w:t>skinparam  NoteBackgroundColor White</w:t>
      </w:r>
    </w:p>
    <w:p w14:paraId="15E507D7" w14:textId="77777777" w:rsidR="00E5393B" w:rsidRDefault="00E5393B" w:rsidP="00E5393B">
      <w:pPr>
        <w:pStyle w:val="PL"/>
        <w:shd w:val="clear" w:color="auto" w:fill="E7E6E6"/>
        <w:rPr>
          <w:color w:val="808080"/>
          <w:lang w:eastAsia="zh-CN"/>
        </w:rPr>
      </w:pPr>
    </w:p>
    <w:p w14:paraId="0E6A7217" w14:textId="77777777" w:rsidR="00E5393B" w:rsidRDefault="00E5393B" w:rsidP="00E5393B">
      <w:pPr>
        <w:pStyle w:val="PL"/>
        <w:shd w:val="clear" w:color="auto" w:fill="E7E6E6"/>
        <w:rPr>
          <w:color w:val="808080"/>
          <w:lang w:eastAsia="zh-CN"/>
        </w:rPr>
      </w:pPr>
      <w:r>
        <w:rPr>
          <w:color w:val="808080"/>
          <w:lang w:eastAsia="zh-CN"/>
        </w:rPr>
        <w:t>class GNBDUFunction &lt;&lt;InformationObjectClass&gt;&gt;</w:t>
      </w:r>
    </w:p>
    <w:p w14:paraId="24A78B90" w14:textId="77777777" w:rsidR="00E5393B" w:rsidRDefault="00E5393B" w:rsidP="00E5393B">
      <w:pPr>
        <w:pStyle w:val="PL"/>
        <w:shd w:val="clear" w:color="auto" w:fill="E7E6E6"/>
        <w:rPr>
          <w:color w:val="808080"/>
          <w:lang w:eastAsia="zh-CN"/>
        </w:rPr>
      </w:pPr>
      <w:r>
        <w:rPr>
          <w:color w:val="808080"/>
          <w:lang w:eastAsia="zh-CN"/>
        </w:rPr>
        <w:t>class NRSectorCarrier &lt;&lt;InformationObjectClass&gt;&gt;</w:t>
      </w:r>
    </w:p>
    <w:p w14:paraId="4AA1D76C" w14:textId="77777777" w:rsidR="00E5393B" w:rsidRDefault="00E5393B" w:rsidP="00E5393B">
      <w:pPr>
        <w:pStyle w:val="PL"/>
        <w:shd w:val="clear" w:color="auto" w:fill="E7E6E6"/>
        <w:rPr>
          <w:color w:val="808080"/>
          <w:lang w:eastAsia="zh-CN"/>
        </w:rPr>
      </w:pPr>
      <w:r>
        <w:rPr>
          <w:color w:val="808080"/>
          <w:lang w:eastAsia="zh-CN"/>
        </w:rPr>
        <w:t>class AIOTReader &lt;&lt;InformationObjectClass&gt;&gt;</w:t>
      </w:r>
    </w:p>
    <w:p w14:paraId="3DD22858" w14:textId="77777777" w:rsidR="00E5393B" w:rsidRDefault="00E5393B" w:rsidP="00E5393B">
      <w:pPr>
        <w:pStyle w:val="PL"/>
        <w:shd w:val="clear" w:color="auto" w:fill="E7E6E6"/>
        <w:rPr>
          <w:color w:val="808080"/>
          <w:lang w:eastAsia="zh-CN"/>
        </w:rPr>
      </w:pPr>
    </w:p>
    <w:p w14:paraId="42629734" w14:textId="77777777" w:rsidR="00E5393B" w:rsidRDefault="00E5393B" w:rsidP="00E5393B">
      <w:pPr>
        <w:pStyle w:val="PL"/>
        <w:shd w:val="clear" w:color="auto" w:fill="E7E6E6"/>
        <w:rPr>
          <w:color w:val="808080"/>
          <w:lang w:eastAsia="zh-CN"/>
        </w:rPr>
      </w:pPr>
      <w:r>
        <w:rPr>
          <w:color w:val="808080"/>
          <w:lang w:eastAsia="zh-CN"/>
        </w:rPr>
        <w:t>GNBDUFunction "1" *-- "*" AIOTReader: &lt;&lt;names&gt;&gt;</w:t>
      </w:r>
    </w:p>
    <w:p w14:paraId="5B4F7A8F" w14:textId="77777777" w:rsidR="00E5393B" w:rsidRDefault="00E5393B" w:rsidP="00E5393B">
      <w:pPr>
        <w:pStyle w:val="PL"/>
        <w:shd w:val="clear" w:color="auto" w:fill="E7E6E6"/>
        <w:rPr>
          <w:color w:val="808080"/>
          <w:lang w:eastAsia="zh-CN"/>
        </w:rPr>
      </w:pPr>
      <w:r>
        <w:rPr>
          <w:color w:val="808080"/>
          <w:lang w:eastAsia="zh-CN"/>
        </w:rPr>
        <w:t>AIOTReader -right-&gt; NRSectorCarrier: 0..1      *</w:t>
      </w:r>
    </w:p>
    <w:p w14:paraId="131DA388" w14:textId="77777777" w:rsidR="00E5393B" w:rsidRDefault="00E5393B" w:rsidP="00E5393B">
      <w:pPr>
        <w:pStyle w:val="PL"/>
        <w:shd w:val="clear" w:color="auto" w:fill="E7E6E6"/>
        <w:rPr>
          <w:color w:val="808080"/>
          <w:lang w:eastAsia="zh-CN"/>
        </w:rPr>
      </w:pPr>
    </w:p>
    <w:p w14:paraId="73175B3D" w14:textId="77777777" w:rsidR="00E5393B" w:rsidRDefault="00E5393B" w:rsidP="00E5393B">
      <w:pPr>
        <w:pStyle w:val="PL"/>
        <w:shd w:val="clear" w:color="auto" w:fill="E7E6E6"/>
        <w:rPr>
          <w:color w:val="808080"/>
          <w:lang w:eastAsia="zh-CN"/>
        </w:rPr>
      </w:pPr>
      <w:r>
        <w:rPr>
          <w:color w:val="808080"/>
          <w:lang w:eastAsia="zh-CN"/>
        </w:rPr>
        <w:t>@enduml</w:t>
      </w:r>
    </w:p>
    <w:p w14:paraId="62143443" w14:textId="77777777" w:rsidR="00E5393B" w:rsidRDefault="00E5393B" w:rsidP="00E5393B">
      <w:pPr>
        <w:rPr>
          <w:rFonts w:eastAsia="Malgun Gothic"/>
          <w:lang w:eastAsia="ko-KR"/>
        </w:rPr>
      </w:pPr>
    </w:p>
    <w:p w14:paraId="3C25C6FB" w14:textId="77777777" w:rsidR="00E5393B" w:rsidRDefault="00E5393B" w:rsidP="00E5393B">
      <w:pPr>
        <w:pStyle w:val="PL"/>
        <w:shd w:val="clear" w:color="auto" w:fill="E7E6E6"/>
        <w:rPr>
          <w:color w:val="808080"/>
          <w:lang w:eastAsia="zh-CN"/>
        </w:rPr>
      </w:pPr>
      <w:r>
        <w:rPr>
          <w:color w:val="808080"/>
          <w:lang w:eastAsia="zh-CN"/>
        </w:rPr>
        <w:t xml:space="preserve">@startuml </w:t>
      </w:r>
    </w:p>
    <w:p w14:paraId="104F6075" w14:textId="77777777" w:rsidR="00E5393B" w:rsidRDefault="00E5393B" w:rsidP="00E5393B">
      <w:pPr>
        <w:pStyle w:val="PL"/>
        <w:shd w:val="clear" w:color="auto" w:fill="E7E6E6"/>
        <w:rPr>
          <w:color w:val="808080"/>
          <w:lang w:eastAsia="zh-CN"/>
        </w:rPr>
      </w:pPr>
      <w:r>
        <w:rPr>
          <w:color w:val="808080"/>
          <w:lang w:eastAsia="zh-CN"/>
        </w:rPr>
        <w:t>skinparam ClassStereotypeFontStyle normal</w:t>
      </w:r>
    </w:p>
    <w:p w14:paraId="503410BD" w14:textId="77777777" w:rsidR="00E5393B" w:rsidRDefault="00E5393B" w:rsidP="00E5393B">
      <w:pPr>
        <w:pStyle w:val="PL"/>
        <w:shd w:val="clear" w:color="auto" w:fill="E7E6E6"/>
        <w:rPr>
          <w:color w:val="808080"/>
          <w:lang w:eastAsia="zh-CN"/>
        </w:rPr>
      </w:pPr>
      <w:r>
        <w:rPr>
          <w:color w:val="808080"/>
          <w:lang w:eastAsia="zh-CN"/>
        </w:rPr>
        <w:t>skinparam ClassBackgroundColor White</w:t>
      </w:r>
    </w:p>
    <w:p w14:paraId="78731140" w14:textId="77777777" w:rsidR="00E5393B" w:rsidRDefault="00E5393B" w:rsidP="00E5393B">
      <w:pPr>
        <w:pStyle w:val="PL"/>
        <w:shd w:val="clear" w:color="auto" w:fill="E7E6E6"/>
        <w:rPr>
          <w:color w:val="808080"/>
          <w:lang w:eastAsia="zh-CN"/>
        </w:rPr>
      </w:pPr>
      <w:r>
        <w:rPr>
          <w:color w:val="808080"/>
          <w:lang w:eastAsia="zh-CN"/>
        </w:rPr>
        <w:t>skinparam shadowing false</w:t>
      </w:r>
    </w:p>
    <w:p w14:paraId="7169C859" w14:textId="77777777" w:rsidR="00E5393B" w:rsidRDefault="00E5393B" w:rsidP="00E5393B">
      <w:pPr>
        <w:pStyle w:val="PL"/>
        <w:shd w:val="clear" w:color="auto" w:fill="E7E6E6"/>
        <w:rPr>
          <w:color w:val="808080"/>
          <w:lang w:eastAsia="zh-CN"/>
        </w:rPr>
      </w:pPr>
      <w:r>
        <w:rPr>
          <w:color w:val="808080"/>
          <w:lang w:eastAsia="zh-CN"/>
        </w:rPr>
        <w:t>skinparam monochrome true</w:t>
      </w:r>
    </w:p>
    <w:p w14:paraId="0237E12B" w14:textId="77777777" w:rsidR="00E5393B" w:rsidRDefault="00E5393B" w:rsidP="00E5393B">
      <w:pPr>
        <w:pStyle w:val="PL"/>
        <w:shd w:val="clear" w:color="auto" w:fill="E7E6E6"/>
        <w:rPr>
          <w:color w:val="808080"/>
          <w:lang w:eastAsia="zh-CN"/>
        </w:rPr>
      </w:pPr>
      <w:r>
        <w:rPr>
          <w:color w:val="808080"/>
          <w:lang w:eastAsia="zh-CN"/>
        </w:rPr>
        <w:t>hide members</w:t>
      </w:r>
    </w:p>
    <w:p w14:paraId="34C5D237" w14:textId="77777777" w:rsidR="00E5393B" w:rsidRDefault="00E5393B" w:rsidP="00E5393B">
      <w:pPr>
        <w:pStyle w:val="PL"/>
        <w:shd w:val="clear" w:color="auto" w:fill="E7E6E6"/>
        <w:rPr>
          <w:color w:val="808080"/>
          <w:lang w:eastAsia="zh-CN"/>
        </w:rPr>
      </w:pPr>
      <w:r>
        <w:rPr>
          <w:color w:val="808080"/>
          <w:lang w:eastAsia="zh-CN"/>
        </w:rPr>
        <w:t>hide circle</w:t>
      </w:r>
    </w:p>
    <w:p w14:paraId="241E462D" w14:textId="77777777" w:rsidR="00E5393B" w:rsidRDefault="00E5393B" w:rsidP="00E5393B">
      <w:pPr>
        <w:pStyle w:val="PL"/>
        <w:shd w:val="clear" w:color="auto" w:fill="E7E6E6"/>
        <w:rPr>
          <w:color w:val="808080"/>
          <w:lang w:eastAsia="zh-CN"/>
        </w:rPr>
      </w:pPr>
    </w:p>
    <w:p w14:paraId="3876EDB0" w14:textId="77777777" w:rsidR="00E5393B" w:rsidRDefault="00E5393B" w:rsidP="00E5393B">
      <w:pPr>
        <w:pStyle w:val="PL"/>
        <w:shd w:val="clear" w:color="auto" w:fill="E7E6E6"/>
        <w:rPr>
          <w:color w:val="808080"/>
          <w:lang w:eastAsia="zh-CN"/>
        </w:rPr>
      </w:pPr>
      <w:r>
        <w:rPr>
          <w:color w:val="808080"/>
          <w:lang w:eastAsia="zh-CN"/>
        </w:rPr>
        <w:t xml:space="preserve">class Top &lt;&lt; InformationObjectClass &gt;&gt; </w:t>
      </w:r>
    </w:p>
    <w:p w14:paraId="45893B66" w14:textId="77777777" w:rsidR="00E5393B" w:rsidRDefault="00E5393B" w:rsidP="00E5393B">
      <w:pPr>
        <w:pStyle w:val="PL"/>
        <w:shd w:val="clear" w:color="auto" w:fill="E7E6E6"/>
        <w:rPr>
          <w:color w:val="808080"/>
          <w:lang w:eastAsia="zh-CN"/>
        </w:rPr>
      </w:pPr>
      <w:r>
        <w:rPr>
          <w:color w:val="808080"/>
          <w:lang w:eastAsia="zh-CN"/>
        </w:rPr>
        <w:t xml:space="preserve">class AIOTReader &lt;&lt;InformationObjectClass&gt;&gt; </w:t>
      </w:r>
    </w:p>
    <w:p w14:paraId="3CB89651" w14:textId="77777777" w:rsidR="00E5393B" w:rsidRDefault="00E5393B" w:rsidP="00E5393B">
      <w:pPr>
        <w:pStyle w:val="PL"/>
        <w:shd w:val="clear" w:color="auto" w:fill="E7E6E6"/>
        <w:rPr>
          <w:color w:val="808080"/>
          <w:lang w:eastAsia="zh-CN"/>
        </w:rPr>
      </w:pPr>
    </w:p>
    <w:p w14:paraId="106B683C" w14:textId="77777777" w:rsidR="00E5393B" w:rsidRDefault="00E5393B" w:rsidP="00E5393B">
      <w:pPr>
        <w:pStyle w:val="PL"/>
        <w:shd w:val="clear" w:color="auto" w:fill="E7E6E6"/>
        <w:rPr>
          <w:color w:val="808080"/>
          <w:lang w:eastAsia="zh-CN"/>
        </w:rPr>
      </w:pPr>
      <w:r>
        <w:rPr>
          <w:color w:val="808080"/>
          <w:lang w:eastAsia="zh-CN"/>
        </w:rPr>
        <w:t>Top &lt;|-- AIOTReader</w:t>
      </w:r>
    </w:p>
    <w:p w14:paraId="038A923A" w14:textId="77777777" w:rsidR="00E5393B" w:rsidRDefault="00E5393B" w:rsidP="00E5393B">
      <w:pPr>
        <w:pStyle w:val="PL"/>
        <w:shd w:val="clear" w:color="auto" w:fill="E7E6E6"/>
        <w:rPr>
          <w:color w:val="808080"/>
          <w:lang w:eastAsia="zh-CN"/>
        </w:rPr>
      </w:pPr>
    </w:p>
    <w:p w14:paraId="76187908" w14:textId="77777777" w:rsidR="00E5393B" w:rsidRDefault="00E5393B" w:rsidP="00E5393B">
      <w:pPr>
        <w:pStyle w:val="PL"/>
        <w:shd w:val="clear" w:color="auto" w:fill="E7E6E6"/>
        <w:rPr>
          <w:color w:val="808080"/>
          <w:lang w:eastAsia="zh-CN"/>
        </w:rPr>
      </w:pPr>
      <w:r>
        <w:rPr>
          <w:color w:val="808080"/>
          <w:lang w:eastAsia="zh-CN"/>
        </w:rPr>
        <w:t>@enduml</w:t>
      </w:r>
    </w:p>
    <w:p w14:paraId="0CB3DF33" w14:textId="77777777" w:rsidR="00E5393B" w:rsidRDefault="00E5393B" w:rsidP="0071555D"/>
    <w:p w14:paraId="23A9C624" w14:textId="77777777" w:rsidR="00421826" w:rsidRPr="00C605B6" w:rsidRDefault="00421826" w:rsidP="00421826">
      <w:pPr>
        <w:shd w:val="clear" w:color="auto" w:fill="FFFFFE"/>
        <w:spacing w:after="0" w:line="285" w:lineRule="atLeast"/>
        <w:rPr>
          <w:ins w:id="1132" w:author="Junfeng Wang3" w:date="2025-08-07T12:41:00Z" w16du:dateUtc="2025-08-07T16:41:00Z"/>
          <w:rFonts w:ascii="Courier New" w:hAnsi="Courier New" w:cs="Courier New"/>
          <w:color w:val="000000"/>
          <w:sz w:val="16"/>
          <w:szCs w:val="16"/>
          <w:lang w:val="en-CA" w:eastAsia="zh-CN"/>
        </w:rPr>
      </w:pPr>
      <w:ins w:id="1133" w:author="Junfeng Wang3" w:date="2025-08-07T12:41:00Z" w16du:dateUtc="2025-08-07T16:41:00Z">
        <w:r w:rsidRPr="00C605B6">
          <w:rPr>
            <w:rFonts w:ascii="Courier New" w:hAnsi="Courier New" w:cs="Courier New"/>
            <w:color w:val="808080"/>
            <w:sz w:val="16"/>
            <w:szCs w:val="16"/>
            <w:lang w:val="en-CA" w:eastAsia="zh-CN"/>
          </w:rPr>
          <w:t>@startuml</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Figure</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98658"/>
            <w:sz w:val="16"/>
            <w:szCs w:val="16"/>
            <w:lang w:val="en-CA" w:eastAsia="zh-CN"/>
          </w:rPr>
          <w:t>4.2</w:t>
        </w:r>
        <w:r w:rsidRPr="00C605B6">
          <w:rPr>
            <w:rFonts w:ascii="Courier New" w:hAnsi="Courier New" w:cs="Courier New"/>
            <w:color w:val="000000"/>
            <w:sz w:val="16"/>
            <w:szCs w:val="16"/>
            <w:lang w:val="en-CA" w:eastAsia="zh-CN"/>
          </w:rPr>
          <w:t>.</w:t>
        </w:r>
        <w:r w:rsidRPr="00C605B6">
          <w:rPr>
            <w:rFonts w:ascii="Courier New" w:hAnsi="Courier New" w:cs="Courier New"/>
            <w:color w:val="098658"/>
            <w:sz w:val="16"/>
            <w:szCs w:val="16"/>
            <w:lang w:val="en-CA" w:eastAsia="zh-CN"/>
          </w:rPr>
          <w:t>1.1</w:t>
        </w:r>
        <w:r w:rsidRPr="00C605B6">
          <w:rPr>
            <w:rFonts w:ascii="Courier New" w:hAnsi="Courier New" w:cs="Courier New"/>
            <w:color w:val="000000"/>
            <w:sz w:val="16"/>
            <w:szCs w:val="16"/>
            <w:lang w:val="en-CA" w:eastAsia="zh-CN"/>
          </w:rPr>
          <w:t>-</w:t>
        </w:r>
        <w:r w:rsidRPr="00C605B6">
          <w:rPr>
            <w:rFonts w:ascii="Courier New" w:hAnsi="Courier New" w:cs="Courier New"/>
            <w:color w:val="098658"/>
            <w:sz w:val="16"/>
            <w:szCs w:val="16"/>
            <w:lang w:val="en-CA" w:eastAsia="zh-CN"/>
          </w:rPr>
          <w:t>x</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NRM</w:t>
        </w:r>
        <w:r w:rsidRPr="00C605B6">
          <w:rPr>
            <w:rFonts w:ascii="Courier New" w:hAnsi="Courier New" w:cs="Courier New"/>
            <w:color w:val="000000"/>
            <w:sz w:val="16"/>
            <w:szCs w:val="16"/>
            <w:lang w:val="en-CA" w:eastAsia="zh-CN"/>
          </w:rPr>
          <w:t xml:space="preserve"> fragment for </w:t>
        </w:r>
        <w:r w:rsidRPr="00C605B6">
          <w:rPr>
            <w:rFonts w:ascii="Courier New" w:hAnsi="Courier New" w:cs="Courier New"/>
            <w:color w:val="008080"/>
            <w:sz w:val="16"/>
            <w:szCs w:val="16"/>
            <w:lang w:val="en-CA" w:eastAsia="zh-CN"/>
          </w:rPr>
          <w:t>IAB</w:t>
        </w:r>
      </w:ins>
    </w:p>
    <w:p w14:paraId="432313F7" w14:textId="77777777" w:rsidR="00421826" w:rsidRPr="00C605B6" w:rsidRDefault="00421826" w:rsidP="00421826">
      <w:pPr>
        <w:shd w:val="clear" w:color="auto" w:fill="FFFFFE"/>
        <w:spacing w:after="0" w:line="285" w:lineRule="atLeast"/>
        <w:rPr>
          <w:ins w:id="1134" w:author="Junfeng Wang3" w:date="2025-08-07T12:41:00Z" w16du:dateUtc="2025-08-07T16:41:00Z"/>
          <w:rFonts w:ascii="Courier New" w:hAnsi="Courier New" w:cs="Courier New"/>
          <w:color w:val="000000"/>
          <w:sz w:val="16"/>
          <w:szCs w:val="16"/>
          <w:lang w:val="en-CA" w:eastAsia="zh-CN"/>
        </w:rPr>
      </w:pPr>
      <w:ins w:id="1135" w:author="Junfeng Wang3" w:date="2025-08-07T12:41:00Z" w16du:dateUtc="2025-08-07T16:41:00Z">
        <w:r w:rsidRPr="00C605B6">
          <w:rPr>
            <w:rFonts w:ascii="Courier New" w:hAnsi="Courier New" w:cs="Courier New"/>
            <w:color w:val="000000"/>
            <w:sz w:val="16"/>
            <w:szCs w:val="16"/>
            <w:lang w:val="en-CA" w:eastAsia="zh-CN"/>
          </w:rPr>
          <w:t xml:space="preserve">skinparam monochrome </w:t>
        </w:r>
        <w:r w:rsidRPr="00C605B6">
          <w:rPr>
            <w:rFonts w:ascii="Courier New" w:hAnsi="Courier New" w:cs="Courier New"/>
            <w:color w:val="0000FF"/>
            <w:sz w:val="16"/>
            <w:szCs w:val="16"/>
            <w:lang w:val="en-CA" w:eastAsia="zh-CN"/>
          </w:rPr>
          <w:t>true</w:t>
        </w:r>
      </w:ins>
    </w:p>
    <w:p w14:paraId="33C1D01C" w14:textId="77777777" w:rsidR="00421826" w:rsidRPr="00C605B6" w:rsidRDefault="00421826" w:rsidP="00421826">
      <w:pPr>
        <w:shd w:val="clear" w:color="auto" w:fill="FFFFFE"/>
        <w:spacing w:after="0" w:line="285" w:lineRule="atLeast"/>
        <w:rPr>
          <w:ins w:id="1136" w:author="Junfeng Wang3" w:date="2025-08-07T12:41:00Z" w16du:dateUtc="2025-08-07T16:41:00Z"/>
          <w:rFonts w:ascii="Courier New" w:hAnsi="Courier New" w:cs="Courier New"/>
          <w:color w:val="000000"/>
          <w:sz w:val="16"/>
          <w:szCs w:val="16"/>
          <w:lang w:val="en-CA" w:eastAsia="zh-CN"/>
        </w:rPr>
      </w:pPr>
      <w:ins w:id="1137" w:author="Junfeng Wang3" w:date="2025-08-07T12:41:00Z" w16du:dateUtc="2025-08-07T16:41:00Z">
        <w:r w:rsidRPr="00C605B6">
          <w:rPr>
            <w:rFonts w:ascii="Courier New" w:hAnsi="Courier New" w:cs="Courier New"/>
            <w:color w:val="000000"/>
            <w:sz w:val="16"/>
            <w:szCs w:val="16"/>
            <w:lang w:val="en-CA" w:eastAsia="zh-CN"/>
          </w:rPr>
          <w:t xml:space="preserve">skinparam </w:t>
        </w:r>
        <w:r w:rsidRPr="00C605B6">
          <w:rPr>
            <w:rFonts w:ascii="Courier New" w:hAnsi="Courier New" w:cs="Courier New"/>
            <w:color w:val="008080"/>
            <w:sz w:val="16"/>
            <w:szCs w:val="16"/>
            <w:lang w:val="en-CA" w:eastAsia="zh-CN"/>
          </w:rPr>
          <w:t>ClassStereotypeFontStyle</w:t>
        </w:r>
        <w:r w:rsidRPr="00C605B6">
          <w:rPr>
            <w:rFonts w:ascii="Courier New" w:hAnsi="Courier New" w:cs="Courier New"/>
            <w:color w:val="000000"/>
            <w:sz w:val="16"/>
            <w:szCs w:val="16"/>
            <w:lang w:val="en-CA" w:eastAsia="zh-CN"/>
          </w:rPr>
          <w:t xml:space="preserve"> normal </w:t>
        </w:r>
      </w:ins>
    </w:p>
    <w:p w14:paraId="2D5992CC" w14:textId="77777777" w:rsidR="00421826" w:rsidRPr="00C605B6" w:rsidRDefault="00421826" w:rsidP="00421826">
      <w:pPr>
        <w:shd w:val="clear" w:color="auto" w:fill="FFFFFE"/>
        <w:spacing w:after="0" w:line="285" w:lineRule="atLeast"/>
        <w:rPr>
          <w:ins w:id="1138" w:author="Junfeng Wang3" w:date="2025-08-07T12:41:00Z" w16du:dateUtc="2025-08-07T16:41:00Z"/>
          <w:rFonts w:ascii="Courier New" w:hAnsi="Courier New" w:cs="Courier New"/>
          <w:color w:val="000000"/>
          <w:sz w:val="16"/>
          <w:szCs w:val="16"/>
          <w:lang w:val="en-CA" w:eastAsia="zh-CN"/>
        </w:rPr>
      </w:pPr>
      <w:ins w:id="1139" w:author="Junfeng Wang3" w:date="2025-08-07T12:41:00Z" w16du:dateUtc="2025-08-07T16:41:00Z">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ManagedEntity</w:t>
        </w:r>
        <w:r w:rsidRPr="00C605B6">
          <w:rPr>
            <w:rFonts w:ascii="Courier New" w:hAnsi="Courier New" w:cs="Courier New"/>
            <w:color w:val="000000"/>
            <w:sz w:val="16"/>
            <w:szCs w:val="16"/>
            <w:lang w:val="en-CA" w:eastAsia="zh-CN"/>
          </w:rPr>
          <w:t xml:space="preserve"> &lt;&lt;</w:t>
        </w:r>
        <w:r w:rsidRPr="00C605B6">
          <w:rPr>
            <w:rFonts w:ascii="Courier New" w:hAnsi="Courier New" w:cs="Courier New"/>
            <w:color w:val="008080"/>
            <w:sz w:val="16"/>
            <w:szCs w:val="16"/>
            <w:lang w:val="en-CA" w:eastAsia="zh-CN"/>
          </w:rPr>
          <w:t>ProxyClass</w:t>
        </w:r>
        <w:r w:rsidRPr="00C605B6">
          <w:rPr>
            <w:rFonts w:ascii="Courier New" w:hAnsi="Courier New" w:cs="Courier New"/>
            <w:color w:val="000000"/>
            <w:sz w:val="16"/>
            <w:szCs w:val="16"/>
            <w:lang w:val="en-CA" w:eastAsia="zh-CN"/>
          </w:rPr>
          <w:t xml:space="preserve">&gt;&gt; </w:t>
        </w:r>
      </w:ins>
    </w:p>
    <w:p w14:paraId="606160AB" w14:textId="77777777" w:rsidR="00421826" w:rsidRPr="00C605B6" w:rsidRDefault="00421826" w:rsidP="00421826">
      <w:pPr>
        <w:shd w:val="clear" w:color="auto" w:fill="FFFFFE"/>
        <w:spacing w:after="0" w:line="285" w:lineRule="atLeast"/>
        <w:rPr>
          <w:ins w:id="1140" w:author="Junfeng Wang3" w:date="2025-08-07T12:41:00Z" w16du:dateUtc="2025-08-07T16:41:00Z"/>
          <w:rFonts w:ascii="Courier New" w:hAnsi="Courier New" w:cs="Courier New"/>
          <w:color w:val="000000"/>
          <w:sz w:val="16"/>
          <w:szCs w:val="16"/>
          <w:lang w:val="en-CA" w:eastAsia="zh-CN"/>
        </w:rPr>
      </w:pPr>
      <w:ins w:id="1141" w:author="Junfeng Wang3" w:date="2025-08-07T12:41:00Z" w16du:dateUtc="2025-08-07T16:41:00Z">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AB</w:t>
        </w:r>
        <w:r w:rsidRPr="00C605B6">
          <w:rPr>
            <w:rFonts w:ascii="Courier New" w:hAnsi="Courier New" w:cs="Courier New"/>
            <w:color w:val="000000"/>
            <w:sz w:val="16"/>
            <w:szCs w:val="16"/>
            <w:lang w:val="en-CA" w:eastAsia="zh-CN"/>
          </w:rPr>
          <w:t xml:space="preserve"> &lt;&lt;</w:t>
        </w:r>
        <w:r w:rsidRPr="00C605B6">
          <w:rPr>
            <w:rFonts w:ascii="Courier New" w:hAnsi="Courier New" w:cs="Courier New"/>
            <w:color w:val="008080"/>
            <w:sz w:val="16"/>
            <w:szCs w:val="16"/>
            <w:lang w:val="en-CA" w:eastAsia="zh-CN"/>
          </w:rPr>
          <w:t>InformationObjectClass</w:t>
        </w:r>
        <w:r w:rsidRPr="00C605B6">
          <w:rPr>
            <w:rFonts w:ascii="Courier New" w:hAnsi="Courier New" w:cs="Courier New"/>
            <w:color w:val="000000"/>
            <w:sz w:val="16"/>
            <w:szCs w:val="16"/>
            <w:lang w:val="en-CA" w:eastAsia="zh-CN"/>
          </w:rPr>
          <w:t xml:space="preserve">&gt;&gt; </w:t>
        </w:r>
      </w:ins>
    </w:p>
    <w:p w14:paraId="12C661AE" w14:textId="77777777" w:rsidR="00421826" w:rsidRPr="00C605B6" w:rsidRDefault="00421826" w:rsidP="00421826">
      <w:pPr>
        <w:shd w:val="clear" w:color="auto" w:fill="FFFFFE"/>
        <w:spacing w:after="0" w:line="285" w:lineRule="atLeast"/>
        <w:rPr>
          <w:ins w:id="1142" w:author="Junfeng Wang3" w:date="2025-08-07T12:41:00Z" w16du:dateUtc="2025-08-07T16:41:00Z"/>
          <w:rFonts w:ascii="Courier New" w:hAnsi="Courier New" w:cs="Courier New"/>
          <w:color w:val="000000"/>
          <w:sz w:val="16"/>
          <w:szCs w:val="16"/>
          <w:lang w:val="en-CA" w:eastAsia="zh-CN"/>
        </w:rPr>
      </w:pPr>
      <w:ins w:id="1143" w:author="Junfeng Wang3" w:date="2025-08-07T12:41:00Z" w16du:dateUtc="2025-08-07T16:41:00Z">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GNBDUFunction</w:t>
        </w:r>
        <w:r w:rsidRPr="00C605B6">
          <w:rPr>
            <w:rFonts w:ascii="Courier New" w:hAnsi="Courier New" w:cs="Courier New"/>
            <w:color w:val="000000"/>
            <w:sz w:val="16"/>
            <w:szCs w:val="16"/>
            <w:lang w:val="en-CA" w:eastAsia="zh-CN"/>
          </w:rPr>
          <w:t xml:space="preserve"> &lt;&lt;</w:t>
        </w:r>
        <w:r w:rsidRPr="00C605B6">
          <w:rPr>
            <w:rFonts w:ascii="Courier New" w:hAnsi="Courier New" w:cs="Courier New"/>
            <w:color w:val="008080"/>
            <w:sz w:val="16"/>
            <w:szCs w:val="16"/>
            <w:lang w:val="en-CA" w:eastAsia="zh-CN"/>
          </w:rPr>
          <w:t>InformationObjectClass</w:t>
        </w:r>
        <w:r w:rsidRPr="00C605B6">
          <w:rPr>
            <w:rFonts w:ascii="Courier New" w:hAnsi="Courier New" w:cs="Courier New"/>
            <w:color w:val="000000"/>
            <w:sz w:val="16"/>
            <w:szCs w:val="16"/>
            <w:lang w:val="en-CA" w:eastAsia="zh-CN"/>
          </w:rPr>
          <w:t xml:space="preserve">&gt;&gt; </w:t>
        </w:r>
      </w:ins>
    </w:p>
    <w:p w14:paraId="4EDA67C3" w14:textId="77777777" w:rsidR="00421826" w:rsidRPr="00C605B6" w:rsidRDefault="00421826" w:rsidP="00421826">
      <w:pPr>
        <w:shd w:val="clear" w:color="auto" w:fill="FFFFFE"/>
        <w:spacing w:after="0" w:line="285" w:lineRule="atLeast"/>
        <w:rPr>
          <w:ins w:id="1144" w:author="Junfeng Wang3" w:date="2025-08-07T12:41:00Z" w16du:dateUtc="2025-08-07T16:41:00Z"/>
          <w:rFonts w:ascii="Courier New" w:hAnsi="Courier New" w:cs="Courier New"/>
          <w:color w:val="000000"/>
          <w:sz w:val="16"/>
          <w:szCs w:val="16"/>
          <w:lang w:val="en-CA" w:eastAsia="zh-CN"/>
        </w:rPr>
      </w:pPr>
      <w:ins w:id="1145" w:author="Junfeng Wang3" w:date="2025-08-07T12:41:00Z" w16du:dateUtc="2025-08-07T16:41:00Z">
        <w:r w:rsidRPr="00C605B6">
          <w:rPr>
            <w:rFonts w:ascii="Courier New" w:hAnsi="Courier New" w:cs="Courier New"/>
            <w:color w:val="000000"/>
            <w:sz w:val="16"/>
            <w:szCs w:val="16"/>
            <w:lang w:val="en-CA" w:eastAsia="zh-CN"/>
          </w:rPr>
          <w:t>hide empty members</w:t>
        </w:r>
      </w:ins>
    </w:p>
    <w:p w14:paraId="2BCB724B" w14:textId="77777777" w:rsidR="00421826" w:rsidRPr="00C605B6" w:rsidRDefault="00421826" w:rsidP="00421826">
      <w:pPr>
        <w:shd w:val="clear" w:color="auto" w:fill="FFFFFE"/>
        <w:spacing w:after="0" w:line="285" w:lineRule="atLeast"/>
        <w:rPr>
          <w:ins w:id="1146" w:author="Junfeng Wang3" w:date="2025-08-07T12:41:00Z" w16du:dateUtc="2025-08-07T16:41:00Z"/>
          <w:rFonts w:ascii="Courier New" w:hAnsi="Courier New" w:cs="Courier New"/>
          <w:color w:val="000000"/>
          <w:sz w:val="16"/>
          <w:szCs w:val="16"/>
          <w:lang w:val="en-CA" w:eastAsia="zh-CN"/>
        </w:rPr>
      </w:pPr>
      <w:ins w:id="1147" w:author="Junfeng Wang3" w:date="2025-08-07T12:41:00Z" w16du:dateUtc="2025-08-07T16:41:00Z">
        <w:r w:rsidRPr="00C605B6">
          <w:rPr>
            <w:rFonts w:ascii="Courier New" w:hAnsi="Courier New" w:cs="Courier New"/>
            <w:color w:val="000000"/>
            <w:sz w:val="16"/>
            <w:szCs w:val="16"/>
            <w:lang w:val="en-CA" w:eastAsia="zh-CN"/>
          </w:rPr>
          <w:t>hide circle</w:t>
        </w:r>
      </w:ins>
    </w:p>
    <w:p w14:paraId="36EC618B" w14:textId="77777777" w:rsidR="00421826" w:rsidRPr="00C605B6" w:rsidRDefault="00421826" w:rsidP="00421826">
      <w:pPr>
        <w:shd w:val="clear" w:color="auto" w:fill="FFFFFE"/>
        <w:spacing w:after="0" w:line="285" w:lineRule="atLeast"/>
        <w:rPr>
          <w:ins w:id="1148" w:author="Junfeng Wang3" w:date="2025-08-07T12:41:00Z" w16du:dateUtc="2025-08-07T16:41:00Z"/>
          <w:rFonts w:ascii="Courier New" w:hAnsi="Courier New" w:cs="Courier New"/>
          <w:color w:val="000000"/>
          <w:sz w:val="16"/>
          <w:szCs w:val="16"/>
          <w:lang w:val="en-CA" w:eastAsia="zh-CN"/>
        </w:rPr>
      </w:pPr>
      <w:ins w:id="1149" w:author="Junfeng Wang3" w:date="2025-08-07T12:41:00Z" w16du:dateUtc="2025-08-07T16:41:00Z">
        <w:r w:rsidRPr="00C605B6">
          <w:rPr>
            <w:rFonts w:ascii="Courier New" w:hAnsi="Courier New" w:cs="Courier New"/>
            <w:color w:val="008080"/>
            <w:sz w:val="16"/>
            <w:szCs w:val="16"/>
            <w:lang w:val="en-CA" w:eastAsia="zh-CN"/>
          </w:rPr>
          <w:t>ManagedEntity</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A31515"/>
            <w:sz w:val="16"/>
            <w:szCs w:val="16"/>
            <w:lang w:val="en-CA" w:eastAsia="zh-CN"/>
          </w:rPr>
          <w:t>"1"</w:t>
        </w:r>
        <w:r w:rsidRPr="00C605B6">
          <w:rPr>
            <w:rFonts w:ascii="Courier New" w:hAnsi="Courier New" w:cs="Courier New"/>
            <w:color w:val="000000"/>
            <w:sz w:val="16"/>
            <w:szCs w:val="16"/>
            <w:lang w:val="en-CA" w:eastAsia="zh-CN"/>
          </w:rPr>
          <w:t xml:space="preserve"> *-d- </w:t>
        </w:r>
        <w:r w:rsidRPr="00C605B6">
          <w:rPr>
            <w:rFonts w:ascii="Courier New" w:hAnsi="Courier New" w:cs="Courier New"/>
            <w:color w:val="A31515"/>
            <w:sz w:val="16"/>
            <w:szCs w:val="16"/>
            <w:lang w:val="en-CA" w:eastAsia="zh-CN"/>
          </w:rPr>
          <w:t>"*"</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AB</w:t>
        </w:r>
        <w:r w:rsidRPr="00C605B6">
          <w:rPr>
            <w:rFonts w:ascii="Courier New" w:hAnsi="Courier New" w:cs="Courier New"/>
            <w:color w:val="000000"/>
            <w:sz w:val="16"/>
            <w:szCs w:val="16"/>
            <w:lang w:val="en-CA" w:eastAsia="zh-CN"/>
          </w:rPr>
          <w:t xml:space="preserve"> : &lt;&lt;names&gt;&gt;</w:t>
        </w:r>
      </w:ins>
    </w:p>
    <w:p w14:paraId="2566D11D" w14:textId="40AB5479" w:rsidR="00421826" w:rsidRPr="00C605B6" w:rsidRDefault="00421826" w:rsidP="00421826">
      <w:pPr>
        <w:shd w:val="clear" w:color="auto" w:fill="FFFFFE"/>
        <w:spacing w:after="0" w:line="285" w:lineRule="atLeast"/>
        <w:rPr>
          <w:ins w:id="1150" w:author="Junfeng Wang3" w:date="2025-08-07T12:41:00Z" w16du:dateUtc="2025-08-07T16:41:00Z"/>
          <w:rFonts w:ascii="Courier New" w:hAnsi="Courier New" w:cs="Courier New"/>
          <w:color w:val="000000"/>
          <w:sz w:val="16"/>
          <w:szCs w:val="16"/>
          <w:lang w:val="en-CA" w:eastAsia="zh-CN"/>
        </w:rPr>
      </w:pPr>
      <w:ins w:id="1151" w:author="Junfeng Wang3" w:date="2025-08-07T12:41:00Z" w16du:dateUtc="2025-08-07T16:41:00Z">
        <w:r w:rsidRPr="00C605B6">
          <w:rPr>
            <w:rFonts w:ascii="Courier New" w:hAnsi="Courier New" w:cs="Courier New"/>
            <w:color w:val="008080"/>
            <w:sz w:val="16"/>
            <w:szCs w:val="16"/>
            <w:lang w:val="en-CA" w:eastAsia="zh-CN"/>
          </w:rPr>
          <w:t>GNBDUFunction</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A31515"/>
            <w:sz w:val="16"/>
            <w:szCs w:val="16"/>
            <w:lang w:val="en-CA" w:eastAsia="zh-CN"/>
          </w:rPr>
          <w:t>"1"</w:t>
        </w:r>
        <w:r w:rsidRPr="00C605B6">
          <w:rPr>
            <w:rFonts w:ascii="Courier New" w:hAnsi="Courier New" w:cs="Courier New"/>
            <w:color w:val="000000"/>
            <w:sz w:val="16"/>
            <w:szCs w:val="16"/>
            <w:lang w:val="en-CA" w:eastAsia="zh-CN"/>
          </w:rPr>
          <w:t xml:space="preserve"> -</w:t>
        </w:r>
      </w:ins>
      <w:ins w:id="1152" w:author="Junfeng Wang3" w:date="2025-08-11T14:00:00Z" w16du:dateUtc="2025-08-11T18:00:00Z">
        <w:r w:rsidR="00524AE3">
          <w:rPr>
            <w:rFonts w:ascii="Courier New" w:hAnsi="Courier New" w:cs="Courier New"/>
            <w:color w:val="000000"/>
            <w:sz w:val="16"/>
            <w:szCs w:val="16"/>
            <w:lang w:val="en-CA" w:eastAsia="zh-CN"/>
          </w:rPr>
          <w:t>up</w:t>
        </w:r>
      </w:ins>
      <w:ins w:id="1153" w:author="Junfeng Wang3" w:date="2025-08-07T12:41:00Z" w16du:dateUtc="2025-08-07T16:41:00Z">
        <w:r w:rsidRPr="00C605B6">
          <w:rPr>
            <w:rFonts w:ascii="Courier New" w:hAnsi="Courier New" w:cs="Courier New"/>
            <w:color w:val="000000"/>
            <w:sz w:val="16"/>
            <w:szCs w:val="16"/>
            <w:lang w:val="en-CA" w:eastAsia="zh-CN"/>
          </w:rPr>
          <w:t xml:space="preserve">-&gt; </w:t>
        </w:r>
        <w:r w:rsidRPr="00C605B6">
          <w:rPr>
            <w:rFonts w:ascii="Courier New" w:hAnsi="Courier New" w:cs="Courier New"/>
            <w:color w:val="A31515"/>
            <w:sz w:val="16"/>
            <w:szCs w:val="16"/>
            <w:lang w:val="en-CA" w:eastAsia="zh-CN"/>
          </w:rPr>
          <w:t>"</w:t>
        </w:r>
      </w:ins>
      <w:ins w:id="1154" w:author="Junfeng Wang3" w:date="2025-08-11T14:00:00Z" w16du:dateUtc="2025-08-11T18:00:00Z">
        <w:r w:rsidR="00524AE3">
          <w:rPr>
            <w:rFonts w:ascii="Courier New" w:hAnsi="Courier New" w:cs="Courier New"/>
            <w:color w:val="A31515"/>
            <w:sz w:val="16"/>
            <w:szCs w:val="16"/>
            <w:lang w:val="en-CA" w:eastAsia="zh-CN"/>
          </w:rPr>
          <w:t>0..</w:t>
        </w:r>
      </w:ins>
      <w:ins w:id="1155" w:author="Junfeng Wang3" w:date="2025-08-07T12:41:00Z" w16du:dateUtc="2025-08-07T16:41:00Z">
        <w:r w:rsidRPr="00C605B6">
          <w:rPr>
            <w:rFonts w:ascii="Courier New" w:hAnsi="Courier New" w:cs="Courier New"/>
            <w:color w:val="A31515"/>
            <w:sz w:val="16"/>
            <w:szCs w:val="16"/>
            <w:lang w:val="en-CA" w:eastAsia="zh-CN"/>
          </w:rPr>
          <w:t>1"</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AB</w:t>
        </w:r>
      </w:ins>
    </w:p>
    <w:p w14:paraId="2E470BAB" w14:textId="77777777" w:rsidR="00421826" w:rsidRPr="00C605B6" w:rsidRDefault="00421826" w:rsidP="00421826">
      <w:pPr>
        <w:shd w:val="clear" w:color="auto" w:fill="FFFFFE"/>
        <w:spacing w:after="0" w:line="285" w:lineRule="atLeast"/>
        <w:rPr>
          <w:ins w:id="1156" w:author="Junfeng Wang3" w:date="2025-08-07T12:41:00Z" w16du:dateUtc="2025-08-07T16:41:00Z"/>
          <w:rFonts w:ascii="Courier New" w:hAnsi="Courier New" w:cs="Courier New"/>
          <w:color w:val="000000"/>
          <w:sz w:val="16"/>
          <w:szCs w:val="16"/>
          <w:lang w:val="en-CA" w:eastAsia="zh-CN"/>
        </w:rPr>
      </w:pPr>
      <w:ins w:id="1157" w:author="Junfeng Wang3" w:date="2025-08-07T12:41:00Z" w16du:dateUtc="2025-08-07T16:41:00Z">
        <w:r w:rsidRPr="00C605B6">
          <w:rPr>
            <w:rFonts w:ascii="Courier New" w:hAnsi="Courier New" w:cs="Courier New"/>
            <w:color w:val="000000"/>
            <w:sz w:val="16"/>
            <w:szCs w:val="16"/>
            <w:lang w:val="en-CA" w:eastAsia="zh-CN"/>
          </w:rPr>
          <w:t xml:space="preserve">note left </w:t>
        </w:r>
        <w:r w:rsidRPr="00C605B6">
          <w:rPr>
            <w:rFonts w:ascii="Courier New" w:hAnsi="Courier New" w:cs="Courier New"/>
            <w:color w:val="0000FF"/>
            <w:sz w:val="16"/>
            <w:szCs w:val="16"/>
            <w:lang w:val="en-CA" w:eastAsia="zh-CN"/>
          </w:rPr>
          <w:t>of</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ManagedEntity</w:t>
        </w:r>
      </w:ins>
    </w:p>
    <w:p w14:paraId="76975D62" w14:textId="77777777" w:rsidR="00421826" w:rsidRPr="00C605B6" w:rsidRDefault="00421826" w:rsidP="00421826">
      <w:pPr>
        <w:shd w:val="clear" w:color="auto" w:fill="FFFFFE"/>
        <w:spacing w:after="0" w:line="285" w:lineRule="atLeast"/>
        <w:rPr>
          <w:ins w:id="1158" w:author="Junfeng Wang3" w:date="2025-08-07T12:41:00Z" w16du:dateUtc="2025-08-07T16:41:00Z"/>
          <w:rFonts w:ascii="Courier New" w:hAnsi="Courier New" w:cs="Courier New"/>
          <w:color w:val="000000"/>
          <w:sz w:val="16"/>
          <w:szCs w:val="16"/>
          <w:lang w:val="en-CA" w:eastAsia="zh-CN"/>
        </w:rPr>
      </w:pPr>
      <w:ins w:id="1159" w:author="Junfeng Wang3" w:date="2025-08-07T12:41:00Z" w16du:dateUtc="2025-08-07T16:41:00Z">
        <w:r w:rsidRPr="00C605B6">
          <w:rPr>
            <w:rFonts w:ascii="Courier New" w:hAnsi="Courier New" w:cs="Courier New"/>
            <w:color w:val="008080"/>
            <w:sz w:val="16"/>
            <w:szCs w:val="16"/>
            <w:lang w:val="en-CA" w:eastAsia="zh-CN"/>
          </w:rPr>
          <w:t>Represents</w:t>
        </w:r>
        <w:r w:rsidRPr="00C605B6">
          <w:rPr>
            <w:rFonts w:ascii="Courier New" w:hAnsi="Courier New" w:cs="Courier New"/>
            <w:color w:val="000000"/>
            <w:sz w:val="16"/>
            <w:szCs w:val="16"/>
            <w:lang w:val="en-CA" w:eastAsia="zh-CN"/>
          </w:rPr>
          <w:t xml:space="preserve"> the following </w:t>
        </w:r>
        <w:r w:rsidRPr="00C605B6">
          <w:rPr>
            <w:rFonts w:ascii="Courier New" w:hAnsi="Courier New" w:cs="Courier New"/>
            <w:color w:val="008080"/>
            <w:sz w:val="16"/>
            <w:szCs w:val="16"/>
            <w:lang w:val="en-CA" w:eastAsia="zh-CN"/>
          </w:rPr>
          <w:t>IOCs</w:t>
        </w:r>
        <w:r w:rsidRPr="00C605B6">
          <w:rPr>
            <w:rFonts w:ascii="Courier New" w:hAnsi="Courier New" w:cs="Courier New"/>
            <w:color w:val="000000"/>
            <w:sz w:val="16"/>
            <w:szCs w:val="16"/>
            <w:lang w:val="en-CA" w:eastAsia="zh-CN"/>
          </w:rPr>
          <w:t>:</w:t>
        </w:r>
      </w:ins>
    </w:p>
    <w:p w14:paraId="27E676A2" w14:textId="77777777" w:rsidR="00421826" w:rsidRPr="00C605B6" w:rsidRDefault="00421826" w:rsidP="00421826">
      <w:pPr>
        <w:shd w:val="clear" w:color="auto" w:fill="FFFFFE"/>
        <w:spacing w:after="0" w:line="285" w:lineRule="atLeast"/>
        <w:rPr>
          <w:ins w:id="1160" w:author="Junfeng Wang3" w:date="2025-08-07T12:41:00Z" w16du:dateUtc="2025-08-07T16:41:00Z"/>
          <w:rFonts w:ascii="Courier New" w:hAnsi="Courier New" w:cs="Courier New"/>
          <w:color w:val="000000"/>
          <w:sz w:val="16"/>
          <w:szCs w:val="16"/>
          <w:lang w:val="en-CA" w:eastAsia="zh-CN"/>
        </w:rPr>
      </w:pPr>
      <w:ins w:id="1161" w:author="Junfeng Wang3" w:date="2025-08-07T12:41:00Z" w16du:dateUtc="2025-08-07T16:41:00Z">
        <w:r w:rsidRPr="00C605B6">
          <w:rPr>
            <w:rFonts w:ascii="Courier New" w:hAnsi="Courier New" w:cs="Courier New"/>
            <w:color w:val="008080"/>
            <w:sz w:val="16"/>
            <w:szCs w:val="16"/>
            <w:lang w:val="en-CA" w:eastAsia="zh-CN"/>
          </w:rPr>
          <w:t>SubNetwork</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00FF"/>
            <w:sz w:val="16"/>
            <w:szCs w:val="16"/>
            <w:lang w:val="en-CA" w:eastAsia="zh-CN"/>
          </w:rPr>
          <w:t>or</w:t>
        </w:r>
      </w:ins>
    </w:p>
    <w:p w14:paraId="4F61EC68" w14:textId="77777777" w:rsidR="00421826" w:rsidRPr="00C605B6" w:rsidRDefault="00421826" w:rsidP="00421826">
      <w:pPr>
        <w:shd w:val="clear" w:color="auto" w:fill="FFFFFE"/>
        <w:spacing w:after="0" w:line="285" w:lineRule="atLeast"/>
        <w:rPr>
          <w:ins w:id="1162" w:author="Junfeng Wang3" w:date="2025-08-07T12:41:00Z" w16du:dateUtc="2025-08-07T16:41:00Z"/>
          <w:rFonts w:ascii="Courier New" w:hAnsi="Courier New" w:cs="Courier New"/>
          <w:color w:val="000000"/>
          <w:sz w:val="16"/>
          <w:szCs w:val="16"/>
          <w:lang w:val="en-CA" w:eastAsia="zh-CN"/>
        </w:rPr>
      </w:pPr>
      <w:ins w:id="1163" w:author="Junfeng Wang3" w:date="2025-08-07T12:41:00Z" w16du:dateUtc="2025-08-07T16:41:00Z">
        <w:r w:rsidRPr="00C605B6">
          <w:rPr>
            <w:rFonts w:ascii="Courier New" w:hAnsi="Courier New" w:cs="Courier New"/>
            <w:color w:val="008080"/>
            <w:sz w:val="16"/>
            <w:szCs w:val="16"/>
            <w:lang w:val="en-CA" w:eastAsia="zh-CN"/>
          </w:rPr>
          <w:t>ManagedElement</w:t>
        </w:r>
      </w:ins>
    </w:p>
    <w:p w14:paraId="7AB73D86" w14:textId="77777777" w:rsidR="00421826" w:rsidRPr="00C605B6" w:rsidRDefault="00421826" w:rsidP="00421826">
      <w:pPr>
        <w:shd w:val="clear" w:color="auto" w:fill="FFFFFE"/>
        <w:spacing w:after="0" w:line="285" w:lineRule="atLeast"/>
        <w:rPr>
          <w:ins w:id="1164" w:author="Junfeng Wang3" w:date="2025-08-07T12:41:00Z" w16du:dateUtc="2025-08-07T16:41:00Z"/>
          <w:rFonts w:ascii="Courier New" w:hAnsi="Courier New" w:cs="Courier New"/>
          <w:color w:val="000000"/>
          <w:sz w:val="16"/>
          <w:szCs w:val="16"/>
          <w:lang w:val="en-CA" w:eastAsia="zh-CN"/>
        </w:rPr>
      </w:pPr>
      <w:ins w:id="1165" w:author="Junfeng Wang3" w:date="2025-08-07T12:41:00Z" w16du:dateUtc="2025-08-07T16:41:00Z">
        <w:r w:rsidRPr="00C605B6">
          <w:rPr>
            <w:rFonts w:ascii="Courier New" w:hAnsi="Courier New" w:cs="Courier New"/>
            <w:color w:val="0000FF"/>
            <w:sz w:val="16"/>
            <w:szCs w:val="16"/>
            <w:lang w:val="en-CA" w:eastAsia="zh-CN"/>
          </w:rPr>
          <w:t>End</w:t>
        </w:r>
        <w:r w:rsidRPr="00C605B6">
          <w:rPr>
            <w:rFonts w:ascii="Courier New" w:hAnsi="Courier New" w:cs="Courier New"/>
            <w:color w:val="000000"/>
            <w:sz w:val="16"/>
            <w:szCs w:val="16"/>
            <w:lang w:val="en-CA" w:eastAsia="zh-CN"/>
          </w:rPr>
          <w:t xml:space="preserve"> note</w:t>
        </w:r>
      </w:ins>
    </w:p>
    <w:p w14:paraId="62C04586" w14:textId="77777777" w:rsidR="00421826" w:rsidRPr="00C605B6" w:rsidRDefault="00421826" w:rsidP="00421826">
      <w:pPr>
        <w:shd w:val="clear" w:color="auto" w:fill="FFFFFE"/>
        <w:spacing w:after="0" w:line="285" w:lineRule="atLeast"/>
        <w:rPr>
          <w:ins w:id="1166" w:author="Junfeng Wang3" w:date="2025-08-07T12:41:00Z" w16du:dateUtc="2025-08-07T16:41:00Z"/>
          <w:rFonts w:ascii="Courier New" w:hAnsi="Courier New" w:cs="Courier New"/>
          <w:color w:val="000000"/>
          <w:sz w:val="16"/>
          <w:szCs w:val="16"/>
          <w:lang w:val="en-CA" w:eastAsia="zh-CN"/>
        </w:rPr>
      </w:pPr>
      <w:ins w:id="1167" w:author="Junfeng Wang3" w:date="2025-08-07T12:41:00Z" w16du:dateUtc="2025-08-07T16:41:00Z">
        <w:r w:rsidRPr="00C605B6">
          <w:rPr>
            <w:rFonts w:ascii="Courier New" w:hAnsi="Courier New" w:cs="Courier New"/>
            <w:color w:val="808080"/>
            <w:sz w:val="16"/>
            <w:szCs w:val="16"/>
            <w:lang w:val="en-CA" w:eastAsia="zh-CN"/>
          </w:rPr>
          <w:t>@enduml</w:t>
        </w:r>
      </w:ins>
    </w:p>
    <w:p w14:paraId="05380BA9" w14:textId="77777777" w:rsidR="00421826" w:rsidRPr="00C605B6" w:rsidRDefault="00421826" w:rsidP="00421826">
      <w:pPr>
        <w:rPr>
          <w:ins w:id="1168" w:author="Junfeng Wang3" w:date="2025-08-07T12:41:00Z" w16du:dateUtc="2025-08-07T16:41:00Z"/>
          <w:rFonts w:ascii="Courier New" w:hAnsi="Courier New" w:cs="Courier New"/>
          <w:sz w:val="16"/>
          <w:szCs w:val="16"/>
        </w:rPr>
      </w:pPr>
    </w:p>
    <w:p w14:paraId="52240E09" w14:textId="77777777" w:rsidR="00421826" w:rsidRPr="00C605B6" w:rsidRDefault="00421826" w:rsidP="00421826">
      <w:pPr>
        <w:shd w:val="clear" w:color="auto" w:fill="FFFFFE"/>
        <w:spacing w:after="0" w:line="285" w:lineRule="atLeast"/>
        <w:rPr>
          <w:ins w:id="1169" w:author="Junfeng Wang3" w:date="2025-08-07T12:41:00Z" w16du:dateUtc="2025-08-07T16:41:00Z"/>
          <w:rFonts w:ascii="Courier New" w:hAnsi="Courier New" w:cs="Courier New"/>
          <w:color w:val="000000"/>
          <w:sz w:val="16"/>
          <w:szCs w:val="16"/>
          <w:lang w:val="en-CA" w:eastAsia="zh-CN"/>
        </w:rPr>
      </w:pPr>
      <w:ins w:id="1170" w:author="Junfeng Wang3" w:date="2025-08-07T12:41:00Z" w16du:dateUtc="2025-08-07T16:41:00Z">
        <w:r w:rsidRPr="00C605B6">
          <w:rPr>
            <w:rFonts w:ascii="Courier New" w:hAnsi="Courier New" w:cs="Courier New"/>
            <w:color w:val="808080"/>
            <w:sz w:val="16"/>
            <w:szCs w:val="16"/>
            <w:lang w:val="en-CA" w:eastAsia="zh-CN"/>
          </w:rPr>
          <w:t>@startuml</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Figure</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98658"/>
            <w:sz w:val="16"/>
            <w:szCs w:val="16"/>
            <w:lang w:val="en-CA" w:eastAsia="zh-CN"/>
          </w:rPr>
          <w:t>4.2</w:t>
        </w:r>
        <w:r w:rsidRPr="00C605B6">
          <w:rPr>
            <w:rFonts w:ascii="Courier New" w:hAnsi="Courier New" w:cs="Courier New"/>
            <w:color w:val="000000"/>
            <w:sz w:val="16"/>
            <w:szCs w:val="16"/>
            <w:lang w:val="en-CA" w:eastAsia="zh-CN"/>
          </w:rPr>
          <w:t>.</w:t>
        </w:r>
        <w:r w:rsidRPr="00C605B6">
          <w:rPr>
            <w:rFonts w:ascii="Courier New" w:hAnsi="Courier New" w:cs="Courier New"/>
            <w:color w:val="098658"/>
            <w:sz w:val="16"/>
            <w:szCs w:val="16"/>
            <w:lang w:val="en-CA" w:eastAsia="zh-CN"/>
          </w:rPr>
          <w:t>1.2</w:t>
        </w:r>
        <w:r w:rsidRPr="00C605B6">
          <w:rPr>
            <w:rFonts w:ascii="Courier New" w:hAnsi="Courier New" w:cs="Courier New"/>
            <w:color w:val="000000"/>
            <w:sz w:val="16"/>
            <w:szCs w:val="16"/>
            <w:lang w:val="en-CA" w:eastAsia="zh-CN"/>
          </w:rPr>
          <w:t xml:space="preserve">-y: </w:t>
        </w:r>
        <w:r w:rsidRPr="00C605B6">
          <w:rPr>
            <w:rFonts w:ascii="Courier New" w:hAnsi="Courier New" w:cs="Courier New"/>
            <w:color w:val="008080"/>
            <w:sz w:val="16"/>
            <w:szCs w:val="16"/>
            <w:lang w:val="en-CA" w:eastAsia="zh-CN"/>
          </w:rPr>
          <w:t>NRM</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nheritance</w:t>
        </w:r>
        <w:r w:rsidRPr="00C605B6">
          <w:rPr>
            <w:rFonts w:ascii="Courier New" w:hAnsi="Courier New" w:cs="Courier New"/>
            <w:color w:val="000000"/>
            <w:sz w:val="16"/>
            <w:szCs w:val="16"/>
            <w:lang w:val="en-CA" w:eastAsia="zh-CN"/>
          </w:rPr>
          <w:t xml:space="preserve"> fragment </w:t>
        </w:r>
        <w:r w:rsidRPr="00C605B6">
          <w:rPr>
            <w:rFonts w:ascii="Courier New" w:hAnsi="Courier New" w:cs="Courier New"/>
            <w:color w:val="0000FF"/>
            <w:sz w:val="16"/>
            <w:szCs w:val="16"/>
            <w:lang w:val="en-CA" w:eastAsia="zh-CN"/>
          </w:rPr>
          <w:t>for</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AB</w:t>
        </w:r>
      </w:ins>
    </w:p>
    <w:p w14:paraId="4C3B5F96" w14:textId="77777777" w:rsidR="00421826" w:rsidRPr="00C605B6" w:rsidRDefault="00421826" w:rsidP="00421826">
      <w:pPr>
        <w:shd w:val="clear" w:color="auto" w:fill="FFFFFE"/>
        <w:spacing w:after="0" w:line="285" w:lineRule="atLeast"/>
        <w:rPr>
          <w:ins w:id="1171" w:author="Junfeng Wang3" w:date="2025-08-07T12:41:00Z" w16du:dateUtc="2025-08-07T16:41:00Z"/>
          <w:rFonts w:ascii="Courier New" w:hAnsi="Courier New" w:cs="Courier New"/>
          <w:color w:val="000000"/>
          <w:sz w:val="16"/>
          <w:szCs w:val="16"/>
          <w:lang w:val="en-CA" w:eastAsia="zh-CN"/>
        </w:rPr>
      </w:pPr>
      <w:ins w:id="1172" w:author="Junfeng Wang3" w:date="2025-08-07T12:41:00Z" w16du:dateUtc="2025-08-07T16:41:00Z">
        <w:r w:rsidRPr="00C605B6">
          <w:rPr>
            <w:rFonts w:ascii="Courier New" w:hAnsi="Courier New" w:cs="Courier New"/>
            <w:color w:val="000000"/>
            <w:sz w:val="16"/>
            <w:szCs w:val="16"/>
            <w:lang w:val="en-CA" w:eastAsia="zh-CN"/>
          </w:rPr>
          <w:t>hide empty members</w:t>
        </w:r>
      </w:ins>
    </w:p>
    <w:p w14:paraId="1CCEE20C" w14:textId="77777777" w:rsidR="00421826" w:rsidRPr="00C605B6" w:rsidRDefault="00421826" w:rsidP="00421826">
      <w:pPr>
        <w:shd w:val="clear" w:color="auto" w:fill="FFFFFE"/>
        <w:spacing w:after="0" w:line="285" w:lineRule="atLeast"/>
        <w:rPr>
          <w:ins w:id="1173" w:author="Junfeng Wang3" w:date="2025-08-07T12:41:00Z" w16du:dateUtc="2025-08-07T16:41:00Z"/>
          <w:rFonts w:ascii="Courier New" w:hAnsi="Courier New" w:cs="Courier New"/>
          <w:color w:val="000000"/>
          <w:sz w:val="16"/>
          <w:szCs w:val="16"/>
          <w:lang w:val="en-CA" w:eastAsia="zh-CN"/>
        </w:rPr>
      </w:pPr>
      <w:ins w:id="1174" w:author="Junfeng Wang3" w:date="2025-08-07T12:41:00Z" w16du:dateUtc="2025-08-07T16:41:00Z">
        <w:r w:rsidRPr="00C605B6">
          <w:rPr>
            <w:rFonts w:ascii="Courier New" w:hAnsi="Courier New" w:cs="Courier New"/>
            <w:color w:val="000000"/>
            <w:sz w:val="16"/>
            <w:szCs w:val="16"/>
            <w:lang w:val="en-CA" w:eastAsia="zh-CN"/>
          </w:rPr>
          <w:t xml:space="preserve">skinparam </w:t>
        </w:r>
        <w:r w:rsidRPr="00C605B6">
          <w:rPr>
            <w:rFonts w:ascii="Courier New" w:hAnsi="Courier New" w:cs="Courier New"/>
            <w:color w:val="008080"/>
            <w:sz w:val="16"/>
            <w:szCs w:val="16"/>
            <w:lang w:val="en-CA" w:eastAsia="zh-CN"/>
          </w:rPr>
          <w:t>ClassStereotypeFontStyle</w:t>
        </w:r>
        <w:r w:rsidRPr="00C605B6">
          <w:rPr>
            <w:rFonts w:ascii="Courier New" w:hAnsi="Courier New" w:cs="Courier New"/>
            <w:color w:val="000000"/>
            <w:sz w:val="16"/>
            <w:szCs w:val="16"/>
            <w:lang w:val="en-CA" w:eastAsia="zh-CN"/>
          </w:rPr>
          <w:t xml:space="preserve"> normal</w:t>
        </w:r>
      </w:ins>
    </w:p>
    <w:p w14:paraId="47C2B70F" w14:textId="77777777" w:rsidR="00421826" w:rsidRPr="00C605B6" w:rsidRDefault="00421826" w:rsidP="00421826">
      <w:pPr>
        <w:shd w:val="clear" w:color="auto" w:fill="FFFFFE"/>
        <w:spacing w:after="0" w:line="285" w:lineRule="atLeast"/>
        <w:rPr>
          <w:ins w:id="1175" w:author="Junfeng Wang3" w:date="2025-08-07T12:41:00Z" w16du:dateUtc="2025-08-07T16:41:00Z"/>
          <w:rFonts w:ascii="Courier New" w:hAnsi="Courier New" w:cs="Courier New"/>
          <w:color w:val="000000"/>
          <w:sz w:val="16"/>
          <w:szCs w:val="16"/>
          <w:lang w:val="en-CA" w:eastAsia="zh-CN"/>
        </w:rPr>
      </w:pPr>
      <w:ins w:id="1176" w:author="Junfeng Wang3" w:date="2025-08-07T12:41:00Z" w16du:dateUtc="2025-08-07T16:41:00Z">
        <w:r w:rsidRPr="00C605B6">
          <w:rPr>
            <w:rFonts w:ascii="Courier New" w:hAnsi="Courier New" w:cs="Courier New"/>
            <w:color w:val="000000"/>
            <w:sz w:val="16"/>
            <w:szCs w:val="16"/>
            <w:lang w:val="en-CA" w:eastAsia="zh-CN"/>
          </w:rPr>
          <w:t>hide circle</w:t>
        </w:r>
      </w:ins>
    </w:p>
    <w:p w14:paraId="13F585FB" w14:textId="77777777" w:rsidR="00421826" w:rsidRPr="00C605B6" w:rsidRDefault="00421826" w:rsidP="00421826">
      <w:pPr>
        <w:shd w:val="clear" w:color="auto" w:fill="FFFFFE"/>
        <w:spacing w:after="0" w:line="285" w:lineRule="atLeast"/>
        <w:rPr>
          <w:ins w:id="1177" w:author="Junfeng Wang3" w:date="2025-08-07T12:41:00Z" w16du:dateUtc="2025-08-07T16:41:00Z"/>
          <w:rFonts w:ascii="Courier New" w:hAnsi="Courier New" w:cs="Courier New"/>
          <w:color w:val="000000"/>
          <w:sz w:val="16"/>
          <w:szCs w:val="16"/>
          <w:lang w:val="en-CA" w:eastAsia="zh-CN"/>
        </w:rPr>
      </w:pPr>
      <w:ins w:id="1178" w:author="Junfeng Wang3" w:date="2025-08-07T12:41:00Z" w16du:dateUtc="2025-08-07T16:41:00Z">
        <w:r w:rsidRPr="00C605B6">
          <w:rPr>
            <w:rFonts w:ascii="Courier New" w:hAnsi="Courier New" w:cs="Courier New"/>
            <w:color w:val="000000"/>
            <w:sz w:val="16"/>
            <w:szCs w:val="16"/>
            <w:lang w:val="en-CA" w:eastAsia="zh-CN"/>
          </w:rPr>
          <w:t xml:space="preserve">skinparam </w:t>
        </w:r>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ins>
    </w:p>
    <w:p w14:paraId="4D21A541" w14:textId="77777777" w:rsidR="00421826" w:rsidRPr="00C605B6" w:rsidRDefault="00421826" w:rsidP="00421826">
      <w:pPr>
        <w:shd w:val="clear" w:color="auto" w:fill="FFFFFE"/>
        <w:spacing w:after="0" w:line="285" w:lineRule="atLeast"/>
        <w:rPr>
          <w:ins w:id="1179" w:author="Junfeng Wang3" w:date="2025-08-07T12:41:00Z" w16du:dateUtc="2025-08-07T16:41:00Z"/>
          <w:rFonts w:ascii="Courier New" w:hAnsi="Courier New" w:cs="Courier New"/>
          <w:color w:val="000000"/>
          <w:sz w:val="16"/>
          <w:szCs w:val="16"/>
          <w:lang w:val="en-CA" w:eastAsia="zh-CN"/>
        </w:rPr>
      </w:pPr>
      <w:ins w:id="1180" w:author="Junfeng Wang3" w:date="2025-08-07T12:41:00Z" w16du:dateUtc="2025-08-07T16:41:00Z">
        <w:r w:rsidRPr="00C605B6">
          <w:rPr>
            <w:rFonts w:ascii="Courier New" w:hAnsi="Courier New" w:cs="Courier New"/>
            <w:color w:val="008080"/>
            <w:sz w:val="16"/>
            <w:szCs w:val="16"/>
            <w:lang w:val="en-CA" w:eastAsia="zh-CN"/>
          </w:rPr>
          <w:t>BackgroundColor</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White</w:t>
        </w:r>
      </w:ins>
    </w:p>
    <w:p w14:paraId="1ECD9BDC" w14:textId="77777777" w:rsidR="00421826" w:rsidRPr="00C605B6" w:rsidRDefault="00421826" w:rsidP="00421826">
      <w:pPr>
        <w:shd w:val="clear" w:color="auto" w:fill="FFFFFE"/>
        <w:spacing w:after="0" w:line="285" w:lineRule="atLeast"/>
        <w:rPr>
          <w:ins w:id="1181" w:author="Junfeng Wang3" w:date="2025-08-07T12:41:00Z" w16du:dateUtc="2025-08-07T16:41:00Z"/>
          <w:rFonts w:ascii="Courier New" w:hAnsi="Courier New" w:cs="Courier New"/>
          <w:color w:val="000000"/>
          <w:sz w:val="16"/>
          <w:szCs w:val="16"/>
          <w:lang w:val="en-CA" w:eastAsia="zh-CN"/>
        </w:rPr>
      </w:pPr>
      <w:ins w:id="1182" w:author="Junfeng Wang3" w:date="2025-08-07T12:41:00Z" w16du:dateUtc="2025-08-07T16:41:00Z">
        <w:r w:rsidRPr="00C605B6">
          <w:rPr>
            <w:rFonts w:ascii="Courier New" w:hAnsi="Courier New" w:cs="Courier New"/>
            <w:color w:val="008080"/>
            <w:sz w:val="16"/>
            <w:szCs w:val="16"/>
            <w:lang w:val="en-CA" w:eastAsia="zh-CN"/>
          </w:rPr>
          <w:t>ArrowColor</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Black</w:t>
        </w:r>
      </w:ins>
    </w:p>
    <w:p w14:paraId="50E11A51" w14:textId="77777777" w:rsidR="00421826" w:rsidRPr="00C605B6" w:rsidRDefault="00421826" w:rsidP="00421826">
      <w:pPr>
        <w:shd w:val="clear" w:color="auto" w:fill="FFFFFE"/>
        <w:spacing w:after="0" w:line="285" w:lineRule="atLeast"/>
        <w:rPr>
          <w:ins w:id="1183" w:author="Junfeng Wang3" w:date="2025-08-07T12:41:00Z" w16du:dateUtc="2025-08-07T16:41:00Z"/>
          <w:rFonts w:ascii="Courier New" w:hAnsi="Courier New" w:cs="Courier New"/>
          <w:color w:val="000000"/>
          <w:sz w:val="16"/>
          <w:szCs w:val="16"/>
          <w:lang w:val="en-CA" w:eastAsia="zh-CN"/>
        </w:rPr>
      </w:pPr>
      <w:ins w:id="1184" w:author="Junfeng Wang3" w:date="2025-08-07T12:41:00Z" w16du:dateUtc="2025-08-07T16:41:00Z">
        <w:r w:rsidRPr="00C605B6">
          <w:rPr>
            <w:rFonts w:ascii="Courier New" w:hAnsi="Courier New" w:cs="Courier New"/>
            <w:color w:val="008080"/>
            <w:sz w:val="16"/>
            <w:szCs w:val="16"/>
            <w:lang w:val="en-CA" w:eastAsia="zh-CN"/>
          </w:rPr>
          <w:t>BorderColor</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Black</w:t>
        </w:r>
      </w:ins>
    </w:p>
    <w:p w14:paraId="66BB75A2" w14:textId="77777777" w:rsidR="00421826" w:rsidRPr="00C605B6" w:rsidRDefault="00421826" w:rsidP="00421826">
      <w:pPr>
        <w:shd w:val="clear" w:color="auto" w:fill="FFFFFE"/>
        <w:spacing w:after="0" w:line="285" w:lineRule="atLeast"/>
        <w:rPr>
          <w:ins w:id="1185" w:author="Junfeng Wang3" w:date="2025-08-07T12:41:00Z" w16du:dateUtc="2025-08-07T16:41:00Z"/>
          <w:rFonts w:ascii="Courier New" w:hAnsi="Courier New" w:cs="Courier New"/>
          <w:color w:val="000000"/>
          <w:sz w:val="16"/>
          <w:szCs w:val="16"/>
          <w:lang w:val="en-CA" w:eastAsia="zh-CN"/>
        </w:rPr>
      </w:pPr>
      <w:ins w:id="1186" w:author="Junfeng Wang3" w:date="2025-08-07T12:41:00Z" w16du:dateUtc="2025-08-07T16:41:00Z">
        <w:r w:rsidRPr="00C605B6">
          <w:rPr>
            <w:rFonts w:ascii="Courier New" w:hAnsi="Courier New" w:cs="Courier New"/>
            <w:color w:val="000000"/>
            <w:sz w:val="16"/>
            <w:szCs w:val="16"/>
            <w:lang w:val="en-CA" w:eastAsia="zh-CN"/>
          </w:rPr>
          <w:t>}</w:t>
        </w:r>
      </w:ins>
    </w:p>
    <w:p w14:paraId="409CAA62" w14:textId="77777777" w:rsidR="00421826" w:rsidRPr="00C605B6" w:rsidRDefault="00421826" w:rsidP="00421826">
      <w:pPr>
        <w:shd w:val="clear" w:color="auto" w:fill="FFFFFE"/>
        <w:spacing w:after="0" w:line="285" w:lineRule="atLeast"/>
        <w:rPr>
          <w:ins w:id="1187" w:author="Junfeng Wang3" w:date="2025-08-07T12:41:00Z" w16du:dateUtc="2025-08-07T16:41:00Z"/>
          <w:rFonts w:ascii="Courier New" w:hAnsi="Courier New" w:cs="Courier New"/>
          <w:color w:val="000000"/>
          <w:sz w:val="16"/>
          <w:szCs w:val="16"/>
          <w:lang w:val="en-CA" w:eastAsia="zh-CN"/>
        </w:rPr>
      </w:pPr>
      <w:ins w:id="1188" w:author="Junfeng Wang3" w:date="2025-08-07T12:41:00Z" w16du:dateUtc="2025-08-07T16:41:00Z">
        <w:r w:rsidRPr="00C605B6">
          <w:rPr>
            <w:rFonts w:ascii="Courier New" w:hAnsi="Courier New" w:cs="Courier New"/>
            <w:color w:val="000000"/>
            <w:sz w:val="16"/>
            <w:szCs w:val="16"/>
            <w:lang w:val="en-CA" w:eastAsia="zh-CN"/>
          </w:rPr>
          <w:t>skinparam linetype ortho</w:t>
        </w:r>
      </w:ins>
    </w:p>
    <w:p w14:paraId="554145F8" w14:textId="77777777" w:rsidR="00421826" w:rsidRPr="00C605B6" w:rsidRDefault="00421826" w:rsidP="00421826">
      <w:pPr>
        <w:shd w:val="clear" w:color="auto" w:fill="FFFFFE"/>
        <w:spacing w:after="0" w:line="285" w:lineRule="atLeast"/>
        <w:rPr>
          <w:ins w:id="1189" w:author="Junfeng Wang3" w:date="2025-08-07T12:41:00Z" w16du:dateUtc="2025-08-07T16:41:00Z"/>
          <w:rFonts w:ascii="Courier New" w:hAnsi="Courier New" w:cs="Courier New"/>
          <w:color w:val="000000"/>
          <w:sz w:val="16"/>
          <w:szCs w:val="16"/>
          <w:lang w:val="en-CA" w:eastAsia="zh-CN"/>
        </w:rPr>
      </w:pPr>
      <w:ins w:id="1190" w:author="Junfeng Wang3" w:date="2025-08-07T12:41:00Z" w16du:dateUtc="2025-08-07T16:41:00Z">
        <w:r w:rsidRPr="00C605B6">
          <w:rPr>
            <w:rFonts w:ascii="Courier New" w:hAnsi="Courier New" w:cs="Courier New"/>
            <w:color w:val="A31515"/>
            <w:sz w:val="16"/>
            <w:szCs w:val="16"/>
            <w:lang w:val="en-CA" w:eastAsia="zh-CN"/>
          </w:rPr>
          <w:t>'skinparam BoxPadding 40</w:t>
        </w:r>
      </w:ins>
    </w:p>
    <w:p w14:paraId="4426292A" w14:textId="77777777" w:rsidR="00421826" w:rsidRPr="00C605B6" w:rsidRDefault="00421826" w:rsidP="00421826">
      <w:pPr>
        <w:shd w:val="clear" w:color="auto" w:fill="FFFFFE"/>
        <w:spacing w:after="0" w:line="285" w:lineRule="atLeast"/>
        <w:rPr>
          <w:ins w:id="1191" w:author="Junfeng Wang3" w:date="2025-08-07T12:41:00Z" w16du:dateUtc="2025-08-07T16:41:00Z"/>
          <w:rFonts w:ascii="Courier New" w:hAnsi="Courier New" w:cs="Courier New"/>
          <w:color w:val="000000"/>
          <w:sz w:val="16"/>
          <w:szCs w:val="16"/>
          <w:lang w:val="en-CA" w:eastAsia="zh-CN"/>
        </w:rPr>
      </w:pPr>
      <w:ins w:id="1192" w:author="Junfeng Wang3" w:date="2025-08-07T12:41:00Z" w16du:dateUtc="2025-08-07T16:41:00Z">
        <w:r w:rsidRPr="00C605B6">
          <w:rPr>
            <w:rFonts w:ascii="Courier New" w:hAnsi="Courier New" w:cs="Courier New"/>
            <w:color w:val="000000"/>
            <w:sz w:val="16"/>
            <w:szCs w:val="16"/>
            <w:lang w:val="en-CA" w:eastAsia="zh-CN"/>
          </w:rPr>
          <w:t xml:space="preserve">skinparam nodesep </w:t>
        </w:r>
        <w:r w:rsidRPr="00C605B6">
          <w:rPr>
            <w:rFonts w:ascii="Courier New" w:hAnsi="Courier New" w:cs="Courier New"/>
            <w:color w:val="098658"/>
            <w:sz w:val="16"/>
            <w:szCs w:val="16"/>
            <w:lang w:val="en-CA" w:eastAsia="zh-CN"/>
          </w:rPr>
          <w:t>2</w:t>
        </w:r>
      </w:ins>
    </w:p>
    <w:p w14:paraId="07060395" w14:textId="77777777" w:rsidR="00421826" w:rsidRPr="00C605B6" w:rsidRDefault="00421826" w:rsidP="00421826">
      <w:pPr>
        <w:shd w:val="clear" w:color="auto" w:fill="FFFFFE"/>
        <w:spacing w:after="0" w:line="285" w:lineRule="atLeast"/>
        <w:rPr>
          <w:ins w:id="1193" w:author="Junfeng Wang3" w:date="2025-08-07T12:41:00Z" w16du:dateUtc="2025-08-07T16:41:00Z"/>
          <w:rFonts w:ascii="Courier New" w:hAnsi="Courier New" w:cs="Courier New"/>
          <w:color w:val="000000"/>
          <w:sz w:val="16"/>
          <w:szCs w:val="16"/>
          <w:lang w:val="en-CA" w:eastAsia="zh-CN"/>
        </w:rPr>
      </w:pPr>
      <w:ins w:id="1194" w:author="Junfeng Wang3" w:date="2025-08-07T12:41:00Z" w16du:dateUtc="2025-08-07T16:41:00Z">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Top</w:t>
        </w:r>
        <w:r w:rsidRPr="00C605B6">
          <w:rPr>
            <w:rFonts w:ascii="Courier New" w:hAnsi="Courier New" w:cs="Courier New"/>
            <w:color w:val="000000"/>
            <w:sz w:val="16"/>
            <w:szCs w:val="16"/>
            <w:lang w:val="en-CA" w:eastAsia="zh-CN"/>
          </w:rPr>
          <w:t xml:space="preserve"> &lt;&lt;</w:t>
        </w:r>
        <w:r w:rsidRPr="00C605B6">
          <w:rPr>
            <w:rFonts w:ascii="Courier New" w:hAnsi="Courier New" w:cs="Courier New"/>
            <w:color w:val="008080"/>
            <w:sz w:val="16"/>
            <w:szCs w:val="16"/>
            <w:lang w:val="en-CA" w:eastAsia="zh-CN"/>
          </w:rPr>
          <w:t>InformationObjectClass</w:t>
        </w:r>
        <w:r w:rsidRPr="00C605B6">
          <w:rPr>
            <w:rFonts w:ascii="Courier New" w:hAnsi="Courier New" w:cs="Courier New"/>
            <w:color w:val="000000"/>
            <w:sz w:val="16"/>
            <w:szCs w:val="16"/>
            <w:lang w:val="en-CA" w:eastAsia="zh-CN"/>
          </w:rPr>
          <w:t>&gt;&gt;</w:t>
        </w:r>
      </w:ins>
    </w:p>
    <w:p w14:paraId="0CC41E02" w14:textId="77777777" w:rsidR="00421826" w:rsidRPr="00C605B6" w:rsidRDefault="00421826" w:rsidP="00421826">
      <w:pPr>
        <w:shd w:val="clear" w:color="auto" w:fill="FFFFFE"/>
        <w:spacing w:after="0" w:line="285" w:lineRule="atLeast"/>
        <w:rPr>
          <w:ins w:id="1195" w:author="Junfeng Wang3" w:date="2025-08-07T12:41:00Z" w16du:dateUtc="2025-08-07T16:41:00Z"/>
          <w:rFonts w:ascii="Courier New" w:hAnsi="Courier New" w:cs="Courier New"/>
          <w:color w:val="000000"/>
          <w:sz w:val="16"/>
          <w:szCs w:val="16"/>
          <w:lang w:val="en-CA" w:eastAsia="zh-CN"/>
        </w:rPr>
      </w:pPr>
      <w:ins w:id="1196" w:author="Junfeng Wang3" w:date="2025-08-07T12:41:00Z" w16du:dateUtc="2025-08-07T16:41:00Z">
        <w:r w:rsidRPr="00C605B6">
          <w:rPr>
            <w:rFonts w:ascii="Courier New" w:hAnsi="Courier New" w:cs="Courier New"/>
            <w:color w:val="0000FF"/>
            <w:sz w:val="16"/>
            <w:szCs w:val="16"/>
            <w:lang w:val="en-CA" w:eastAsia="zh-CN"/>
          </w:rPr>
          <w:t>class</w:t>
        </w:r>
        <w:r w:rsidRPr="00C605B6">
          <w:rPr>
            <w:rFonts w:ascii="Courier New" w:hAnsi="Courier New" w:cs="Courier New"/>
            <w:color w:val="000000"/>
            <w:sz w:val="16"/>
            <w:szCs w:val="16"/>
            <w:lang w:val="en-CA" w:eastAsia="zh-CN"/>
          </w:rPr>
          <w:t xml:space="preserve"> </w:t>
        </w:r>
        <w:r w:rsidRPr="00C605B6">
          <w:rPr>
            <w:rFonts w:ascii="Courier New" w:hAnsi="Courier New" w:cs="Courier New"/>
            <w:color w:val="008080"/>
            <w:sz w:val="16"/>
            <w:szCs w:val="16"/>
            <w:lang w:val="en-CA" w:eastAsia="zh-CN"/>
          </w:rPr>
          <w:t>IAB</w:t>
        </w:r>
        <w:r w:rsidRPr="00C605B6">
          <w:rPr>
            <w:rFonts w:ascii="Courier New" w:hAnsi="Courier New" w:cs="Courier New"/>
            <w:color w:val="000000"/>
            <w:sz w:val="16"/>
            <w:szCs w:val="16"/>
            <w:lang w:val="en-CA" w:eastAsia="zh-CN"/>
          </w:rPr>
          <w:t xml:space="preserve"> &lt;&lt;</w:t>
        </w:r>
        <w:r w:rsidRPr="00C605B6">
          <w:rPr>
            <w:rFonts w:ascii="Courier New" w:hAnsi="Courier New" w:cs="Courier New"/>
            <w:color w:val="008080"/>
            <w:sz w:val="16"/>
            <w:szCs w:val="16"/>
            <w:lang w:val="en-CA" w:eastAsia="zh-CN"/>
          </w:rPr>
          <w:t>InformationObjectClass</w:t>
        </w:r>
        <w:r w:rsidRPr="00C605B6">
          <w:rPr>
            <w:rFonts w:ascii="Courier New" w:hAnsi="Courier New" w:cs="Courier New"/>
            <w:color w:val="000000"/>
            <w:sz w:val="16"/>
            <w:szCs w:val="16"/>
            <w:lang w:val="en-CA" w:eastAsia="zh-CN"/>
          </w:rPr>
          <w:t>&gt;&gt;</w:t>
        </w:r>
      </w:ins>
    </w:p>
    <w:p w14:paraId="10DAB473" w14:textId="543AEE64" w:rsidR="00421826" w:rsidRPr="00C605B6" w:rsidRDefault="00421826" w:rsidP="00421826">
      <w:pPr>
        <w:shd w:val="clear" w:color="auto" w:fill="FFFFFE"/>
        <w:spacing w:after="0" w:line="285" w:lineRule="atLeast"/>
        <w:rPr>
          <w:ins w:id="1197" w:author="Junfeng Wang3" w:date="2025-08-07T12:41:00Z" w16du:dateUtc="2025-08-07T16:41:00Z"/>
          <w:rFonts w:ascii="Courier New" w:hAnsi="Courier New" w:cs="Courier New"/>
          <w:color w:val="000000"/>
          <w:sz w:val="16"/>
          <w:szCs w:val="16"/>
          <w:lang w:val="en-CA" w:eastAsia="zh-CN"/>
        </w:rPr>
      </w:pPr>
      <w:ins w:id="1198" w:author="Junfeng Wang3" w:date="2025-08-07T12:41:00Z" w16du:dateUtc="2025-08-07T16:41:00Z">
        <w:r w:rsidRPr="00C605B6">
          <w:rPr>
            <w:rFonts w:ascii="Courier New" w:hAnsi="Courier New" w:cs="Courier New"/>
            <w:color w:val="008080"/>
            <w:sz w:val="16"/>
            <w:szCs w:val="16"/>
            <w:lang w:val="en-CA" w:eastAsia="zh-CN"/>
          </w:rPr>
          <w:t>Top</w:t>
        </w:r>
        <w:r w:rsidRPr="00C605B6">
          <w:rPr>
            <w:rFonts w:ascii="Courier New" w:hAnsi="Courier New" w:cs="Courier New"/>
            <w:color w:val="000000"/>
            <w:sz w:val="16"/>
            <w:szCs w:val="16"/>
            <w:lang w:val="en-CA" w:eastAsia="zh-CN"/>
          </w:rPr>
          <w:t xml:space="preserve"> &lt;|-- </w:t>
        </w:r>
        <w:r w:rsidRPr="00C605B6">
          <w:rPr>
            <w:rFonts w:ascii="Courier New" w:hAnsi="Courier New" w:cs="Courier New"/>
            <w:color w:val="008080"/>
            <w:sz w:val="16"/>
            <w:szCs w:val="16"/>
            <w:lang w:val="en-CA" w:eastAsia="zh-CN"/>
          </w:rPr>
          <w:t>IAB</w:t>
        </w:r>
      </w:ins>
    </w:p>
    <w:p w14:paraId="31496B02" w14:textId="77777777" w:rsidR="00421826" w:rsidRPr="00C605B6" w:rsidRDefault="00421826" w:rsidP="00421826">
      <w:pPr>
        <w:shd w:val="clear" w:color="auto" w:fill="FFFFFE"/>
        <w:spacing w:after="0" w:line="285" w:lineRule="atLeast"/>
        <w:rPr>
          <w:ins w:id="1199" w:author="Junfeng Wang3" w:date="2025-08-07T12:41:00Z" w16du:dateUtc="2025-08-07T16:41:00Z"/>
          <w:rFonts w:ascii="Courier New" w:hAnsi="Courier New" w:cs="Courier New"/>
          <w:color w:val="000000"/>
          <w:sz w:val="16"/>
          <w:szCs w:val="16"/>
          <w:lang w:val="en-CA" w:eastAsia="zh-CN"/>
        </w:rPr>
      </w:pPr>
      <w:ins w:id="1200" w:author="Junfeng Wang3" w:date="2025-08-07T12:41:00Z" w16du:dateUtc="2025-08-07T16:41:00Z">
        <w:r w:rsidRPr="00C605B6">
          <w:rPr>
            <w:rFonts w:ascii="Courier New" w:hAnsi="Courier New" w:cs="Courier New"/>
            <w:color w:val="808080"/>
            <w:sz w:val="16"/>
            <w:szCs w:val="16"/>
            <w:lang w:val="en-CA" w:eastAsia="zh-CN"/>
          </w:rPr>
          <w:t>@enduml</w:t>
        </w:r>
      </w:ins>
    </w:p>
    <w:p w14:paraId="689AED49" w14:textId="77777777" w:rsidR="00421826" w:rsidRDefault="00421826" w:rsidP="00421826">
      <w:pPr>
        <w:rPr>
          <w:ins w:id="1201" w:author="Junfeng Wang3" w:date="2025-08-08T11:28:00Z" w16du:dateUtc="2025-08-08T15:28:00Z"/>
          <w:rFonts w:ascii="Courier New" w:hAnsi="Courier New" w:cs="Courier New"/>
          <w:sz w:val="16"/>
          <w:szCs w:val="16"/>
          <w:lang w:val="en-CA"/>
        </w:rPr>
      </w:pPr>
    </w:p>
    <w:p w14:paraId="3EC6F443" w14:textId="77777777" w:rsidR="00350749" w:rsidRPr="00C605B6" w:rsidRDefault="00350749" w:rsidP="00421826">
      <w:pPr>
        <w:rPr>
          <w:ins w:id="1202" w:author="Junfeng Wang3" w:date="2025-08-07T12:41:00Z" w16du:dateUtc="2025-08-07T16:41:00Z"/>
          <w:rFonts w:ascii="Courier New" w:hAnsi="Courier New" w:cs="Courier New"/>
          <w:sz w:val="16"/>
          <w:szCs w:val="16"/>
          <w:lang w:val="en-CA"/>
        </w:rPr>
      </w:pPr>
    </w:p>
    <w:p w14:paraId="1A4D1ED5" w14:textId="77777777" w:rsidR="00E5393B" w:rsidRPr="00421826" w:rsidRDefault="00E5393B" w:rsidP="0071555D">
      <w:pPr>
        <w:rPr>
          <w:lang w:val="en-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204418" w14:paraId="0AB91BFD" w14:textId="77777777" w:rsidTr="002D5B52">
        <w:tc>
          <w:tcPr>
            <w:tcW w:w="9521" w:type="dxa"/>
            <w:shd w:val="clear" w:color="auto" w:fill="FFFFCC"/>
            <w:vAlign w:val="center"/>
          </w:tcPr>
          <w:p w14:paraId="6BFE02AA" w14:textId="729555E3" w:rsidR="00204418" w:rsidRDefault="0022226E" w:rsidP="002D5B52">
            <w:pPr>
              <w:jc w:val="center"/>
              <w:rPr>
                <w:rFonts w:ascii="Arial" w:hAnsi="Arial" w:cs="Arial"/>
                <w:b/>
                <w:bCs/>
                <w:sz w:val="28"/>
                <w:szCs w:val="28"/>
              </w:rPr>
            </w:pPr>
            <w:r>
              <w:rPr>
                <w:rFonts w:ascii="Arial" w:hAnsi="Arial" w:cs="Arial"/>
                <w:b/>
                <w:bCs/>
                <w:sz w:val="28"/>
                <w:szCs w:val="28"/>
                <w:lang w:eastAsia="zh-CN"/>
              </w:rPr>
              <w:t>1</w:t>
            </w:r>
            <w:r w:rsidR="00BC409F">
              <w:rPr>
                <w:rFonts w:ascii="Arial" w:hAnsi="Arial" w:cs="Arial"/>
                <w:b/>
                <w:bCs/>
                <w:sz w:val="28"/>
                <w:szCs w:val="28"/>
                <w:lang w:eastAsia="zh-CN"/>
              </w:rPr>
              <w:t>4</w:t>
            </w:r>
            <w:r w:rsidR="00204418">
              <w:rPr>
                <w:rFonts w:ascii="Arial" w:hAnsi="Arial" w:cs="Arial"/>
                <w:b/>
                <w:bCs/>
                <w:sz w:val="28"/>
                <w:szCs w:val="28"/>
                <w:lang w:eastAsia="zh-CN"/>
              </w:rPr>
              <w:t>th Change</w:t>
            </w:r>
          </w:p>
        </w:tc>
      </w:tr>
    </w:tbl>
    <w:p w14:paraId="7043A4A9" w14:textId="77777777" w:rsidR="00204418" w:rsidRDefault="00204418" w:rsidP="0071555D"/>
    <w:p w14:paraId="4175F827" w14:textId="77777777" w:rsidR="007565C4" w:rsidRDefault="007565C4" w:rsidP="007565C4">
      <w:pPr>
        <w:tabs>
          <w:tab w:val="left" w:pos="0"/>
          <w:tab w:val="center" w:pos="4820"/>
          <w:tab w:val="right" w:pos="9638"/>
        </w:tabs>
        <w:spacing w:before="240" w:after="240"/>
        <w:jc w:val="center"/>
        <w:rPr>
          <w:rFonts w:ascii="Arial" w:hAnsi="Arial" w:cs="Arial"/>
          <w:color w:val="548DD4" w:themeColor="text2" w:themeTint="99"/>
          <w:sz w:val="28"/>
          <w:szCs w:val="32"/>
        </w:rPr>
      </w:pPr>
      <w:r w:rsidRPr="00A717EB">
        <w:rPr>
          <w:rFonts w:ascii="Arial" w:hAnsi="Arial" w:cs="Arial"/>
          <w:color w:val="548DD4" w:themeColor="text2" w:themeTint="99"/>
          <w:sz w:val="28"/>
          <w:szCs w:val="32"/>
        </w:rPr>
        <w:t>*** START OF CHANGE 1</w:t>
      </w:r>
      <w:r>
        <w:rPr>
          <w:rFonts w:ascii="Arial" w:hAnsi="Arial" w:cs="Arial"/>
          <w:color w:val="548DD4" w:themeColor="text2" w:themeTint="99"/>
          <w:sz w:val="28"/>
          <w:szCs w:val="32"/>
        </w:rPr>
        <w:t xml:space="preserve"> ***</w:t>
      </w:r>
    </w:p>
    <w:p w14:paraId="65BDB8D9" w14:textId="77777777" w:rsidR="007565C4" w:rsidRPr="007565C4" w:rsidRDefault="007565C4" w:rsidP="007565C4">
      <w:pPr>
        <w:tabs>
          <w:tab w:val="left" w:pos="0"/>
          <w:tab w:val="center" w:pos="4820"/>
          <w:tab w:val="right" w:pos="9638"/>
        </w:tabs>
        <w:spacing w:before="240" w:after="240"/>
        <w:jc w:val="center"/>
        <w:rPr>
          <w:rFonts w:ascii="Arial" w:hAnsi="Arial" w:cs="Arial"/>
          <w:color w:val="548DD4" w:themeColor="text2" w:themeTint="99"/>
          <w:sz w:val="28"/>
          <w:szCs w:val="32"/>
          <w:lang w:val="sv-SE"/>
        </w:rPr>
      </w:pPr>
      <w:r w:rsidRPr="007565C4">
        <w:rPr>
          <w:rFonts w:ascii="Arial" w:hAnsi="Arial" w:cs="Arial"/>
          <w:color w:val="548DD4" w:themeColor="text2" w:themeTint="99"/>
          <w:sz w:val="28"/>
          <w:szCs w:val="32"/>
          <w:lang w:val="sv-SE"/>
        </w:rPr>
        <w:t>*** yang-models/_3gpp-nr-nrm-gnbdufunction.yang ***</w:t>
      </w:r>
    </w:p>
    <w:p w14:paraId="3A693E04" w14:textId="77777777" w:rsidR="007565C4" w:rsidRPr="008F7C23" w:rsidRDefault="007565C4" w:rsidP="007565C4">
      <w:pPr>
        <w:tabs>
          <w:tab w:val="left" w:pos="0"/>
          <w:tab w:val="center" w:pos="4820"/>
          <w:tab w:val="right" w:pos="9638"/>
        </w:tabs>
        <w:spacing w:after="0"/>
        <w:rPr>
          <w:rFonts w:ascii="Courier New" w:eastAsiaTheme="minorEastAsia" w:hAnsi="Courier New" w:cstheme="minorBidi"/>
          <w:sz w:val="16"/>
          <w:szCs w:val="22"/>
          <w:lang w:val="en-US"/>
        </w:rPr>
      </w:pPr>
      <w:r w:rsidRPr="002727CB">
        <w:rPr>
          <w:rFonts w:ascii="Courier New" w:eastAsiaTheme="minorEastAsia" w:hAnsi="Courier New" w:cstheme="minorBidi"/>
          <w:sz w:val="16"/>
          <w:szCs w:val="22"/>
          <w:lang w:val="en-US"/>
        </w:rPr>
        <w:t>&lt;CODE BEGINS&gt;</w:t>
      </w:r>
    </w:p>
    <w:p w14:paraId="727CE97B" w14:textId="77777777" w:rsidR="007565C4" w:rsidRDefault="007565C4" w:rsidP="007565C4">
      <w:pPr>
        <w:pStyle w:val="PL"/>
      </w:pPr>
      <w:r>
        <w:t>module _3gpp-nr-nrm-gnbdufunction {</w:t>
      </w:r>
    </w:p>
    <w:p w14:paraId="3D15FF35" w14:textId="77777777" w:rsidR="007565C4" w:rsidRDefault="007565C4" w:rsidP="007565C4">
      <w:pPr>
        <w:pStyle w:val="PL"/>
      </w:pPr>
      <w:r>
        <w:t xml:space="preserve">  yang-version 1.1;</w:t>
      </w:r>
    </w:p>
    <w:p w14:paraId="0FEC60E9" w14:textId="77777777" w:rsidR="007565C4" w:rsidRDefault="007565C4" w:rsidP="007565C4">
      <w:pPr>
        <w:pStyle w:val="PL"/>
      </w:pPr>
      <w:r>
        <w:t xml:space="preserve">  namespace "urn:3gpp:sa5:_3gpp-nr-nrm-gnbdufunction";</w:t>
      </w:r>
    </w:p>
    <w:p w14:paraId="7A4E7726" w14:textId="77777777" w:rsidR="007565C4" w:rsidRDefault="007565C4" w:rsidP="007565C4">
      <w:pPr>
        <w:pStyle w:val="PL"/>
      </w:pPr>
      <w:r>
        <w:t xml:space="preserve">  prefix "gnbdu3gpp";</w:t>
      </w:r>
    </w:p>
    <w:p w14:paraId="2F3DE8F6" w14:textId="77777777" w:rsidR="007565C4" w:rsidRDefault="007565C4" w:rsidP="007565C4">
      <w:pPr>
        <w:pStyle w:val="PL"/>
      </w:pPr>
    </w:p>
    <w:p w14:paraId="751EFE74" w14:textId="77777777" w:rsidR="007565C4" w:rsidRDefault="007565C4" w:rsidP="007565C4">
      <w:pPr>
        <w:pStyle w:val="PL"/>
      </w:pPr>
      <w:r>
        <w:t xml:space="preserve">  import _3gpp-common-managed-function { prefix mf3gpp; }</w:t>
      </w:r>
    </w:p>
    <w:p w14:paraId="4114A738" w14:textId="77777777" w:rsidR="007565C4" w:rsidRDefault="007565C4" w:rsidP="007565C4">
      <w:pPr>
        <w:pStyle w:val="PL"/>
      </w:pPr>
      <w:r>
        <w:t xml:space="preserve">  import _3gpp-common-managed-element { prefix me3gpp; }</w:t>
      </w:r>
    </w:p>
    <w:p w14:paraId="505FEB94" w14:textId="77777777" w:rsidR="007565C4" w:rsidRDefault="007565C4" w:rsidP="007565C4">
      <w:pPr>
        <w:pStyle w:val="PL"/>
      </w:pPr>
      <w:r>
        <w:t xml:space="preserve">  import _3gpp-common-top { prefix top3gpp; }</w:t>
      </w:r>
    </w:p>
    <w:p w14:paraId="0ADD7D9C" w14:textId="77777777" w:rsidR="007565C4" w:rsidRDefault="007565C4" w:rsidP="007565C4">
      <w:pPr>
        <w:pStyle w:val="PL"/>
      </w:pPr>
      <w:r>
        <w:t xml:space="preserve">  import _3gpp-common-yang-types { prefix types3gpp; }</w:t>
      </w:r>
    </w:p>
    <w:p w14:paraId="6E289246" w14:textId="77777777" w:rsidR="007565C4" w:rsidRDefault="007565C4" w:rsidP="007565C4">
      <w:pPr>
        <w:pStyle w:val="PL"/>
      </w:pPr>
      <w:r>
        <w:t xml:space="preserve">  import _3gpp-common-yang-extensions { prefix yext3gpp; }</w:t>
      </w:r>
    </w:p>
    <w:p w14:paraId="25808802" w14:textId="77777777" w:rsidR="007565C4" w:rsidRDefault="007565C4" w:rsidP="007565C4">
      <w:pPr>
        <w:pStyle w:val="PL"/>
      </w:pPr>
      <w:r>
        <w:t xml:space="preserve">  import _3gpp-5gc-nrm-configurable5qiset { prefix fiveqi3gpp; }</w:t>
      </w:r>
    </w:p>
    <w:p w14:paraId="4EEE82E0" w14:textId="77777777" w:rsidR="007565C4" w:rsidRDefault="007565C4" w:rsidP="007565C4">
      <w:pPr>
        <w:pStyle w:val="PL"/>
      </w:pPr>
    </w:p>
    <w:p w14:paraId="2F1FB686" w14:textId="77777777" w:rsidR="007565C4" w:rsidRDefault="007565C4" w:rsidP="007565C4">
      <w:pPr>
        <w:pStyle w:val="PL"/>
      </w:pPr>
      <w:r>
        <w:t xml:space="preserve">  organization "3GPP SA5";</w:t>
      </w:r>
    </w:p>
    <w:p w14:paraId="6EAA02C7" w14:textId="77777777" w:rsidR="007565C4" w:rsidRDefault="007565C4" w:rsidP="007565C4">
      <w:pPr>
        <w:pStyle w:val="PL"/>
      </w:pPr>
      <w:r>
        <w:t xml:space="preserve">  contact "https://www.3gpp.org/DynaReport/TSG-WG--S5--officials.htm?Itemid=464";</w:t>
      </w:r>
    </w:p>
    <w:p w14:paraId="0B396CCE" w14:textId="77777777" w:rsidR="007565C4" w:rsidRDefault="007565C4" w:rsidP="007565C4">
      <w:pPr>
        <w:pStyle w:val="PL"/>
      </w:pPr>
      <w:r>
        <w:t xml:space="preserve">  description "Defines the YANG mapping of the GNBDUFunction Information</w:t>
      </w:r>
    </w:p>
    <w:p w14:paraId="350FCC84" w14:textId="77777777" w:rsidR="007565C4" w:rsidRDefault="007565C4" w:rsidP="007565C4">
      <w:pPr>
        <w:pStyle w:val="PL"/>
      </w:pPr>
      <w:r>
        <w:t xml:space="preserve">    Object Class (IOC) that is part of the NR Network Resource Model (NRM).</w:t>
      </w:r>
    </w:p>
    <w:p w14:paraId="3A25A7D7" w14:textId="77777777" w:rsidR="007565C4" w:rsidRDefault="007565C4" w:rsidP="007565C4">
      <w:pPr>
        <w:pStyle w:val="PL"/>
      </w:pPr>
      <w:r>
        <w:t xml:space="preserve">    Copyright 2025, 3GPP Organizational Partners (ARIB, ATIS, CCSA, ETSI, TSDSI, </w:t>
      </w:r>
    </w:p>
    <w:p w14:paraId="51A4AC4F" w14:textId="77777777" w:rsidR="007565C4" w:rsidRDefault="007565C4" w:rsidP="007565C4">
      <w:pPr>
        <w:pStyle w:val="PL"/>
      </w:pPr>
      <w:r>
        <w:t xml:space="preserve">    TTA, TTC). All rights reserved.";</w:t>
      </w:r>
    </w:p>
    <w:p w14:paraId="35733E4C" w14:textId="77777777" w:rsidR="007565C4" w:rsidRDefault="007565C4" w:rsidP="007565C4">
      <w:pPr>
        <w:pStyle w:val="PL"/>
      </w:pPr>
      <w:r>
        <w:t xml:space="preserve">  reference "3GPP TS 28.541 5G Network Resource Model (NRM)";</w:t>
      </w:r>
    </w:p>
    <w:p w14:paraId="2129BD28" w14:textId="77777777" w:rsidR="007565C4" w:rsidRDefault="007565C4" w:rsidP="007565C4">
      <w:pPr>
        <w:pStyle w:val="PL"/>
      </w:pPr>
    </w:p>
    <w:p w14:paraId="594A6F50" w14:textId="77777777" w:rsidR="007565C4" w:rsidRDefault="007565C4" w:rsidP="007565C4">
      <w:pPr>
        <w:pStyle w:val="PL"/>
        <w:rPr>
          <w:ins w:id="1203" w:author="Zu Qiang"/>
        </w:rPr>
      </w:pPr>
      <w:ins w:id="1204" w:author="Zu Qiang">
        <w:r>
          <w:t xml:space="preserve">  revision 2025-08-15 { reference "CR-1598"; }</w:t>
        </w:r>
      </w:ins>
    </w:p>
    <w:p w14:paraId="179D2A5B" w14:textId="77777777" w:rsidR="007565C4" w:rsidRDefault="007565C4" w:rsidP="007565C4">
      <w:pPr>
        <w:pStyle w:val="PL"/>
      </w:pPr>
      <w:r>
        <w:t xml:space="preserve">  revision 2025-05-07 { reference "CR-1527 CR-1548"; }</w:t>
      </w:r>
    </w:p>
    <w:p w14:paraId="036E93D1" w14:textId="77777777" w:rsidR="007565C4" w:rsidRDefault="007565C4" w:rsidP="007565C4">
      <w:pPr>
        <w:pStyle w:val="PL"/>
      </w:pPr>
      <w:r>
        <w:t xml:space="preserve">  revision 2025-02-05 { reference CR-1441; }</w:t>
      </w:r>
    </w:p>
    <w:p w14:paraId="44297997" w14:textId="77777777" w:rsidR="007565C4" w:rsidRDefault="007565C4" w:rsidP="007565C4">
      <w:pPr>
        <w:pStyle w:val="PL"/>
      </w:pPr>
      <w:r>
        <w:t xml:space="preserve">  revision 2024-02-24 { reference CR-1218; } </w:t>
      </w:r>
    </w:p>
    <w:p w14:paraId="062A6655" w14:textId="77777777" w:rsidR="007565C4" w:rsidRDefault="007565C4" w:rsidP="007565C4">
      <w:pPr>
        <w:pStyle w:val="PL"/>
      </w:pPr>
      <w:r>
        <w:t xml:space="preserve">  revision 2023-09-18 { reference CR-1043 ; } </w:t>
      </w:r>
    </w:p>
    <w:p w14:paraId="23A48181" w14:textId="77777777" w:rsidR="007565C4" w:rsidRDefault="007565C4" w:rsidP="007565C4">
      <w:pPr>
        <w:pStyle w:val="PL"/>
      </w:pPr>
      <w:r>
        <w:t xml:space="preserve">  revision 2023-04-26 { reference CR-0916; }</w:t>
      </w:r>
    </w:p>
    <w:p w14:paraId="7908F54C" w14:textId="77777777" w:rsidR="007565C4" w:rsidRDefault="007565C4" w:rsidP="007565C4">
      <w:pPr>
        <w:pStyle w:val="PL"/>
      </w:pPr>
      <w:r>
        <w:t xml:space="preserve">  revision 2022-11-02 { reference "CR-0753"; }</w:t>
      </w:r>
    </w:p>
    <w:p w14:paraId="67B750BB" w14:textId="77777777" w:rsidR="007565C4" w:rsidRDefault="007565C4" w:rsidP="007565C4">
      <w:pPr>
        <w:pStyle w:val="PL"/>
      </w:pPr>
      <w:r>
        <w:t xml:space="preserve">  revision 2022-07-28 { reference "CR-0770"; }</w:t>
      </w:r>
    </w:p>
    <w:p w14:paraId="7EA0F3F7" w14:textId="77777777" w:rsidR="007565C4" w:rsidRDefault="007565C4" w:rsidP="007565C4">
      <w:pPr>
        <w:pStyle w:val="PL"/>
      </w:pPr>
      <w:r>
        <w:t xml:space="preserve">  revision 2021-10-28 { reference CR-0607 ; }</w:t>
      </w:r>
    </w:p>
    <w:p w14:paraId="7FBC495B" w14:textId="77777777" w:rsidR="007565C4" w:rsidRDefault="007565C4" w:rsidP="007565C4">
      <w:pPr>
        <w:pStyle w:val="PL"/>
      </w:pPr>
      <w:r>
        <w:t xml:space="preserve">  revision 2021-04-30 { reference CR-0490 ; }</w:t>
      </w:r>
    </w:p>
    <w:p w14:paraId="7557275C" w14:textId="77777777" w:rsidR="007565C4" w:rsidRDefault="007565C4" w:rsidP="007565C4">
      <w:pPr>
        <w:pStyle w:val="PL"/>
      </w:pPr>
      <w:r>
        <w:t xml:space="preserve">  revision 2020-10-02 { reference CR-0384 ; }</w:t>
      </w:r>
    </w:p>
    <w:p w14:paraId="2B8DE5A4" w14:textId="77777777" w:rsidR="007565C4" w:rsidRDefault="007565C4" w:rsidP="007565C4">
      <w:pPr>
        <w:pStyle w:val="PL"/>
      </w:pPr>
      <w:r>
        <w:t xml:space="preserve">  revision 2020-03-12 { reference "SP-200233 S5-201547" ; }</w:t>
      </w:r>
    </w:p>
    <w:p w14:paraId="7DAF89BC" w14:textId="77777777" w:rsidR="007565C4" w:rsidRDefault="007565C4" w:rsidP="007565C4">
      <w:pPr>
        <w:pStyle w:val="PL"/>
      </w:pPr>
      <w:r>
        <w:t xml:space="preserve">  revision 2020-02-14 { reference S5-20XXXX ; }</w:t>
      </w:r>
    </w:p>
    <w:p w14:paraId="5243E43C" w14:textId="77777777" w:rsidR="007565C4" w:rsidRDefault="007565C4" w:rsidP="007565C4">
      <w:pPr>
        <w:pStyle w:val="PL"/>
      </w:pPr>
      <w:r>
        <w:t xml:space="preserve">  revision 2019-10-28 { reference S5-193518 ; }</w:t>
      </w:r>
    </w:p>
    <w:p w14:paraId="1197C437" w14:textId="77777777" w:rsidR="007565C4" w:rsidRDefault="007565C4" w:rsidP="007565C4">
      <w:pPr>
        <w:pStyle w:val="PL"/>
      </w:pPr>
      <w:r>
        <w:t xml:space="preserve">  revision 2019-08-21 {reference "Initial revision."; }</w:t>
      </w:r>
    </w:p>
    <w:p w14:paraId="064F3379" w14:textId="77777777" w:rsidR="007565C4" w:rsidRDefault="007565C4" w:rsidP="007565C4">
      <w:pPr>
        <w:pStyle w:val="PL"/>
      </w:pPr>
    </w:p>
    <w:p w14:paraId="277652FE" w14:textId="77777777" w:rsidR="007565C4" w:rsidRDefault="007565C4" w:rsidP="007565C4">
      <w:pPr>
        <w:pStyle w:val="PL"/>
      </w:pPr>
      <w:r>
        <w:t xml:space="preserve">  feature Configurable5QISetUnderGNBDUFunction {</w:t>
      </w:r>
    </w:p>
    <w:p w14:paraId="015AB04C" w14:textId="77777777" w:rsidR="007565C4" w:rsidRDefault="007565C4" w:rsidP="007565C4">
      <w:pPr>
        <w:pStyle w:val="PL"/>
      </w:pPr>
      <w:r>
        <w:t xml:space="preserve">    description "The Configurable5QISet shall be contained under</w:t>
      </w:r>
    </w:p>
    <w:p w14:paraId="0F29F4CE" w14:textId="77777777" w:rsidR="007565C4" w:rsidRDefault="007565C4" w:rsidP="007565C4">
      <w:pPr>
        <w:pStyle w:val="PL"/>
      </w:pPr>
      <w:r>
        <w:t xml:space="preserve">    GNBDUFunction";</w:t>
      </w:r>
    </w:p>
    <w:p w14:paraId="57A14838" w14:textId="77777777" w:rsidR="007565C4" w:rsidRDefault="007565C4" w:rsidP="007565C4">
      <w:pPr>
        <w:pStyle w:val="PL"/>
      </w:pPr>
      <w:r>
        <w:t xml:space="preserve">  }</w:t>
      </w:r>
    </w:p>
    <w:p w14:paraId="615C7953" w14:textId="77777777" w:rsidR="007565C4" w:rsidRDefault="007565C4" w:rsidP="007565C4">
      <w:pPr>
        <w:pStyle w:val="PL"/>
      </w:pPr>
    </w:p>
    <w:p w14:paraId="33A759BE" w14:textId="77777777" w:rsidR="007565C4" w:rsidRDefault="007565C4" w:rsidP="007565C4">
      <w:pPr>
        <w:pStyle w:val="PL"/>
      </w:pPr>
      <w:r>
        <w:t xml:space="preserve">  feature DRACHOptimizationFunction {</w:t>
      </w:r>
    </w:p>
    <w:p w14:paraId="362A99C7" w14:textId="77777777" w:rsidR="007565C4" w:rsidRDefault="007565C4" w:rsidP="007565C4">
      <w:pPr>
        <w:pStyle w:val="PL"/>
      </w:pPr>
      <w:r>
        <w:t xml:space="preserve">    description "Class representing D-SON function of RACH optimization</w:t>
      </w:r>
    </w:p>
    <w:p w14:paraId="1B5A3346" w14:textId="77777777" w:rsidR="007565C4" w:rsidRDefault="007565C4" w:rsidP="007565C4">
      <w:pPr>
        <w:pStyle w:val="PL"/>
      </w:pPr>
      <w:r>
        <w:t xml:space="preserve">      feature";</w:t>
      </w:r>
    </w:p>
    <w:p w14:paraId="6E6DBEF2" w14:textId="77777777" w:rsidR="007565C4" w:rsidRDefault="007565C4" w:rsidP="007565C4">
      <w:pPr>
        <w:pStyle w:val="PL"/>
      </w:pPr>
      <w:r>
        <w:t xml:space="preserve">  }</w:t>
      </w:r>
    </w:p>
    <w:p w14:paraId="034344CD" w14:textId="77777777" w:rsidR="007565C4" w:rsidRDefault="007565C4" w:rsidP="007565C4">
      <w:pPr>
        <w:pStyle w:val="PL"/>
      </w:pPr>
    </w:p>
    <w:p w14:paraId="46B31BC1" w14:textId="77777777" w:rsidR="007565C4" w:rsidRDefault="007565C4" w:rsidP="007565C4">
      <w:pPr>
        <w:pStyle w:val="PL"/>
      </w:pPr>
      <w:r>
        <w:t xml:space="preserve">  grouping RimRSReportInfoGrp {</w:t>
      </w:r>
    </w:p>
    <w:p w14:paraId="603C8631" w14:textId="77777777" w:rsidR="007565C4" w:rsidRDefault="007565C4" w:rsidP="007565C4">
      <w:pPr>
        <w:pStyle w:val="PL"/>
      </w:pPr>
      <w:r>
        <w:t xml:space="preserve">    description "This  data type defines necessary reporting information</w:t>
      </w:r>
    </w:p>
    <w:p w14:paraId="0CF4F6CC" w14:textId="77777777" w:rsidR="007565C4" w:rsidRDefault="007565C4" w:rsidP="007565C4">
      <w:pPr>
        <w:pStyle w:val="PL"/>
      </w:pPr>
      <w:r>
        <w:t xml:space="preserve">      derived from the detected RIM-RS, including</w:t>
      </w:r>
    </w:p>
    <w:p w14:paraId="2CACA04A" w14:textId="77777777" w:rsidR="007565C4" w:rsidRDefault="007565C4" w:rsidP="007565C4">
      <w:pPr>
        <w:pStyle w:val="PL"/>
      </w:pPr>
      <w:r>
        <w:t xml:space="preserve">      1)  The detected set ID;</w:t>
      </w:r>
    </w:p>
    <w:p w14:paraId="758E08DA" w14:textId="77777777" w:rsidR="007565C4" w:rsidRDefault="007565C4" w:rsidP="007565C4">
      <w:pPr>
        <w:pStyle w:val="PL"/>
      </w:pPr>
      <w:r>
        <w:t xml:space="preserve">      2)  Propagation delay in number of OFDM symbols</w:t>
      </w:r>
    </w:p>
    <w:p w14:paraId="64F68875" w14:textId="77777777" w:rsidR="007565C4" w:rsidRDefault="007565C4" w:rsidP="007565C4">
      <w:pPr>
        <w:pStyle w:val="PL"/>
      </w:pPr>
      <w:r>
        <w:t xml:space="preserve">      3)  Functionality of the RS (RS-1 or RS-2, Enough or Not enough</w:t>
      </w:r>
    </w:p>
    <w:p w14:paraId="60DDD4AE" w14:textId="77777777" w:rsidR="007565C4" w:rsidRDefault="007565C4" w:rsidP="007565C4">
      <w:pPr>
        <w:pStyle w:val="PL"/>
      </w:pPr>
      <w:r>
        <w:t xml:space="preserve">        mitigation for RS-1).</w:t>
      </w:r>
    </w:p>
    <w:p w14:paraId="393511CB" w14:textId="77777777" w:rsidR="007565C4" w:rsidRDefault="007565C4" w:rsidP="007565C4">
      <w:pPr>
        <w:pStyle w:val="PL"/>
      </w:pPr>
    </w:p>
    <w:p w14:paraId="43F878E1" w14:textId="77777777" w:rsidR="007565C4" w:rsidRDefault="007565C4" w:rsidP="007565C4">
      <w:pPr>
        <w:pStyle w:val="PL"/>
      </w:pPr>
      <w:r>
        <w:t xml:space="preserve">      RS-1 is equivalent to RIM-RS type 1 (see 38.211, subclause 7.4.1.6).</w:t>
      </w:r>
    </w:p>
    <w:p w14:paraId="2E422B4D" w14:textId="77777777" w:rsidR="007565C4" w:rsidRDefault="007565C4" w:rsidP="007565C4">
      <w:pPr>
        <w:pStyle w:val="PL"/>
      </w:pPr>
      <w:r>
        <w:t xml:space="preserve">      RS-2 is equivalent to RIM-RS type 2 (see 38.211, subclause 7.4.1.6).</w:t>
      </w:r>
    </w:p>
    <w:p w14:paraId="3B840177" w14:textId="77777777" w:rsidR="007565C4" w:rsidRDefault="007565C4" w:rsidP="007565C4">
      <w:pPr>
        <w:pStyle w:val="PL"/>
      </w:pPr>
      <w:r>
        <w:t xml:space="preserve">        Enough mitigation for RS-1 means 'Enough' / 'Not enough' indication</w:t>
      </w:r>
    </w:p>
    <w:p w14:paraId="5238F990" w14:textId="77777777" w:rsidR="007565C4" w:rsidRDefault="007565C4" w:rsidP="007565C4">
      <w:pPr>
        <w:pStyle w:val="PL"/>
      </w:pPr>
      <w:r>
        <w:t xml:space="preserve">          functionality is enabled for RIM RS-1 and RIM-RS type 1 is used to</w:t>
      </w:r>
    </w:p>
    <w:p w14:paraId="6ECAE027" w14:textId="77777777" w:rsidR="007565C4" w:rsidRDefault="007565C4" w:rsidP="007565C4">
      <w:pPr>
        <w:pStyle w:val="PL"/>
      </w:pPr>
      <w:r>
        <w:t xml:space="preserve">          indicate 'enough mitigation' functionality.</w:t>
      </w:r>
    </w:p>
    <w:p w14:paraId="78062602" w14:textId="77777777" w:rsidR="007565C4" w:rsidRDefault="007565C4" w:rsidP="007565C4">
      <w:pPr>
        <w:pStyle w:val="PL"/>
      </w:pPr>
      <w:r>
        <w:t xml:space="preserve">        Not enough mitigation for RS-1 means 'Enough' / 'Not enough' indication</w:t>
      </w:r>
    </w:p>
    <w:p w14:paraId="1EED2605" w14:textId="77777777" w:rsidR="007565C4" w:rsidRDefault="007565C4" w:rsidP="007565C4">
      <w:pPr>
        <w:pStyle w:val="PL"/>
      </w:pPr>
      <w:r>
        <w:t xml:space="preserve">          functionality is enabled for RIM RS-1 and RIM-RS type 1 is used to</w:t>
      </w:r>
    </w:p>
    <w:p w14:paraId="0AD85B12" w14:textId="77777777" w:rsidR="007565C4" w:rsidRDefault="007565C4" w:rsidP="007565C4">
      <w:pPr>
        <w:pStyle w:val="PL"/>
      </w:pPr>
      <w:r>
        <w:t xml:space="preserve">          indicate 'Not enough mitigation' functionality.";</w:t>
      </w:r>
    </w:p>
    <w:p w14:paraId="292A7F6E" w14:textId="77777777" w:rsidR="007565C4" w:rsidRDefault="007565C4" w:rsidP="007565C4">
      <w:pPr>
        <w:pStyle w:val="PL"/>
      </w:pPr>
    </w:p>
    <w:p w14:paraId="5E677A26" w14:textId="77777777" w:rsidR="007565C4" w:rsidRDefault="007565C4" w:rsidP="007565C4">
      <w:pPr>
        <w:pStyle w:val="PL"/>
      </w:pPr>
      <w:r>
        <w:t xml:space="preserve">    leaf detectedSetID {</w:t>
      </w:r>
    </w:p>
    <w:p w14:paraId="42C5DFD1" w14:textId="77777777" w:rsidR="007565C4" w:rsidRDefault="007565C4" w:rsidP="007565C4">
      <w:pPr>
        <w:pStyle w:val="PL"/>
      </w:pPr>
      <w:r>
        <w:t xml:space="preserve">      type uint32 ;</w:t>
      </w:r>
    </w:p>
    <w:p w14:paraId="3C2830DD" w14:textId="77777777" w:rsidR="007565C4" w:rsidRDefault="007565C4" w:rsidP="007565C4">
      <w:pPr>
        <w:pStyle w:val="PL"/>
      </w:pPr>
      <w:r>
        <w:t xml:space="preserve">      description "Set ID of the detected RIM-RS</w:t>
      </w:r>
    </w:p>
    <w:p w14:paraId="6CE76340" w14:textId="77777777" w:rsidR="007565C4" w:rsidRDefault="007565C4" w:rsidP="007565C4">
      <w:pPr>
        <w:pStyle w:val="PL"/>
      </w:pPr>
      <w:r>
        <w:t xml:space="preserve">        allowedValues: 0,1...max{totalnrofSetIdofRS1, totalnrofSetIdofRS2}";</w:t>
      </w:r>
    </w:p>
    <w:p w14:paraId="03D78DB5" w14:textId="77777777" w:rsidR="007565C4" w:rsidRDefault="007565C4" w:rsidP="007565C4">
      <w:pPr>
        <w:pStyle w:val="PL"/>
      </w:pPr>
      <w:r>
        <w:t xml:space="preserve">    }</w:t>
      </w:r>
    </w:p>
    <w:p w14:paraId="7F640B2D" w14:textId="77777777" w:rsidR="007565C4" w:rsidRDefault="007565C4" w:rsidP="007565C4">
      <w:pPr>
        <w:pStyle w:val="PL"/>
      </w:pPr>
    </w:p>
    <w:p w14:paraId="3C0DC6EB" w14:textId="77777777" w:rsidR="007565C4" w:rsidRDefault="007565C4" w:rsidP="007565C4">
      <w:pPr>
        <w:pStyle w:val="PL"/>
      </w:pPr>
      <w:r>
        <w:t xml:space="preserve">    leaf propagationDelay {</w:t>
      </w:r>
    </w:p>
    <w:p w14:paraId="7794EBBA" w14:textId="77777777" w:rsidR="007565C4" w:rsidRDefault="007565C4" w:rsidP="007565C4">
      <w:pPr>
        <w:pStyle w:val="PL"/>
      </w:pPr>
      <w:r>
        <w:t xml:space="preserve">      type uint32 ;</w:t>
      </w:r>
    </w:p>
    <w:p w14:paraId="27242DEA" w14:textId="77777777" w:rsidR="007565C4" w:rsidRDefault="007565C4" w:rsidP="007565C4">
      <w:pPr>
        <w:pStyle w:val="PL"/>
      </w:pPr>
      <w:r>
        <w:t xml:space="preserve">      must '. &lt;= ../../maxPropagationDelay' {</w:t>
      </w:r>
    </w:p>
    <w:p w14:paraId="320240DA" w14:textId="77777777" w:rsidR="007565C4" w:rsidRDefault="007565C4" w:rsidP="007565C4">
      <w:pPr>
        <w:pStyle w:val="PL"/>
      </w:pPr>
      <w:r>
        <w:t xml:space="preserve">        error-message "allowedValues: 0, 1.. maxPropagationDelay";</w:t>
      </w:r>
    </w:p>
    <w:p w14:paraId="1B7EB2AE" w14:textId="77777777" w:rsidR="007565C4" w:rsidRDefault="007565C4" w:rsidP="007565C4">
      <w:pPr>
        <w:pStyle w:val="PL"/>
      </w:pPr>
      <w:r>
        <w:t xml:space="preserve">      }</w:t>
      </w:r>
    </w:p>
    <w:p w14:paraId="66997BA0" w14:textId="77777777" w:rsidR="007565C4" w:rsidRDefault="007565C4" w:rsidP="007565C4">
      <w:pPr>
        <w:pStyle w:val="PL"/>
      </w:pPr>
      <w:r>
        <w:t xml:space="preserve">      description "This attribute indicates the propagation delay of the</w:t>
      </w:r>
    </w:p>
    <w:p w14:paraId="29288EBB" w14:textId="77777777" w:rsidR="007565C4" w:rsidRDefault="007565C4" w:rsidP="007565C4">
      <w:pPr>
        <w:pStyle w:val="PL"/>
      </w:pPr>
      <w:r>
        <w:t xml:space="preserve">        detected RIM-RS, in number of OFDM symbol.";</w:t>
      </w:r>
    </w:p>
    <w:p w14:paraId="13F85B1A" w14:textId="77777777" w:rsidR="007565C4" w:rsidRDefault="007565C4" w:rsidP="007565C4">
      <w:pPr>
        <w:pStyle w:val="PL"/>
      </w:pPr>
      <w:r>
        <w:t xml:space="preserve">    }</w:t>
      </w:r>
    </w:p>
    <w:p w14:paraId="39CBACA4" w14:textId="77777777" w:rsidR="007565C4" w:rsidRDefault="007565C4" w:rsidP="007565C4">
      <w:pPr>
        <w:pStyle w:val="PL"/>
      </w:pPr>
    </w:p>
    <w:p w14:paraId="55AAF242" w14:textId="77777777" w:rsidR="007565C4" w:rsidRDefault="007565C4" w:rsidP="007565C4">
      <w:pPr>
        <w:pStyle w:val="PL"/>
      </w:pPr>
      <w:r>
        <w:t xml:space="preserve">    leaf functionalityOfRIMRS {</w:t>
      </w:r>
    </w:p>
    <w:p w14:paraId="1A1CB049" w14:textId="77777777" w:rsidR="007565C4" w:rsidRDefault="007565C4" w:rsidP="007565C4">
      <w:pPr>
        <w:pStyle w:val="PL"/>
      </w:pPr>
      <w:r>
        <w:t xml:space="preserve">      type enumeration {</w:t>
      </w:r>
    </w:p>
    <w:p w14:paraId="59A39FFC" w14:textId="77777777" w:rsidR="007565C4" w:rsidRDefault="007565C4" w:rsidP="007565C4">
      <w:pPr>
        <w:pStyle w:val="PL"/>
      </w:pPr>
      <w:r>
        <w:t xml:space="preserve">        enum RS1;</w:t>
      </w:r>
    </w:p>
    <w:p w14:paraId="753D5A9D" w14:textId="77777777" w:rsidR="007565C4" w:rsidRDefault="007565C4" w:rsidP="007565C4">
      <w:pPr>
        <w:pStyle w:val="PL"/>
      </w:pPr>
      <w:r>
        <w:t xml:space="preserve">        enum RS2;</w:t>
      </w:r>
    </w:p>
    <w:p w14:paraId="4DCA3198" w14:textId="77777777" w:rsidR="007565C4" w:rsidRDefault="007565C4" w:rsidP="007565C4">
      <w:pPr>
        <w:pStyle w:val="PL"/>
      </w:pPr>
      <w:r>
        <w:t xml:space="preserve">        enum RS1_FOR_ENOUGH_MITIGATION;</w:t>
      </w:r>
    </w:p>
    <w:p w14:paraId="60DD7819" w14:textId="77777777" w:rsidR="007565C4" w:rsidRDefault="007565C4" w:rsidP="007565C4">
      <w:pPr>
        <w:pStyle w:val="PL"/>
      </w:pPr>
      <w:r>
        <w:t xml:space="preserve">        enum RS1_FOR_NOT_ENOUGH_MITIGATION;</w:t>
      </w:r>
    </w:p>
    <w:p w14:paraId="2B5535CB" w14:textId="77777777" w:rsidR="007565C4" w:rsidRDefault="007565C4" w:rsidP="007565C4">
      <w:pPr>
        <w:pStyle w:val="PL"/>
      </w:pPr>
      <w:r>
        <w:t xml:space="preserve">      }</w:t>
      </w:r>
    </w:p>
    <w:p w14:paraId="7EFD76FF" w14:textId="77777777" w:rsidR="007565C4" w:rsidRDefault="007565C4" w:rsidP="007565C4">
      <w:pPr>
        <w:pStyle w:val="PL"/>
      </w:pPr>
      <w:r>
        <w:t xml:space="preserve">      mandatory true;</w:t>
      </w:r>
    </w:p>
    <w:p w14:paraId="5CCB1510" w14:textId="77777777" w:rsidR="007565C4" w:rsidRDefault="007565C4" w:rsidP="007565C4">
      <w:pPr>
        <w:pStyle w:val="PL"/>
      </w:pPr>
      <w:r>
        <w:t xml:space="preserve">      description "Indicates the functionality of the detected RIM-RS.</w:t>
      </w:r>
    </w:p>
    <w:p w14:paraId="75F3ED89" w14:textId="77777777" w:rsidR="007565C4" w:rsidRDefault="007565C4" w:rsidP="007565C4">
      <w:pPr>
        <w:pStyle w:val="PL"/>
      </w:pPr>
      <w:r>
        <w:t xml:space="preserve">        If the indication of enableEnoughNotEnoughIndication is 'enabled',</w:t>
      </w:r>
    </w:p>
    <w:p w14:paraId="29ECA219" w14:textId="77777777" w:rsidR="007565C4" w:rsidRDefault="007565C4" w:rsidP="007565C4">
      <w:pPr>
        <w:pStyle w:val="PL"/>
      </w:pPr>
      <w:r>
        <w:t xml:space="preserve">          valid values are {RS2, RS1forEnoughMitigation,</w:t>
      </w:r>
    </w:p>
    <w:p w14:paraId="76136056" w14:textId="77777777" w:rsidR="007565C4" w:rsidRDefault="007565C4" w:rsidP="007565C4">
      <w:pPr>
        <w:pStyle w:val="PL"/>
      </w:pPr>
      <w:r>
        <w:t xml:space="preserve">          RS1forNotEnoughMitigation};</w:t>
      </w:r>
    </w:p>
    <w:p w14:paraId="6063B97A" w14:textId="77777777" w:rsidR="007565C4" w:rsidRDefault="007565C4" w:rsidP="007565C4">
      <w:pPr>
        <w:pStyle w:val="PL"/>
      </w:pPr>
      <w:r>
        <w:t xml:space="preserve">        If the indication of enableEnoughNotEnoughIndication is 'disabled',</w:t>
      </w:r>
    </w:p>
    <w:p w14:paraId="6CCF6F6F" w14:textId="77777777" w:rsidR="007565C4" w:rsidRDefault="007565C4" w:rsidP="007565C4">
      <w:pPr>
        <w:pStyle w:val="PL"/>
      </w:pPr>
      <w:r>
        <w:t xml:space="preserve">          valid values are {RS1, RS2}.</w:t>
      </w:r>
    </w:p>
    <w:p w14:paraId="6CF2E7AA" w14:textId="77777777" w:rsidR="007565C4" w:rsidRDefault="007565C4" w:rsidP="007565C4">
      <w:pPr>
        <w:pStyle w:val="PL"/>
      </w:pPr>
    </w:p>
    <w:p w14:paraId="3DAE45CA" w14:textId="77777777" w:rsidR="007565C4" w:rsidRDefault="007565C4" w:rsidP="007565C4">
      <w:pPr>
        <w:pStyle w:val="PL"/>
      </w:pPr>
      <w:r>
        <w:t xml:space="preserve">        RS1forEnoughMitigation means RIM-RS type 1 is used to indicate</w:t>
      </w:r>
    </w:p>
    <w:p w14:paraId="61B838E9" w14:textId="77777777" w:rsidR="007565C4" w:rsidRDefault="007565C4" w:rsidP="007565C4">
      <w:pPr>
        <w:pStyle w:val="PL"/>
      </w:pPr>
      <w:r>
        <w:t xml:space="preserve">         'enough mitigation' functionality.</w:t>
      </w:r>
    </w:p>
    <w:p w14:paraId="736C3D60" w14:textId="77777777" w:rsidR="007565C4" w:rsidRDefault="007565C4" w:rsidP="007565C4">
      <w:pPr>
        <w:pStyle w:val="PL"/>
      </w:pPr>
      <w:r>
        <w:t xml:space="preserve">        RS1forNotEnoughMitigation means RIM-RS type 1 is used to indicate</w:t>
      </w:r>
    </w:p>
    <w:p w14:paraId="1A7B79F3" w14:textId="77777777" w:rsidR="007565C4" w:rsidRDefault="007565C4" w:rsidP="007565C4">
      <w:pPr>
        <w:pStyle w:val="PL"/>
      </w:pPr>
      <w:r>
        <w:t xml:space="preserve">          'Not enough mitigation' functionality.";</w:t>
      </w:r>
    </w:p>
    <w:p w14:paraId="0E020C50" w14:textId="77777777" w:rsidR="007565C4" w:rsidRDefault="007565C4" w:rsidP="007565C4">
      <w:pPr>
        <w:pStyle w:val="PL"/>
      </w:pPr>
      <w:r>
        <w:t xml:space="preserve">    }</w:t>
      </w:r>
    </w:p>
    <w:p w14:paraId="7F9F12E7" w14:textId="77777777" w:rsidR="007565C4" w:rsidRDefault="007565C4" w:rsidP="007565C4">
      <w:pPr>
        <w:pStyle w:val="PL"/>
      </w:pPr>
      <w:r>
        <w:t xml:space="preserve">  }</w:t>
      </w:r>
    </w:p>
    <w:p w14:paraId="14A530D1" w14:textId="77777777" w:rsidR="007565C4" w:rsidRDefault="007565C4" w:rsidP="007565C4">
      <w:pPr>
        <w:pStyle w:val="PL"/>
      </w:pPr>
    </w:p>
    <w:p w14:paraId="204E7002" w14:textId="77777777" w:rsidR="007565C4" w:rsidRDefault="007565C4" w:rsidP="007565C4">
      <w:pPr>
        <w:pStyle w:val="PL"/>
      </w:pPr>
      <w:r>
        <w:t xml:space="preserve">  grouping RimRSReportConfGrp {</w:t>
      </w:r>
    </w:p>
    <w:p w14:paraId="7C2BCB66" w14:textId="77777777" w:rsidR="007565C4" w:rsidRDefault="007565C4" w:rsidP="007565C4">
      <w:pPr>
        <w:pStyle w:val="PL"/>
      </w:pPr>
      <w:r>
        <w:t xml:space="preserve">    description "Defines RIM-RS reporting configuration";</w:t>
      </w:r>
    </w:p>
    <w:p w14:paraId="3726FD9E" w14:textId="77777777" w:rsidR="007565C4" w:rsidRDefault="007565C4" w:rsidP="007565C4">
      <w:pPr>
        <w:pStyle w:val="PL"/>
      </w:pPr>
    </w:p>
    <w:p w14:paraId="6DDC7016" w14:textId="77777777" w:rsidR="007565C4" w:rsidRDefault="007565C4" w:rsidP="007565C4">
      <w:pPr>
        <w:pStyle w:val="PL"/>
      </w:pPr>
      <w:r>
        <w:t xml:space="preserve">    leaf reportIndicator {</w:t>
      </w:r>
    </w:p>
    <w:p w14:paraId="3CC4E617" w14:textId="77777777" w:rsidR="007565C4" w:rsidRDefault="007565C4" w:rsidP="007565C4">
      <w:pPr>
        <w:pStyle w:val="PL"/>
      </w:pPr>
      <w:r>
        <w:t xml:space="preserve">      type types3gpp:EnabledDisabled;</w:t>
      </w:r>
    </w:p>
    <w:p w14:paraId="68BBE1FC" w14:textId="77777777" w:rsidR="007565C4" w:rsidRDefault="007565C4" w:rsidP="007565C4">
      <w:pPr>
        <w:pStyle w:val="PL"/>
      </w:pPr>
      <w:r>
        <w:t xml:space="preserve">      default DISABLED;</w:t>
      </w:r>
    </w:p>
    <w:p w14:paraId="0AD97464" w14:textId="77777777" w:rsidR="007565C4" w:rsidRDefault="007565C4" w:rsidP="007565C4">
      <w:pPr>
        <w:pStyle w:val="PL"/>
      </w:pPr>
      <w:r>
        <w:t xml:space="preserve">      description "Used to enable or disable the RS report on a gNB.</w:t>
      </w:r>
    </w:p>
    <w:p w14:paraId="5352CCC2" w14:textId="77777777" w:rsidR="007565C4" w:rsidRDefault="007565C4" w:rsidP="007565C4">
      <w:pPr>
        <w:pStyle w:val="PL"/>
      </w:pPr>
      <w:r>
        <w:t xml:space="preserve">        If the indication is 'enable', the gNB starts to periodically report</w:t>
      </w:r>
    </w:p>
    <w:p w14:paraId="2A8623AB" w14:textId="77777777" w:rsidR="007565C4" w:rsidRDefault="007565C4" w:rsidP="007565C4">
      <w:pPr>
        <w:pStyle w:val="PL"/>
      </w:pPr>
      <w:r>
        <w:t xml:space="preserve">        necessary information derived from the detected RIM-RS to OAM.</w:t>
      </w:r>
    </w:p>
    <w:p w14:paraId="77130DE4" w14:textId="77777777" w:rsidR="007565C4" w:rsidRDefault="007565C4" w:rsidP="007565C4">
      <w:pPr>
        <w:pStyle w:val="PL"/>
      </w:pPr>
      <w:r>
        <w:t xml:space="preserve">        If the indication is 'disable', the gNB stops reporting.";</w:t>
      </w:r>
    </w:p>
    <w:p w14:paraId="3108DB91" w14:textId="77777777" w:rsidR="007565C4" w:rsidRDefault="007565C4" w:rsidP="007565C4">
      <w:pPr>
        <w:pStyle w:val="PL"/>
      </w:pPr>
      <w:r>
        <w:t xml:space="preserve">    }</w:t>
      </w:r>
    </w:p>
    <w:p w14:paraId="3BDC0758" w14:textId="77777777" w:rsidR="007565C4" w:rsidRDefault="007565C4" w:rsidP="007565C4">
      <w:pPr>
        <w:pStyle w:val="PL"/>
      </w:pPr>
    </w:p>
    <w:p w14:paraId="03128141" w14:textId="77777777" w:rsidR="007565C4" w:rsidRDefault="007565C4" w:rsidP="007565C4">
      <w:pPr>
        <w:pStyle w:val="PL"/>
      </w:pPr>
      <w:r>
        <w:t xml:space="preserve">    leaf reportInterval {</w:t>
      </w:r>
    </w:p>
    <w:p w14:paraId="77F55C9F" w14:textId="77777777" w:rsidR="007565C4" w:rsidRDefault="007565C4" w:rsidP="007565C4">
      <w:pPr>
        <w:pStyle w:val="PL"/>
      </w:pPr>
      <w:r>
        <w:t xml:space="preserve">      type uint32;</w:t>
      </w:r>
    </w:p>
    <w:p w14:paraId="1AEF40F1" w14:textId="77777777" w:rsidR="007565C4" w:rsidRDefault="007565C4" w:rsidP="007565C4">
      <w:pPr>
        <w:pStyle w:val="PL"/>
      </w:pPr>
      <w:r>
        <w:t xml:space="preserve">      mandatory true;</w:t>
      </w:r>
    </w:p>
    <w:p w14:paraId="679B2DCC" w14:textId="77777777" w:rsidR="007565C4" w:rsidRDefault="007565C4" w:rsidP="007565C4">
      <w:pPr>
        <w:pStyle w:val="PL"/>
      </w:pPr>
      <w:r>
        <w:t xml:space="preserve">      units ms;</w:t>
      </w:r>
    </w:p>
    <w:p w14:paraId="4738D98E" w14:textId="77777777" w:rsidR="007565C4" w:rsidRDefault="007565C4" w:rsidP="007565C4">
      <w:pPr>
        <w:pStyle w:val="PL"/>
      </w:pPr>
      <w:r>
        <w:t xml:space="preserve">      description "Used to define reporting interval of a gNB in ms.";</w:t>
      </w:r>
    </w:p>
    <w:p w14:paraId="6AFEEC62" w14:textId="77777777" w:rsidR="007565C4" w:rsidRDefault="007565C4" w:rsidP="007565C4">
      <w:pPr>
        <w:pStyle w:val="PL"/>
      </w:pPr>
      <w:r>
        <w:t xml:space="preserve">    }</w:t>
      </w:r>
    </w:p>
    <w:p w14:paraId="50BF5699" w14:textId="77777777" w:rsidR="007565C4" w:rsidRDefault="007565C4" w:rsidP="007565C4">
      <w:pPr>
        <w:pStyle w:val="PL"/>
      </w:pPr>
    </w:p>
    <w:p w14:paraId="576A141B" w14:textId="77777777" w:rsidR="007565C4" w:rsidRDefault="007565C4" w:rsidP="007565C4">
      <w:pPr>
        <w:pStyle w:val="PL"/>
      </w:pPr>
      <w:r>
        <w:t xml:space="preserve">    leaf nrofRIMRSReportInfo {</w:t>
      </w:r>
    </w:p>
    <w:p w14:paraId="1B923890" w14:textId="77777777" w:rsidR="007565C4" w:rsidRDefault="007565C4" w:rsidP="007565C4">
      <w:pPr>
        <w:pStyle w:val="PL"/>
      </w:pPr>
      <w:r>
        <w:t xml:space="preserve">      type uint32;</w:t>
      </w:r>
    </w:p>
    <w:p w14:paraId="53909D3D" w14:textId="77777777" w:rsidR="007565C4" w:rsidRDefault="007565C4" w:rsidP="007565C4">
      <w:pPr>
        <w:pStyle w:val="PL"/>
      </w:pPr>
      <w:r>
        <w:t xml:space="preserve">      mandatory true;</w:t>
      </w:r>
    </w:p>
    <w:p w14:paraId="6DED1E73" w14:textId="77777777" w:rsidR="007565C4" w:rsidRDefault="007565C4" w:rsidP="007565C4">
      <w:pPr>
        <w:pStyle w:val="PL"/>
      </w:pPr>
      <w:r>
        <w:t xml:space="preserve">      description "Used to define the maximum number of RIMRSReportInfo in</w:t>
      </w:r>
    </w:p>
    <w:p w14:paraId="3CB61432" w14:textId="77777777" w:rsidR="007565C4" w:rsidRDefault="007565C4" w:rsidP="007565C4">
      <w:pPr>
        <w:pStyle w:val="PL"/>
      </w:pPr>
      <w:r>
        <w:t xml:space="preserve">        a single report.";</w:t>
      </w:r>
    </w:p>
    <w:p w14:paraId="303183BA" w14:textId="77777777" w:rsidR="007565C4" w:rsidRDefault="007565C4" w:rsidP="007565C4">
      <w:pPr>
        <w:pStyle w:val="PL"/>
      </w:pPr>
      <w:r>
        <w:t xml:space="preserve">    }</w:t>
      </w:r>
    </w:p>
    <w:p w14:paraId="76974DEF" w14:textId="77777777" w:rsidR="007565C4" w:rsidRDefault="007565C4" w:rsidP="007565C4">
      <w:pPr>
        <w:pStyle w:val="PL"/>
      </w:pPr>
    </w:p>
    <w:p w14:paraId="2595C216" w14:textId="77777777" w:rsidR="007565C4" w:rsidRDefault="007565C4" w:rsidP="007565C4">
      <w:pPr>
        <w:pStyle w:val="PL"/>
      </w:pPr>
      <w:r>
        <w:t xml:space="preserve">    leaf maxPropagationDelay {</w:t>
      </w:r>
    </w:p>
    <w:p w14:paraId="7D438DFF" w14:textId="77777777" w:rsidR="007565C4" w:rsidRDefault="007565C4" w:rsidP="007565C4">
      <w:pPr>
        <w:pStyle w:val="PL"/>
      </w:pPr>
      <w:r>
        <w:t xml:space="preserve">      type uint32 {</w:t>
      </w:r>
    </w:p>
    <w:p w14:paraId="23AB5ED5" w14:textId="77777777" w:rsidR="007565C4" w:rsidRDefault="007565C4" w:rsidP="007565C4">
      <w:pPr>
        <w:pStyle w:val="PL"/>
      </w:pPr>
      <w:r>
        <w:t xml:space="preserve">        range "0..327679";</w:t>
      </w:r>
    </w:p>
    <w:p w14:paraId="0061DA23" w14:textId="77777777" w:rsidR="007565C4" w:rsidRDefault="007565C4" w:rsidP="007565C4">
      <w:pPr>
        <w:pStyle w:val="PL"/>
      </w:pPr>
      <w:r>
        <w:t xml:space="preserve">      }</w:t>
      </w:r>
    </w:p>
    <w:p w14:paraId="44FA3280" w14:textId="77777777" w:rsidR="007565C4" w:rsidRDefault="007565C4" w:rsidP="007565C4">
      <w:pPr>
        <w:pStyle w:val="PL"/>
      </w:pPr>
      <w:r>
        <w:t xml:space="preserve">      mandatory true;</w:t>
      </w:r>
    </w:p>
    <w:p w14:paraId="4D7044C6" w14:textId="77777777" w:rsidR="007565C4" w:rsidRDefault="007565C4" w:rsidP="007565C4">
      <w:pPr>
        <w:pStyle w:val="PL"/>
      </w:pPr>
      <w:r>
        <w:t xml:space="preserve">      description "Used to define the maximum reported OFDM symbol number for</w:t>
      </w:r>
    </w:p>
    <w:p w14:paraId="670B33D9" w14:textId="77777777" w:rsidR="007565C4" w:rsidRDefault="007565C4" w:rsidP="007565C4">
      <w:pPr>
        <w:pStyle w:val="PL"/>
      </w:pPr>
      <w:r>
        <w:t xml:space="preserve">        the propagation delay of the detected RIM-RS in each RIMRSReportInfo.</w:t>
      </w:r>
    </w:p>
    <w:p w14:paraId="33D0F675" w14:textId="77777777" w:rsidR="007565C4" w:rsidRDefault="007565C4" w:rsidP="007565C4">
      <w:pPr>
        <w:pStyle w:val="PL"/>
      </w:pPr>
    </w:p>
    <w:p w14:paraId="728BAC2F" w14:textId="77777777" w:rsidR="007565C4" w:rsidRDefault="007565C4" w:rsidP="007565C4">
      <w:pPr>
        <w:pStyle w:val="PL"/>
      </w:pPr>
      <w:r>
        <w:t xml:space="preserve">        allowedValues: 0, 1..20**2*maxNrofSymbols-1, where maxNrofSymbols=14.";</w:t>
      </w:r>
    </w:p>
    <w:p w14:paraId="7359846D" w14:textId="77777777" w:rsidR="007565C4" w:rsidRDefault="007565C4" w:rsidP="007565C4">
      <w:pPr>
        <w:pStyle w:val="PL"/>
      </w:pPr>
      <w:r>
        <w:t xml:space="preserve">    }</w:t>
      </w:r>
    </w:p>
    <w:p w14:paraId="4C3A4574" w14:textId="77777777" w:rsidR="007565C4" w:rsidRDefault="007565C4" w:rsidP="007565C4">
      <w:pPr>
        <w:pStyle w:val="PL"/>
      </w:pPr>
    </w:p>
    <w:p w14:paraId="728756B8" w14:textId="77777777" w:rsidR="007565C4" w:rsidRDefault="007565C4" w:rsidP="007565C4">
      <w:pPr>
        <w:pStyle w:val="PL"/>
      </w:pPr>
      <w:r>
        <w:t xml:space="preserve">    list RimRSReportInfoList {</w:t>
      </w:r>
    </w:p>
    <w:p w14:paraId="4D16BA0B" w14:textId="77777777" w:rsidR="007565C4" w:rsidRDefault="007565C4" w:rsidP="007565C4">
      <w:pPr>
        <w:pStyle w:val="PL"/>
      </w:pPr>
      <w:r>
        <w:t xml:space="preserve">      key detectedSetID;</w:t>
      </w:r>
    </w:p>
    <w:p w14:paraId="7BEC12BB" w14:textId="77777777" w:rsidR="007565C4" w:rsidRDefault="007565C4" w:rsidP="007565C4">
      <w:pPr>
        <w:pStyle w:val="PL"/>
      </w:pPr>
      <w:r>
        <w:t xml:space="preserve">      description "Represents a list (the length of the list is</w:t>
      </w:r>
    </w:p>
    <w:p w14:paraId="2A978EDD" w14:textId="77777777" w:rsidR="007565C4" w:rsidRDefault="007565C4" w:rsidP="007565C4">
      <w:pPr>
        <w:pStyle w:val="PL"/>
      </w:pPr>
      <w:r>
        <w:t xml:space="preserve">        nrofRIMRSReportInfo) of necessary information derived from the</w:t>
      </w:r>
    </w:p>
    <w:p w14:paraId="135082BD" w14:textId="77777777" w:rsidR="007565C4" w:rsidRDefault="007565C4" w:rsidP="007565C4">
      <w:pPr>
        <w:pStyle w:val="PL"/>
      </w:pPr>
      <w:r>
        <w:t xml:space="preserve">        detected RIM-RS.";</w:t>
      </w:r>
    </w:p>
    <w:p w14:paraId="12B446F5" w14:textId="77777777" w:rsidR="007565C4" w:rsidRDefault="007565C4" w:rsidP="007565C4">
      <w:pPr>
        <w:pStyle w:val="PL"/>
      </w:pPr>
      <w:r>
        <w:t xml:space="preserve">      uses RimRSReportInfoGrp;</w:t>
      </w:r>
    </w:p>
    <w:p w14:paraId="2912E49F" w14:textId="77777777" w:rsidR="007565C4" w:rsidRDefault="007565C4" w:rsidP="007565C4">
      <w:pPr>
        <w:pStyle w:val="PL"/>
      </w:pPr>
      <w:r>
        <w:t xml:space="preserve">    }</w:t>
      </w:r>
    </w:p>
    <w:p w14:paraId="54D96367" w14:textId="77777777" w:rsidR="007565C4" w:rsidRDefault="007565C4" w:rsidP="007565C4">
      <w:pPr>
        <w:pStyle w:val="PL"/>
      </w:pPr>
      <w:r>
        <w:t xml:space="preserve">  }</w:t>
      </w:r>
    </w:p>
    <w:p w14:paraId="32C756BD" w14:textId="77777777" w:rsidR="007565C4" w:rsidRDefault="007565C4" w:rsidP="007565C4">
      <w:pPr>
        <w:pStyle w:val="PL"/>
      </w:pPr>
    </w:p>
    <w:p w14:paraId="24574EDA" w14:textId="77777777" w:rsidR="007565C4" w:rsidRDefault="007565C4" w:rsidP="007565C4">
      <w:pPr>
        <w:pStyle w:val="PL"/>
      </w:pPr>
      <w:r>
        <w:t xml:space="preserve">  grouping GNBDUFunctionGrp {</w:t>
      </w:r>
    </w:p>
    <w:p w14:paraId="4478D1E5" w14:textId="77777777" w:rsidR="007565C4" w:rsidRDefault="007565C4" w:rsidP="007565C4">
      <w:pPr>
        <w:pStyle w:val="PL"/>
      </w:pPr>
      <w:r>
        <w:t xml:space="preserve">    description "Represents the GNBDUFunction IOC.";</w:t>
      </w:r>
    </w:p>
    <w:p w14:paraId="6A1909B8" w14:textId="77777777" w:rsidR="007565C4" w:rsidRDefault="007565C4" w:rsidP="007565C4">
      <w:pPr>
        <w:pStyle w:val="PL"/>
      </w:pPr>
      <w:r>
        <w:t xml:space="preserve">    reference "3GPP TS 28.541";</w:t>
      </w:r>
    </w:p>
    <w:p w14:paraId="5D96B547" w14:textId="77777777" w:rsidR="007565C4" w:rsidRDefault="007565C4" w:rsidP="007565C4">
      <w:pPr>
        <w:pStyle w:val="PL"/>
      </w:pPr>
      <w:r>
        <w:t xml:space="preserve">    uses mf3gpp:ManagedFunctionGrp;</w:t>
      </w:r>
    </w:p>
    <w:p w14:paraId="79B55209" w14:textId="77777777" w:rsidR="007565C4" w:rsidRDefault="007565C4" w:rsidP="007565C4">
      <w:pPr>
        <w:pStyle w:val="PL"/>
      </w:pPr>
    </w:p>
    <w:p w14:paraId="3C191D07" w14:textId="77777777" w:rsidR="007565C4" w:rsidRDefault="007565C4" w:rsidP="007565C4">
      <w:pPr>
        <w:pStyle w:val="PL"/>
      </w:pPr>
      <w:r>
        <w:t xml:space="preserve">    leaf gNBId {</w:t>
      </w:r>
    </w:p>
    <w:p w14:paraId="2A7B75D4" w14:textId="77777777" w:rsidR="007565C4" w:rsidRDefault="007565C4" w:rsidP="007565C4">
      <w:pPr>
        <w:pStyle w:val="PL"/>
      </w:pPr>
      <w:r>
        <w:t xml:space="preserve">      type int64 { range "0..4294967295"; }</w:t>
      </w:r>
    </w:p>
    <w:p w14:paraId="5D640926" w14:textId="77777777" w:rsidR="007565C4" w:rsidRDefault="007565C4" w:rsidP="007565C4">
      <w:pPr>
        <w:pStyle w:val="PL"/>
      </w:pPr>
      <w:r>
        <w:t xml:space="preserve">      mandatory true;</w:t>
      </w:r>
    </w:p>
    <w:p w14:paraId="61BFED6A" w14:textId="77777777" w:rsidR="007565C4" w:rsidRDefault="007565C4" w:rsidP="007565C4">
      <w:pPr>
        <w:pStyle w:val="PL"/>
      </w:pPr>
      <w:r>
        <w:t xml:space="preserve">      description "Identifies a gNB within a PLMN. The gNB Identifier (gNB ID)</w:t>
      </w:r>
    </w:p>
    <w:p w14:paraId="1B03E9F4" w14:textId="77777777" w:rsidR="007565C4" w:rsidRDefault="007565C4" w:rsidP="007565C4">
      <w:pPr>
        <w:pStyle w:val="PL"/>
      </w:pPr>
      <w:r>
        <w:t xml:space="preserve">        is part of the NR Cell Identifier (NCI) of the gNB cells.";</w:t>
      </w:r>
    </w:p>
    <w:p w14:paraId="00330572" w14:textId="77777777" w:rsidR="007565C4" w:rsidRDefault="007565C4" w:rsidP="007565C4">
      <w:pPr>
        <w:pStyle w:val="PL"/>
      </w:pPr>
      <w:r>
        <w:t xml:space="preserve">      reference "gNB ID in 3GPP TS 38.300, Global gNB ID in 3GPP TS 38.413";</w:t>
      </w:r>
    </w:p>
    <w:p w14:paraId="406484AF" w14:textId="77777777" w:rsidR="007565C4" w:rsidRDefault="007565C4" w:rsidP="007565C4">
      <w:pPr>
        <w:pStyle w:val="PL"/>
      </w:pPr>
      <w:r>
        <w:t xml:space="preserve">    }</w:t>
      </w:r>
    </w:p>
    <w:p w14:paraId="6B431619" w14:textId="77777777" w:rsidR="007565C4" w:rsidRDefault="007565C4" w:rsidP="007565C4">
      <w:pPr>
        <w:pStyle w:val="PL"/>
      </w:pPr>
    </w:p>
    <w:p w14:paraId="07B3B439" w14:textId="77777777" w:rsidR="007565C4" w:rsidRDefault="007565C4" w:rsidP="007565C4">
      <w:pPr>
        <w:pStyle w:val="PL"/>
      </w:pPr>
      <w:r>
        <w:t xml:space="preserve">    leaf gNBIdLength {</w:t>
      </w:r>
    </w:p>
    <w:p w14:paraId="14159AFE" w14:textId="77777777" w:rsidR="007565C4" w:rsidRDefault="007565C4" w:rsidP="007565C4">
      <w:pPr>
        <w:pStyle w:val="PL"/>
      </w:pPr>
      <w:r>
        <w:t xml:space="preserve">      type int32 { range "22..32"; }</w:t>
      </w:r>
    </w:p>
    <w:p w14:paraId="1BE7C32A" w14:textId="77777777" w:rsidR="007565C4" w:rsidRDefault="007565C4" w:rsidP="007565C4">
      <w:pPr>
        <w:pStyle w:val="PL"/>
      </w:pPr>
      <w:r>
        <w:t xml:space="preserve">      mandatory true;</w:t>
      </w:r>
    </w:p>
    <w:p w14:paraId="2536E146" w14:textId="77777777" w:rsidR="007565C4" w:rsidRDefault="007565C4" w:rsidP="007565C4">
      <w:pPr>
        <w:pStyle w:val="PL"/>
      </w:pPr>
      <w:r>
        <w:t xml:space="preserve">      description "Indicates the number of bits for encoding the gNB ID.";</w:t>
      </w:r>
    </w:p>
    <w:p w14:paraId="456D0B0D" w14:textId="77777777" w:rsidR="007565C4" w:rsidRDefault="007565C4" w:rsidP="007565C4">
      <w:pPr>
        <w:pStyle w:val="PL"/>
      </w:pPr>
      <w:r>
        <w:t xml:space="preserve">      reference "gNB ID in 3GPP TS 38.300, Global gNB ID in 3GPP TS 38.413";</w:t>
      </w:r>
    </w:p>
    <w:p w14:paraId="034DDCA6" w14:textId="77777777" w:rsidR="007565C4" w:rsidRDefault="007565C4" w:rsidP="007565C4">
      <w:pPr>
        <w:pStyle w:val="PL"/>
      </w:pPr>
      <w:r>
        <w:t xml:space="preserve">    }</w:t>
      </w:r>
    </w:p>
    <w:p w14:paraId="5D16877F" w14:textId="77777777" w:rsidR="007565C4" w:rsidRDefault="007565C4" w:rsidP="007565C4">
      <w:pPr>
        <w:pStyle w:val="PL"/>
      </w:pPr>
    </w:p>
    <w:p w14:paraId="44590003" w14:textId="77777777" w:rsidR="007565C4" w:rsidRDefault="007565C4" w:rsidP="007565C4">
      <w:pPr>
        <w:pStyle w:val="PL"/>
      </w:pPr>
      <w:r>
        <w:t xml:space="preserve">    leaf gNBDUId {</w:t>
      </w:r>
    </w:p>
    <w:p w14:paraId="25623AA6" w14:textId="77777777" w:rsidR="007565C4" w:rsidRDefault="007565C4" w:rsidP="007565C4">
      <w:pPr>
        <w:pStyle w:val="PL"/>
      </w:pPr>
      <w:r>
        <w:t xml:space="preserve">      type int64 { range "0..68719476735"; }</w:t>
      </w:r>
    </w:p>
    <w:p w14:paraId="4470B7B0" w14:textId="77777777" w:rsidR="007565C4" w:rsidRDefault="007565C4" w:rsidP="007565C4">
      <w:pPr>
        <w:pStyle w:val="PL"/>
      </w:pPr>
      <w:r>
        <w:t xml:space="preserve">      mandatory true;</w:t>
      </w:r>
    </w:p>
    <w:p w14:paraId="3343BC6C" w14:textId="77777777" w:rsidR="007565C4" w:rsidRDefault="007565C4" w:rsidP="007565C4">
      <w:pPr>
        <w:pStyle w:val="PL"/>
      </w:pPr>
      <w:r>
        <w:t xml:space="preserve">      description "Uniquely identifies the DU at least within a gNB.";</w:t>
      </w:r>
    </w:p>
    <w:p w14:paraId="48A03AC6" w14:textId="77777777" w:rsidR="007565C4" w:rsidRDefault="007565C4" w:rsidP="007565C4">
      <w:pPr>
        <w:pStyle w:val="PL"/>
      </w:pPr>
      <w:r>
        <w:t xml:space="preserve">      reference "3GPP TS 38.473";</w:t>
      </w:r>
    </w:p>
    <w:p w14:paraId="45FB98F8" w14:textId="77777777" w:rsidR="007565C4" w:rsidRDefault="007565C4" w:rsidP="007565C4">
      <w:pPr>
        <w:pStyle w:val="PL"/>
      </w:pPr>
      <w:r>
        <w:t xml:space="preserve">    }</w:t>
      </w:r>
    </w:p>
    <w:p w14:paraId="6028302B" w14:textId="77777777" w:rsidR="007565C4" w:rsidRDefault="007565C4" w:rsidP="007565C4">
      <w:pPr>
        <w:pStyle w:val="PL"/>
      </w:pPr>
    </w:p>
    <w:p w14:paraId="00CCC5CE" w14:textId="77777777" w:rsidR="007565C4" w:rsidRDefault="007565C4" w:rsidP="007565C4">
      <w:pPr>
        <w:pStyle w:val="PL"/>
      </w:pPr>
      <w:r>
        <w:t xml:space="preserve">    leaf gNBDUName {</w:t>
      </w:r>
    </w:p>
    <w:p w14:paraId="4ACD1DB1" w14:textId="77777777" w:rsidR="007565C4" w:rsidRDefault="007565C4" w:rsidP="007565C4">
      <w:pPr>
        <w:pStyle w:val="PL"/>
      </w:pPr>
      <w:r>
        <w:t xml:space="preserve">      type string { length "1..150"; }</w:t>
      </w:r>
    </w:p>
    <w:p w14:paraId="39F8EF70" w14:textId="77777777" w:rsidR="007565C4" w:rsidRDefault="007565C4" w:rsidP="007565C4">
      <w:pPr>
        <w:pStyle w:val="PL"/>
      </w:pPr>
      <w:r>
        <w:t xml:space="preserve">      description "Identifies the Distributed Unit of an NR node";</w:t>
      </w:r>
    </w:p>
    <w:p w14:paraId="1E065C5A" w14:textId="77777777" w:rsidR="007565C4" w:rsidRDefault="007565C4" w:rsidP="007565C4">
      <w:pPr>
        <w:pStyle w:val="PL"/>
      </w:pPr>
      <w:r>
        <w:t xml:space="preserve">      reference "3GPP TS 38.473";</w:t>
      </w:r>
    </w:p>
    <w:p w14:paraId="7511B92A" w14:textId="77777777" w:rsidR="007565C4" w:rsidRDefault="007565C4" w:rsidP="007565C4">
      <w:pPr>
        <w:pStyle w:val="PL"/>
      </w:pPr>
      <w:r>
        <w:t xml:space="preserve">    }</w:t>
      </w:r>
    </w:p>
    <w:p w14:paraId="43F9839B" w14:textId="77777777" w:rsidR="007565C4" w:rsidRDefault="007565C4" w:rsidP="007565C4">
      <w:pPr>
        <w:pStyle w:val="PL"/>
      </w:pPr>
    </w:p>
    <w:p w14:paraId="563ABB2E" w14:textId="77777777" w:rsidR="007565C4" w:rsidRDefault="007565C4" w:rsidP="007565C4">
      <w:pPr>
        <w:pStyle w:val="PL"/>
      </w:pPr>
      <w:r>
        <w:t xml:space="preserve">    list rimRSReportConf {</w:t>
      </w:r>
    </w:p>
    <w:p w14:paraId="262BC6CD" w14:textId="77777777" w:rsidR="007565C4" w:rsidRDefault="007565C4" w:rsidP="007565C4">
      <w:pPr>
        <w:pStyle w:val="PL"/>
      </w:pPr>
      <w:r>
        <w:t xml:space="preserve">      key reportInterval;</w:t>
      </w:r>
    </w:p>
    <w:p w14:paraId="7876804F" w14:textId="77777777" w:rsidR="007565C4" w:rsidRDefault="007565C4" w:rsidP="007565C4">
      <w:pPr>
        <w:pStyle w:val="PL"/>
      </w:pPr>
      <w:r>
        <w:t xml:space="preserve">      config false;</w:t>
      </w:r>
    </w:p>
    <w:p w14:paraId="75254EBB" w14:textId="77777777" w:rsidR="007565C4" w:rsidRDefault="007565C4" w:rsidP="007565C4">
      <w:pPr>
        <w:pStyle w:val="PL"/>
      </w:pPr>
      <w:r>
        <w:t xml:space="preserve">      min-elements 1;</w:t>
      </w:r>
    </w:p>
    <w:p w14:paraId="334A5BD6" w14:textId="77777777" w:rsidR="007565C4" w:rsidRDefault="007565C4" w:rsidP="007565C4">
      <w:pPr>
        <w:pStyle w:val="PL"/>
      </w:pPr>
      <w:r>
        <w:t xml:space="preserve">      max-elements 1;</w:t>
      </w:r>
    </w:p>
    <w:p w14:paraId="46B1FCFB" w14:textId="77777777" w:rsidR="007565C4" w:rsidRDefault="007565C4" w:rsidP="007565C4">
      <w:pPr>
        <w:pStyle w:val="PL"/>
      </w:pPr>
      <w:r>
        <w:t xml:space="preserve">      yext3gpp:inVariant;</w:t>
      </w:r>
    </w:p>
    <w:p w14:paraId="3542F3AA" w14:textId="77777777" w:rsidR="007565C4" w:rsidRDefault="007565C4" w:rsidP="007565C4">
      <w:pPr>
        <w:pStyle w:val="PL"/>
      </w:pPr>
      <w:r>
        <w:t xml:space="preserve">      description "Used to configure gNBs to report the all necessary</w:t>
      </w:r>
    </w:p>
    <w:p w14:paraId="648A895D" w14:textId="77777777" w:rsidR="007565C4" w:rsidRDefault="007565C4" w:rsidP="007565C4">
      <w:pPr>
        <w:pStyle w:val="PL"/>
      </w:pPr>
      <w:r>
        <w:t xml:space="preserve">        information derived from the detected RIM-RS to OAM.";</w:t>
      </w:r>
    </w:p>
    <w:p w14:paraId="31C48F00" w14:textId="77777777" w:rsidR="007565C4" w:rsidRDefault="007565C4" w:rsidP="007565C4">
      <w:pPr>
        <w:pStyle w:val="PL"/>
      </w:pPr>
      <w:r>
        <w:t xml:space="preserve">      uses RimRSReportConfGrp;</w:t>
      </w:r>
    </w:p>
    <w:p w14:paraId="5CAEC126" w14:textId="77777777" w:rsidR="007565C4" w:rsidRDefault="007565C4" w:rsidP="007565C4">
      <w:pPr>
        <w:pStyle w:val="PL"/>
      </w:pPr>
      <w:r>
        <w:t xml:space="preserve">    }</w:t>
      </w:r>
    </w:p>
    <w:p w14:paraId="3734B9F4" w14:textId="77777777" w:rsidR="007565C4" w:rsidRDefault="007565C4" w:rsidP="007565C4">
      <w:pPr>
        <w:pStyle w:val="PL"/>
      </w:pPr>
      <w:r>
        <w:t xml:space="preserve">    leaf isOnboardSatellite {</w:t>
      </w:r>
    </w:p>
    <w:p w14:paraId="7CCE95BC" w14:textId="77777777" w:rsidR="007565C4" w:rsidRDefault="007565C4" w:rsidP="007565C4">
      <w:pPr>
        <w:pStyle w:val="PL"/>
      </w:pPr>
      <w:r>
        <w:t xml:space="preserve">      type boolean;</w:t>
      </w:r>
      <w:r>
        <w:tab/>
        <w:t xml:space="preserve">    </w:t>
      </w:r>
    </w:p>
    <w:p w14:paraId="1C53542C" w14:textId="77777777" w:rsidR="007565C4" w:rsidRDefault="007565C4" w:rsidP="007565C4">
      <w:pPr>
        <w:pStyle w:val="PL"/>
      </w:pPr>
      <w:r>
        <w:t xml:space="preserve">      default false;</w:t>
      </w:r>
    </w:p>
    <w:p w14:paraId="43D0CDA9" w14:textId="77777777" w:rsidR="007565C4" w:rsidRDefault="007565C4" w:rsidP="007565C4">
      <w:pPr>
        <w:pStyle w:val="PL"/>
      </w:pPr>
      <w:r>
        <w:t xml:space="preserve">      description "This attribute indicates whether the function is </w:t>
      </w:r>
    </w:p>
    <w:p w14:paraId="3C6EB6A5" w14:textId="77777777" w:rsidR="007565C4" w:rsidRDefault="007565C4" w:rsidP="007565C4">
      <w:pPr>
        <w:pStyle w:val="PL"/>
      </w:pPr>
      <w:r>
        <w:t xml:space="preserve">      on board the satellite.";</w:t>
      </w:r>
    </w:p>
    <w:p w14:paraId="7E61A125" w14:textId="77777777" w:rsidR="007565C4" w:rsidRDefault="007565C4" w:rsidP="007565C4">
      <w:pPr>
        <w:pStyle w:val="PL"/>
      </w:pPr>
      <w:r>
        <w:t xml:space="preserve">    }</w:t>
      </w:r>
    </w:p>
    <w:p w14:paraId="026FF40B" w14:textId="77777777" w:rsidR="007565C4" w:rsidRDefault="007565C4" w:rsidP="007565C4">
      <w:pPr>
        <w:pStyle w:val="PL"/>
      </w:pPr>
      <w:r>
        <w:t xml:space="preserve">    leaf onboardSatelliteId {</w:t>
      </w:r>
    </w:p>
    <w:p w14:paraId="1BF1F72E" w14:textId="77777777" w:rsidR="007565C4" w:rsidRDefault="007565C4" w:rsidP="007565C4">
      <w:pPr>
        <w:pStyle w:val="PL"/>
      </w:pPr>
      <w:r>
        <w:t xml:space="preserve">      type string;</w:t>
      </w:r>
      <w:r>
        <w:tab/>
        <w:t xml:space="preserve">    </w:t>
      </w:r>
    </w:p>
    <w:p w14:paraId="2CA4677F" w14:textId="77777777" w:rsidR="007565C4" w:rsidRDefault="007565C4" w:rsidP="007565C4">
      <w:pPr>
        <w:pStyle w:val="PL"/>
      </w:pPr>
      <w:r>
        <w:t xml:space="preserve">      description "This attribute indicates the onboard satellite Id. </w:t>
      </w:r>
    </w:p>
    <w:p w14:paraId="3A233E11" w14:textId="77777777" w:rsidR="007565C4" w:rsidRDefault="007565C4" w:rsidP="007565C4">
      <w:pPr>
        <w:pStyle w:val="PL"/>
      </w:pPr>
      <w:r>
        <w:t xml:space="preserve">      It shall be formatted as a fixed 5-digit string, padding with</w:t>
      </w:r>
    </w:p>
    <w:p w14:paraId="7510DE3A" w14:textId="77777777" w:rsidR="007565C4" w:rsidRDefault="007565C4" w:rsidP="007565C4">
      <w:pPr>
        <w:pStyle w:val="PL"/>
      </w:pPr>
      <w:r>
        <w:t xml:space="preserve">       leading digits “0” to complete a 5-digit length.";</w:t>
      </w:r>
    </w:p>
    <w:p w14:paraId="232A3EEC" w14:textId="77777777" w:rsidR="007565C4" w:rsidRDefault="007565C4" w:rsidP="007565C4">
      <w:pPr>
        <w:pStyle w:val="PL"/>
      </w:pPr>
      <w:r>
        <w:t xml:space="preserve">    }   </w:t>
      </w:r>
    </w:p>
    <w:p w14:paraId="26BCB449" w14:textId="77777777" w:rsidR="007565C4" w:rsidRDefault="007565C4" w:rsidP="007565C4">
      <w:pPr>
        <w:pStyle w:val="PL"/>
      </w:pPr>
      <w:r>
        <w:t xml:space="preserve">    leaf configurable5QISetRef {</w:t>
      </w:r>
    </w:p>
    <w:p w14:paraId="305D121D" w14:textId="77777777" w:rsidR="007565C4" w:rsidRDefault="007565C4" w:rsidP="007565C4">
      <w:pPr>
        <w:pStyle w:val="PL"/>
      </w:pPr>
      <w:r>
        <w:t xml:space="preserve">      type types3gpp:DistinguishedName;</w:t>
      </w:r>
    </w:p>
    <w:p w14:paraId="7D8CA1D9" w14:textId="77777777" w:rsidR="007565C4" w:rsidRDefault="007565C4" w:rsidP="007565C4">
      <w:pPr>
        <w:pStyle w:val="PL"/>
      </w:pPr>
      <w:r>
        <w:t xml:space="preserve">      description "DN of the Configurable5QISet that the GNBDUFunction supports </w:t>
      </w:r>
    </w:p>
    <w:p w14:paraId="1729EE55" w14:textId="77777777" w:rsidR="007565C4" w:rsidRDefault="007565C4" w:rsidP="007565C4">
      <w:pPr>
        <w:pStyle w:val="PL"/>
      </w:pPr>
      <w:r>
        <w:t xml:space="preserve">      (is associated to).";</w:t>
      </w:r>
    </w:p>
    <w:p w14:paraId="3EA8E6F4" w14:textId="77777777" w:rsidR="007565C4" w:rsidRDefault="007565C4" w:rsidP="007565C4">
      <w:pPr>
        <w:pStyle w:val="PL"/>
      </w:pPr>
      <w:r>
        <w:t xml:space="preserve">    }</w:t>
      </w:r>
    </w:p>
    <w:p w14:paraId="70B101B1" w14:textId="77777777" w:rsidR="007565C4" w:rsidRDefault="007565C4" w:rsidP="007565C4">
      <w:pPr>
        <w:pStyle w:val="PL"/>
      </w:pPr>
    </w:p>
    <w:p w14:paraId="519AE873" w14:textId="77777777" w:rsidR="007565C4" w:rsidRDefault="007565C4" w:rsidP="007565C4">
      <w:pPr>
        <w:pStyle w:val="PL"/>
      </w:pPr>
      <w:r>
        <w:t xml:space="preserve">    leaf dynamic5QISetRef {</w:t>
      </w:r>
    </w:p>
    <w:p w14:paraId="3ED45513" w14:textId="77777777" w:rsidR="007565C4" w:rsidRDefault="007565C4" w:rsidP="007565C4">
      <w:pPr>
        <w:pStyle w:val="PL"/>
      </w:pPr>
      <w:r>
        <w:t xml:space="preserve">      type types3gpp:DistinguishedName;</w:t>
      </w:r>
    </w:p>
    <w:p w14:paraId="72D096D0" w14:textId="77777777" w:rsidR="007565C4" w:rsidRDefault="007565C4" w:rsidP="007565C4">
      <w:pPr>
        <w:pStyle w:val="PL"/>
      </w:pPr>
      <w:r>
        <w:t xml:space="preserve">      description "DN of the Dynamic5QISet that the GNBDUFunction supports </w:t>
      </w:r>
    </w:p>
    <w:p w14:paraId="47368C65" w14:textId="77777777" w:rsidR="007565C4" w:rsidRDefault="007565C4" w:rsidP="007565C4">
      <w:pPr>
        <w:pStyle w:val="PL"/>
      </w:pPr>
      <w:r>
        <w:t xml:space="preserve">      (is associated to).";</w:t>
      </w:r>
    </w:p>
    <w:p w14:paraId="12B4C8A6" w14:textId="77777777" w:rsidR="007565C4" w:rsidRDefault="007565C4" w:rsidP="007565C4">
      <w:pPr>
        <w:pStyle w:val="PL"/>
      </w:pPr>
      <w:r>
        <w:t xml:space="preserve">    }</w:t>
      </w:r>
    </w:p>
    <w:p w14:paraId="3C82467F" w14:textId="77777777" w:rsidR="007565C4" w:rsidRDefault="007565C4" w:rsidP="007565C4">
      <w:pPr>
        <w:pStyle w:val="PL"/>
      </w:pPr>
    </w:p>
    <w:p w14:paraId="6CD746D5" w14:textId="77777777" w:rsidR="007565C4" w:rsidRDefault="007565C4" w:rsidP="007565C4">
      <w:pPr>
        <w:pStyle w:val="PL"/>
      </w:pPr>
      <w:r>
        <w:t xml:space="preserve">    leaf nRECMappingRuleRef {</w:t>
      </w:r>
    </w:p>
    <w:p w14:paraId="19C54B46" w14:textId="77777777" w:rsidR="007565C4" w:rsidRDefault="007565C4" w:rsidP="007565C4">
      <w:pPr>
        <w:pStyle w:val="PL"/>
      </w:pPr>
      <w:r>
        <w:t xml:space="preserve">      type types3gpp:DistinguishedName;</w:t>
      </w:r>
    </w:p>
    <w:p w14:paraId="40E57381" w14:textId="77777777" w:rsidR="007565C4" w:rsidRDefault="007565C4" w:rsidP="007565C4">
      <w:pPr>
        <w:pStyle w:val="PL"/>
      </w:pPr>
      <w:r>
        <w:t xml:space="preserve">      description "DN of a NRECMappingRule.  An empty value indicates the </w:t>
      </w:r>
    </w:p>
    <w:p w14:paraId="3D8CE2BF" w14:textId="77777777" w:rsidR="007565C4" w:rsidRDefault="007565C4" w:rsidP="007565C4">
      <w:pPr>
        <w:pStyle w:val="PL"/>
      </w:pPr>
      <w:r>
        <w:t xml:space="preserve">        NRECMappingRule contained by parent, e.g. ManagedElement or</w:t>
      </w:r>
    </w:p>
    <w:p w14:paraId="60E38CC8" w14:textId="77777777" w:rsidR="007565C4" w:rsidRDefault="007565C4" w:rsidP="007565C4">
      <w:pPr>
        <w:pStyle w:val="PL"/>
      </w:pPr>
      <w:r>
        <w:t xml:space="preserve">        SubNetwork, applies.";</w:t>
      </w:r>
    </w:p>
    <w:p w14:paraId="149CB4DE" w14:textId="77777777" w:rsidR="007565C4" w:rsidRDefault="007565C4" w:rsidP="007565C4">
      <w:pPr>
        <w:pStyle w:val="PL"/>
      </w:pPr>
      <w:r>
        <w:t xml:space="preserve">    }</w:t>
      </w:r>
    </w:p>
    <w:p w14:paraId="5AD364D1" w14:textId="77777777" w:rsidR="007565C4" w:rsidRDefault="007565C4" w:rsidP="007565C4">
      <w:pPr>
        <w:pStyle w:val="PL"/>
        <w:rPr>
          <w:ins w:id="1205" w:author="Zu Qiang"/>
        </w:rPr>
      </w:pPr>
      <w:ins w:id="1206" w:author="Zu Qiang">
        <w:r>
          <w:t xml:space="preserve">    leaf iABRef {</w:t>
        </w:r>
      </w:ins>
    </w:p>
    <w:p w14:paraId="7ACF7A4B" w14:textId="77777777" w:rsidR="007565C4" w:rsidRDefault="007565C4" w:rsidP="007565C4">
      <w:pPr>
        <w:pStyle w:val="PL"/>
        <w:rPr>
          <w:ins w:id="1207" w:author="Zu Qiang"/>
        </w:rPr>
      </w:pPr>
      <w:ins w:id="1208" w:author="Zu Qiang">
        <w:r>
          <w:t xml:space="preserve">      type types3gpp:DistinguishedName;</w:t>
        </w:r>
      </w:ins>
    </w:p>
    <w:p w14:paraId="04937D52" w14:textId="77777777" w:rsidR="007565C4" w:rsidRDefault="007565C4" w:rsidP="007565C4">
      <w:pPr>
        <w:pStyle w:val="PL"/>
        <w:rPr>
          <w:ins w:id="1209" w:author="Zu Qiang"/>
        </w:rPr>
      </w:pPr>
      <w:ins w:id="1210" w:author="Zu Qiang">
        <w:r>
          <w:t xml:space="preserve">      description "DN of the referenced IAB." ;     </w:t>
        </w:r>
      </w:ins>
    </w:p>
    <w:p w14:paraId="293B5FD3" w14:textId="77777777" w:rsidR="007565C4" w:rsidRDefault="007565C4" w:rsidP="007565C4">
      <w:pPr>
        <w:pStyle w:val="PL"/>
        <w:rPr>
          <w:ins w:id="1211" w:author="Zu Qiang"/>
        </w:rPr>
      </w:pPr>
      <w:ins w:id="1212" w:author="Zu Qiang">
        <w:r>
          <w:t xml:space="preserve">    }</w:t>
        </w:r>
      </w:ins>
    </w:p>
    <w:p w14:paraId="65D7DB7F" w14:textId="77777777" w:rsidR="007565C4" w:rsidRDefault="007565C4" w:rsidP="007565C4">
      <w:pPr>
        <w:pStyle w:val="PL"/>
      </w:pPr>
    </w:p>
    <w:p w14:paraId="250C79AB" w14:textId="77777777" w:rsidR="007565C4" w:rsidRDefault="007565C4" w:rsidP="007565C4">
      <w:pPr>
        <w:pStyle w:val="PL"/>
      </w:pPr>
      <w:r>
        <w:t xml:space="preserve">  }</w:t>
      </w:r>
    </w:p>
    <w:p w14:paraId="6AA4697D" w14:textId="77777777" w:rsidR="007565C4" w:rsidRDefault="007565C4" w:rsidP="007565C4">
      <w:pPr>
        <w:pStyle w:val="PL"/>
      </w:pPr>
    </w:p>
    <w:p w14:paraId="406FCE7B" w14:textId="77777777" w:rsidR="007565C4" w:rsidRDefault="007565C4" w:rsidP="007565C4">
      <w:pPr>
        <w:pStyle w:val="PL"/>
      </w:pPr>
      <w:r>
        <w:t xml:space="preserve">  augment "/me3gpp:ManagedElement" {</w:t>
      </w:r>
    </w:p>
    <w:p w14:paraId="1C511802" w14:textId="77777777" w:rsidR="007565C4" w:rsidRDefault="007565C4" w:rsidP="007565C4">
      <w:pPr>
        <w:pStyle w:val="PL"/>
      </w:pPr>
    </w:p>
    <w:p w14:paraId="6E12B79A" w14:textId="77777777" w:rsidR="007565C4" w:rsidRDefault="007565C4" w:rsidP="007565C4">
      <w:pPr>
        <w:pStyle w:val="PL"/>
      </w:pPr>
      <w:r>
        <w:t xml:space="preserve">    list GNBDUFunction {</w:t>
      </w:r>
    </w:p>
    <w:p w14:paraId="5F1A7598" w14:textId="77777777" w:rsidR="007565C4" w:rsidRDefault="007565C4" w:rsidP="007565C4">
      <w:pPr>
        <w:pStyle w:val="PL"/>
      </w:pPr>
      <w:r>
        <w:t xml:space="preserve">      key id;</w:t>
      </w:r>
    </w:p>
    <w:p w14:paraId="151E42BB" w14:textId="77777777" w:rsidR="007565C4" w:rsidRDefault="007565C4" w:rsidP="007565C4">
      <w:pPr>
        <w:pStyle w:val="PL"/>
      </w:pPr>
      <w:r>
        <w:t xml:space="preserve">      description "Represents the logical function DU of gNB or en-gNB.";</w:t>
      </w:r>
    </w:p>
    <w:p w14:paraId="44F2B2BC" w14:textId="77777777" w:rsidR="007565C4" w:rsidRDefault="007565C4" w:rsidP="007565C4">
      <w:pPr>
        <w:pStyle w:val="PL"/>
      </w:pPr>
      <w:r>
        <w:t xml:space="preserve">      reference "3GPP TS 28.541";</w:t>
      </w:r>
    </w:p>
    <w:p w14:paraId="2DBFB5FB" w14:textId="77777777" w:rsidR="007565C4" w:rsidRDefault="007565C4" w:rsidP="007565C4">
      <w:pPr>
        <w:pStyle w:val="PL"/>
      </w:pPr>
      <w:r>
        <w:t xml:space="preserve">      uses top3gpp:Top_Grp;</w:t>
      </w:r>
    </w:p>
    <w:p w14:paraId="2EB5364D" w14:textId="77777777" w:rsidR="007565C4" w:rsidRDefault="007565C4" w:rsidP="007565C4">
      <w:pPr>
        <w:pStyle w:val="PL"/>
      </w:pPr>
      <w:r>
        <w:t xml:space="preserve">      container attributes {</w:t>
      </w:r>
    </w:p>
    <w:p w14:paraId="78F0F2D3" w14:textId="77777777" w:rsidR="007565C4" w:rsidRDefault="007565C4" w:rsidP="007565C4">
      <w:pPr>
        <w:pStyle w:val="PL"/>
      </w:pPr>
      <w:r>
        <w:t xml:space="preserve">        uses GNBDUFunctionGrp;</w:t>
      </w:r>
    </w:p>
    <w:p w14:paraId="4EA07419" w14:textId="77777777" w:rsidR="007565C4" w:rsidRDefault="007565C4" w:rsidP="007565C4">
      <w:pPr>
        <w:pStyle w:val="PL"/>
      </w:pPr>
      <w:r>
        <w:t xml:space="preserve">      }</w:t>
      </w:r>
    </w:p>
    <w:p w14:paraId="7C92CF33" w14:textId="77777777" w:rsidR="007565C4" w:rsidRDefault="007565C4" w:rsidP="007565C4">
      <w:pPr>
        <w:pStyle w:val="PL"/>
      </w:pPr>
      <w:r>
        <w:t xml:space="preserve">      uses mf3gpp:ManagedFunctionContainedClasses;</w:t>
      </w:r>
    </w:p>
    <w:p w14:paraId="2723DBDA" w14:textId="77777777" w:rsidR="007565C4" w:rsidRDefault="007565C4" w:rsidP="007565C4">
      <w:pPr>
        <w:pStyle w:val="PL"/>
      </w:pPr>
    </w:p>
    <w:p w14:paraId="25B60BA5" w14:textId="77777777" w:rsidR="007565C4" w:rsidRDefault="007565C4" w:rsidP="007565C4">
      <w:pPr>
        <w:pStyle w:val="PL"/>
      </w:pPr>
      <w:r>
        <w:t xml:space="preserve">      uses fiveqi3gpp:Configurable5QISetSubtree {</w:t>
      </w:r>
    </w:p>
    <w:p w14:paraId="53E97D6D" w14:textId="77777777" w:rsidR="007565C4" w:rsidRDefault="007565C4" w:rsidP="007565C4">
      <w:pPr>
        <w:pStyle w:val="PL"/>
      </w:pPr>
      <w:r>
        <w:t xml:space="preserve">        if-feature Configurable5QISetUnderGNBDUFunction;</w:t>
      </w:r>
    </w:p>
    <w:p w14:paraId="3F7D9930" w14:textId="77777777" w:rsidR="007565C4" w:rsidRDefault="007565C4" w:rsidP="007565C4">
      <w:pPr>
        <w:pStyle w:val="PL"/>
      </w:pPr>
      <w:r>
        <w:t xml:space="preserve">      }</w:t>
      </w:r>
    </w:p>
    <w:p w14:paraId="506A9111" w14:textId="77777777" w:rsidR="007565C4" w:rsidRDefault="007565C4" w:rsidP="007565C4">
      <w:pPr>
        <w:pStyle w:val="PL"/>
      </w:pPr>
      <w:r>
        <w:t xml:space="preserve">    }</w:t>
      </w:r>
    </w:p>
    <w:p w14:paraId="234C0FB8" w14:textId="77777777" w:rsidR="007565C4" w:rsidRDefault="007565C4" w:rsidP="007565C4">
      <w:pPr>
        <w:pStyle w:val="PL"/>
      </w:pPr>
      <w:r>
        <w:t xml:space="preserve">  }</w:t>
      </w:r>
    </w:p>
    <w:p w14:paraId="3803D7D1" w14:textId="77777777" w:rsidR="007565C4" w:rsidRDefault="007565C4" w:rsidP="007565C4">
      <w:pPr>
        <w:pStyle w:val="PL"/>
      </w:pPr>
      <w:r>
        <w:t>}</w:t>
      </w:r>
    </w:p>
    <w:p w14:paraId="067B3BD4" w14:textId="77777777" w:rsidR="007565C4" w:rsidRPr="002A399E" w:rsidRDefault="007565C4" w:rsidP="007565C4">
      <w:pPr>
        <w:tabs>
          <w:tab w:val="left" w:pos="0"/>
          <w:tab w:val="center" w:pos="4820"/>
          <w:tab w:val="right" w:pos="9638"/>
        </w:tabs>
        <w:spacing w:after="0"/>
        <w:rPr>
          <w:rFonts w:ascii="Courier New" w:eastAsiaTheme="minorEastAsia" w:hAnsi="Courier New" w:cstheme="minorBidi"/>
          <w:sz w:val="16"/>
          <w:szCs w:val="22"/>
          <w:lang w:val="en-US"/>
        </w:rPr>
      </w:pPr>
      <w:r w:rsidRPr="002A399E">
        <w:rPr>
          <w:rFonts w:ascii="Courier New" w:eastAsiaTheme="minorEastAsia" w:hAnsi="Courier New" w:cstheme="minorBidi"/>
          <w:sz w:val="16"/>
          <w:szCs w:val="22"/>
          <w:lang w:val="en-US"/>
        </w:rPr>
        <w:t>&lt;CODE ENDS&gt;</w:t>
      </w:r>
    </w:p>
    <w:p w14:paraId="40B2F1C2" w14:textId="77777777" w:rsidR="007565C4" w:rsidRPr="0079795B" w:rsidRDefault="007565C4" w:rsidP="007565C4">
      <w:pPr>
        <w:tabs>
          <w:tab w:val="left" w:pos="0"/>
          <w:tab w:val="center" w:pos="4820"/>
          <w:tab w:val="right" w:pos="9638"/>
        </w:tabs>
        <w:spacing w:before="240" w:after="240"/>
        <w:jc w:val="center"/>
        <w:rPr>
          <w:rFonts w:ascii="Arial" w:hAnsi="Arial" w:cs="Arial"/>
          <w:smallCaps/>
          <w:color w:val="548DD4" w:themeColor="text2" w:themeTint="99"/>
          <w:sz w:val="28"/>
          <w:szCs w:val="32"/>
        </w:rPr>
      </w:pPr>
      <w:r w:rsidRPr="0079795B">
        <w:rPr>
          <w:rFonts w:ascii="Arial" w:hAnsi="Arial" w:cs="Arial"/>
          <w:smallCaps/>
          <w:color w:val="548DD4" w:themeColor="text2" w:themeTint="99"/>
          <w:sz w:val="28"/>
          <w:szCs w:val="32"/>
        </w:rPr>
        <w:t>*** END OF CHANGE 1 ***</w:t>
      </w:r>
    </w:p>
    <w:p w14:paraId="2BF16CBB" w14:textId="77777777" w:rsidR="007565C4" w:rsidRDefault="007565C4" w:rsidP="007565C4">
      <w:pPr>
        <w:tabs>
          <w:tab w:val="left" w:pos="0"/>
          <w:tab w:val="center" w:pos="4820"/>
          <w:tab w:val="right" w:pos="9638"/>
        </w:tabs>
        <w:spacing w:before="240" w:after="240"/>
        <w:jc w:val="center"/>
        <w:rPr>
          <w:rFonts w:ascii="Arial" w:hAnsi="Arial" w:cs="Arial"/>
          <w:color w:val="548DD4" w:themeColor="text2" w:themeTint="99"/>
          <w:sz w:val="28"/>
          <w:szCs w:val="32"/>
        </w:rPr>
      </w:pPr>
      <w:r w:rsidRPr="00A717EB">
        <w:rPr>
          <w:rFonts w:ascii="Arial" w:hAnsi="Arial" w:cs="Arial"/>
          <w:color w:val="548DD4" w:themeColor="text2" w:themeTint="99"/>
          <w:sz w:val="28"/>
          <w:szCs w:val="32"/>
        </w:rPr>
        <w:t>*** START OF CHANGE 2</w:t>
      </w:r>
      <w:r>
        <w:rPr>
          <w:rFonts w:ascii="Arial" w:hAnsi="Arial" w:cs="Arial"/>
          <w:color w:val="548DD4" w:themeColor="text2" w:themeTint="99"/>
          <w:sz w:val="28"/>
          <w:szCs w:val="32"/>
        </w:rPr>
        <w:t xml:space="preserve"> ***</w:t>
      </w:r>
    </w:p>
    <w:p w14:paraId="67E4FFD2" w14:textId="77777777" w:rsidR="007565C4" w:rsidRPr="00A717EB" w:rsidRDefault="007565C4" w:rsidP="007565C4">
      <w:pPr>
        <w:tabs>
          <w:tab w:val="left" w:pos="0"/>
          <w:tab w:val="center" w:pos="4820"/>
          <w:tab w:val="right" w:pos="9638"/>
        </w:tabs>
        <w:spacing w:before="240" w:after="240"/>
        <w:jc w:val="center"/>
        <w:rPr>
          <w:rFonts w:ascii="Arial" w:hAnsi="Arial" w:cs="Arial"/>
          <w:color w:val="548DD4" w:themeColor="text2" w:themeTint="99"/>
          <w:sz w:val="28"/>
          <w:szCs w:val="32"/>
        </w:rPr>
      </w:pPr>
      <w:r>
        <w:rPr>
          <w:rFonts w:ascii="Arial" w:hAnsi="Arial" w:cs="Arial"/>
          <w:color w:val="548DD4" w:themeColor="text2" w:themeTint="99"/>
          <w:sz w:val="28"/>
          <w:szCs w:val="32"/>
        </w:rPr>
        <w:t>*** yang-models/_3gpp-nr-nrm-iabfunction.yang</w:t>
      </w:r>
      <w:r w:rsidRPr="00A717EB">
        <w:rPr>
          <w:rFonts w:ascii="Arial" w:hAnsi="Arial" w:cs="Arial"/>
          <w:color w:val="548DD4" w:themeColor="text2" w:themeTint="99"/>
          <w:sz w:val="28"/>
          <w:szCs w:val="32"/>
        </w:rPr>
        <w:t xml:space="preserve"> ***</w:t>
      </w:r>
    </w:p>
    <w:p w14:paraId="57371CD7" w14:textId="77777777" w:rsidR="007565C4" w:rsidRPr="008F7C23" w:rsidRDefault="007565C4" w:rsidP="007565C4">
      <w:pPr>
        <w:tabs>
          <w:tab w:val="left" w:pos="0"/>
          <w:tab w:val="center" w:pos="4820"/>
          <w:tab w:val="right" w:pos="9638"/>
        </w:tabs>
        <w:spacing w:after="0"/>
        <w:rPr>
          <w:rFonts w:ascii="Courier New" w:eastAsiaTheme="minorEastAsia" w:hAnsi="Courier New" w:cstheme="minorBidi"/>
          <w:sz w:val="16"/>
          <w:szCs w:val="22"/>
          <w:lang w:val="en-US"/>
        </w:rPr>
      </w:pPr>
      <w:r w:rsidRPr="002727CB">
        <w:rPr>
          <w:rFonts w:ascii="Courier New" w:eastAsiaTheme="minorEastAsia" w:hAnsi="Courier New" w:cstheme="minorBidi"/>
          <w:sz w:val="16"/>
          <w:szCs w:val="22"/>
          <w:lang w:val="en-US"/>
        </w:rPr>
        <w:t>&lt;CODE BEGINS&gt;</w:t>
      </w:r>
    </w:p>
    <w:p w14:paraId="785A401D" w14:textId="77777777" w:rsidR="007565C4" w:rsidRDefault="007565C4" w:rsidP="007565C4">
      <w:pPr>
        <w:pStyle w:val="PL"/>
        <w:rPr>
          <w:ins w:id="1213" w:author="Zu Qiang"/>
        </w:rPr>
      </w:pPr>
      <w:ins w:id="1214" w:author="Zu Qiang">
        <w:r>
          <w:t>module _3gpp-nr-nrm-iabfunction {</w:t>
        </w:r>
      </w:ins>
    </w:p>
    <w:p w14:paraId="395A9AD6" w14:textId="77777777" w:rsidR="007565C4" w:rsidRDefault="007565C4" w:rsidP="007565C4">
      <w:pPr>
        <w:pStyle w:val="PL"/>
        <w:rPr>
          <w:ins w:id="1215" w:author="Zu Qiang"/>
        </w:rPr>
      </w:pPr>
      <w:ins w:id="1216" w:author="Zu Qiang">
        <w:r>
          <w:t xml:space="preserve">  yang-version 1.1;</w:t>
        </w:r>
      </w:ins>
    </w:p>
    <w:p w14:paraId="63F2D8C9" w14:textId="77777777" w:rsidR="007565C4" w:rsidRDefault="007565C4" w:rsidP="007565C4">
      <w:pPr>
        <w:pStyle w:val="PL"/>
        <w:rPr>
          <w:ins w:id="1217" w:author="Zu Qiang"/>
        </w:rPr>
      </w:pPr>
      <w:ins w:id="1218" w:author="Zu Qiang">
        <w:r>
          <w:t xml:space="preserve">  namespace "urn:3gpp:sa5:_3gpp-nr-nrm-iabfunction";</w:t>
        </w:r>
      </w:ins>
    </w:p>
    <w:p w14:paraId="76737713" w14:textId="77777777" w:rsidR="007565C4" w:rsidRDefault="007565C4" w:rsidP="007565C4">
      <w:pPr>
        <w:pStyle w:val="PL"/>
        <w:rPr>
          <w:ins w:id="1219" w:author="Zu Qiang"/>
        </w:rPr>
      </w:pPr>
      <w:ins w:id="1220" w:author="Zu Qiang">
        <w:r>
          <w:t xml:space="preserve">  prefix "iab3gpp";</w:t>
        </w:r>
      </w:ins>
    </w:p>
    <w:p w14:paraId="46AC0EDC" w14:textId="77777777" w:rsidR="007565C4" w:rsidRDefault="007565C4" w:rsidP="007565C4">
      <w:pPr>
        <w:pStyle w:val="PL"/>
        <w:rPr>
          <w:ins w:id="1221" w:author="Zu Qiang"/>
        </w:rPr>
      </w:pPr>
    </w:p>
    <w:p w14:paraId="51C2EA9B" w14:textId="77777777" w:rsidR="007565C4" w:rsidRDefault="007565C4" w:rsidP="007565C4">
      <w:pPr>
        <w:pStyle w:val="PL"/>
        <w:rPr>
          <w:ins w:id="1222" w:author="Zu Qiang"/>
        </w:rPr>
      </w:pPr>
      <w:ins w:id="1223" w:author="Zu Qiang">
        <w:r>
          <w:t xml:space="preserve">  import ietf-inet-types { prefix inet; }</w:t>
        </w:r>
      </w:ins>
    </w:p>
    <w:p w14:paraId="3DAF3099" w14:textId="77777777" w:rsidR="007565C4" w:rsidRDefault="007565C4" w:rsidP="007565C4">
      <w:pPr>
        <w:pStyle w:val="PL"/>
        <w:rPr>
          <w:ins w:id="1224" w:author="Zu Qiang"/>
        </w:rPr>
      </w:pPr>
      <w:ins w:id="1225" w:author="Zu Qiang">
        <w:r>
          <w:t xml:space="preserve">  import _3gpp-common-yang-types { prefix types3gpp; }</w:t>
        </w:r>
      </w:ins>
    </w:p>
    <w:p w14:paraId="04E833D4" w14:textId="77777777" w:rsidR="007565C4" w:rsidRDefault="007565C4" w:rsidP="007565C4">
      <w:pPr>
        <w:pStyle w:val="PL"/>
        <w:rPr>
          <w:ins w:id="1226" w:author="Zu Qiang"/>
        </w:rPr>
      </w:pPr>
      <w:ins w:id="1227" w:author="Zu Qiang">
        <w:r>
          <w:t xml:space="preserve">  import _3gpp-common-top { prefix top3gpp; }</w:t>
        </w:r>
      </w:ins>
    </w:p>
    <w:p w14:paraId="5B19021D" w14:textId="77777777" w:rsidR="007565C4" w:rsidRDefault="007565C4" w:rsidP="007565C4">
      <w:pPr>
        <w:pStyle w:val="PL"/>
        <w:rPr>
          <w:ins w:id="1228" w:author="Zu Qiang"/>
        </w:rPr>
      </w:pPr>
      <w:ins w:id="1229" w:author="Zu Qiang">
        <w:r>
          <w:t xml:space="preserve">  import _3gpp-5g-common-yang-types { prefix types5g3gpp; }</w:t>
        </w:r>
      </w:ins>
    </w:p>
    <w:p w14:paraId="6972F1EB" w14:textId="77777777" w:rsidR="007565C4" w:rsidRDefault="007565C4" w:rsidP="007565C4">
      <w:pPr>
        <w:pStyle w:val="PL"/>
        <w:rPr>
          <w:ins w:id="1230" w:author="Zu Qiang"/>
        </w:rPr>
      </w:pPr>
      <w:ins w:id="1231" w:author="Zu Qiang">
        <w:r>
          <w:t xml:space="preserve">  import _3gpp-common-managed-element { prefix me3gpp; }</w:t>
        </w:r>
      </w:ins>
    </w:p>
    <w:p w14:paraId="79B7A6F9" w14:textId="77777777" w:rsidR="007565C4" w:rsidRDefault="007565C4" w:rsidP="007565C4">
      <w:pPr>
        <w:pStyle w:val="PL"/>
        <w:rPr>
          <w:ins w:id="1232" w:author="Zu Qiang"/>
        </w:rPr>
      </w:pPr>
      <w:ins w:id="1233" w:author="Zu Qiang">
        <w:r>
          <w:t xml:space="preserve">  import _3gpp-common-subnetwork { prefix subnet3gpp; }</w:t>
        </w:r>
      </w:ins>
    </w:p>
    <w:p w14:paraId="158DA029" w14:textId="77777777" w:rsidR="007565C4" w:rsidRDefault="007565C4" w:rsidP="007565C4">
      <w:pPr>
        <w:pStyle w:val="PL"/>
        <w:rPr>
          <w:ins w:id="1234" w:author="Zu Qiang"/>
        </w:rPr>
      </w:pPr>
    </w:p>
    <w:p w14:paraId="7546088D" w14:textId="77777777" w:rsidR="007565C4" w:rsidRDefault="007565C4" w:rsidP="007565C4">
      <w:pPr>
        <w:pStyle w:val="PL"/>
        <w:rPr>
          <w:ins w:id="1235" w:author="Zu Qiang"/>
        </w:rPr>
      </w:pPr>
      <w:ins w:id="1236" w:author="Zu Qiang">
        <w:r>
          <w:t xml:space="preserve">  organization "3gpp SA5";</w:t>
        </w:r>
      </w:ins>
    </w:p>
    <w:p w14:paraId="1AC30A40" w14:textId="77777777" w:rsidR="007565C4" w:rsidRDefault="007565C4" w:rsidP="007565C4">
      <w:pPr>
        <w:pStyle w:val="PL"/>
        <w:rPr>
          <w:ins w:id="1237" w:author="Zu Qiang"/>
        </w:rPr>
      </w:pPr>
      <w:ins w:id="1238" w:author="Zu Qiang">
        <w:r>
          <w:t xml:space="preserve">  contact "https://www.3gpp.org/DynaReport/TSG-WG--S5--officials.htm?Itemid=464";</w:t>
        </w:r>
      </w:ins>
    </w:p>
    <w:p w14:paraId="476D0AFF" w14:textId="77777777" w:rsidR="007565C4" w:rsidRDefault="007565C4" w:rsidP="007565C4">
      <w:pPr>
        <w:pStyle w:val="PL"/>
        <w:rPr>
          <w:ins w:id="1239" w:author="Zu Qiang"/>
        </w:rPr>
      </w:pPr>
      <w:ins w:id="1240" w:author="Zu Qiang">
        <w:r>
          <w:t xml:space="preserve">  description "This IOC represents the IAB function defined in 3GPP TS 28.541.</w:t>
        </w:r>
      </w:ins>
    </w:p>
    <w:p w14:paraId="3D4BB8FF" w14:textId="77777777" w:rsidR="007565C4" w:rsidRDefault="007565C4" w:rsidP="007565C4">
      <w:pPr>
        <w:pStyle w:val="PL"/>
        <w:rPr>
          <w:ins w:id="1241" w:author="Zu Qiang"/>
        </w:rPr>
      </w:pPr>
      <w:ins w:id="1242" w:author="Zu Qiang">
        <w:r>
          <w:t xml:space="preserve">  Copyright 2025, 3GPP Organizational Partners (ARIB, ATIS, CCSA, ETSI, TSDSI,</w:t>
        </w:r>
      </w:ins>
    </w:p>
    <w:p w14:paraId="1D04D8BE" w14:textId="77777777" w:rsidR="007565C4" w:rsidRDefault="007565C4" w:rsidP="007565C4">
      <w:pPr>
        <w:pStyle w:val="PL"/>
        <w:rPr>
          <w:ins w:id="1243" w:author="Zu Qiang"/>
        </w:rPr>
      </w:pPr>
      <w:ins w:id="1244" w:author="Zu Qiang">
        <w:r>
          <w:t xml:space="preserve">  TTA, TTC). All rights reserved.";</w:t>
        </w:r>
      </w:ins>
    </w:p>
    <w:p w14:paraId="5DFBBD26" w14:textId="77777777" w:rsidR="007565C4" w:rsidRDefault="007565C4" w:rsidP="007565C4">
      <w:pPr>
        <w:pStyle w:val="PL"/>
        <w:rPr>
          <w:ins w:id="1245" w:author="Zu Qiang"/>
        </w:rPr>
      </w:pPr>
      <w:ins w:id="1246" w:author="Zu Qiang">
        <w:r>
          <w:t xml:space="preserve">  reference "3GPP TS 28.541; 3GPP TS 28.314; 3GPP TS 28.315; 3GPP TS 33.310,</w:t>
        </w:r>
      </w:ins>
    </w:p>
    <w:p w14:paraId="1D9449A0" w14:textId="77777777" w:rsidR="007565C4" w:rsidRDefault="007565C4" w:rsidP="007565C4">
      <w:pPr>
        <w:pStyle w:val="PL"/>
        <w:rPr>
          <w:ins w:id="1247" w:author="Zu Qiang"/>
        </w:rPr>
      </w:pPr>
      <w:ins w:id="1248" w:author="Zu Qiang">
        <w:r>
          <w:t xml:space="preserve">    IETF RFC 9811";</w:t>
        </w:r>
      </w:ins>
    </w:p>
    <w:p w14:paraId="5CD94B67" w14:textId="77777777" w:rsidR="007565C4" w:rsidRDefault="007565C4" w:rsidP="007565C4">
      <w:pPr>
        <w:pStyle w:val="PL"/>
        <w:rPr>
          <w:ins w:id="1249" w:author="Zu Qiang"/>
        </w:rPr>
      </w:pPr>
    </w:p>
    <w:p w14:paraId="172E84D0" w14:textId="77777777" w:rsidR="007565C4" w:rsidRDefault="007565C4" w:rsidP="007565C4">
      <w:pPr>
        <w:pStyle w:val="PL"/>
        <w:rPr>
          <w:ins w:id="1250" w:author="Zu Qiang"/>
        </w:rPr>
      </w:pPr>
      <w:ins w:id="1251" w:author="Zu Qiang">
        <w:r>
          <w:t xml:space="preserve">  revision 2025-08-15 { reference "CR-1598"; }</w:t>
        </w:r>
      </w:ins>
    </w:p>
    <w:p w14:paraId="6EA9E398" w14:textId="77777777" w:rsidR="007565C4" w:rsidRDefault="007565C4" w:rsidP="007565C4">
      <w:pPr>
        <w:pStyle w:val="PL"/>
        <w:rPr>
          <w:ins w:id="1252" w:author="Zu Qiang"/>
        </w:rPr>
      </w:pPr>
    </w:p>
    <w:p w14:paraId="068D3BBA" w14:textId="77777777" w:rsidR="007565C4" w:rsidRDefault="007565C4" w:rsidP="007565C4">
      <w:pPr>
        <w:pStyle w:val="PL"/>
        <w:rPr>
          <w:ins w:id="1253" w:author="Zu Qiang"/>
        </w:rPr>
      </w:pPr>
      <w:ins w:id="1254" w:author="Zu Qiang">
        <w:r>
          <w:t xml:space="preserve">  grouping CaraConfigurationGrp {</w:t>
        </w:r>
      </w:ins>
    </w:p>
    <w:p w14:paraId="73390BA2" w14:textId="77777777" w:rsidR="007565C4" w:rsidRDefault="007565C4" w:rsidP="007565C4">
      <w:pPr>
        <w:pStyle w:val="PL"/>
        <w:rPr>
          <w:ins w:id="1255" w:author="Zu Qiang"/>
        </w:rPr>
      </w:pPr>
      <w:ins w:id="1256" w:author="Zu Qiang">
        <w:r>
          <w:t xml:space="preserve">    description "This data type represents the configuration used for mobile </w:t>
        </w:r>
      </w:ins>
    </w:p>
    <w:p w14:paraId="6E80477A" w14:textId="77777777" w:rsidR="007565C4" w:rsidRDefault="007565C4" w:rsidP="007565C4">
      <w:pPr>
        <w:pStyle w:val="PL"/>
        <w:rPr>
          <w:ins w:id="1257" w:author="Zu Qiang"/>
        </w:rPr>
      </w:pPr>
      <w:ins w:id="1258" w:author="Zu Qiang">
        <w:r>
          <w:t xml:space="preserve">    NR node (e.g., IAB-node) to perform certificate enrolment procedure with</w:t>
        </w:r>
      </w:ins>
    </w:p>
    <w:p w14:paraId="4A42F673" w14:textId="77777777" w:rsidR="007565C4" w:rsidRDefault="007565C4" w:rsidP="007565C4">
      <w:pPr>
        <w:pStyle w:val="PL"/>
        <w:rPr>
          <w:ins w:id="1259" w:author="Zu Qiang"/>
        </w:rPr>
      </w:pPr>
      <w:ins w:id="1260" w:author="Zu Qiang">
        <w:r>
          <w:t xml:space="preserve">    Certification Authority server (CA/RA) as specified in TS 28.315 clause 5.3";</w:t>
        </w:r>
      </w:ins>
    </w:p>
    <w:p w14:paraId="05F57F9C" w14:textId="77777777" w:rsidR="007565C4" w:rsidRDefault="007565C4" w:rsidP="007565C4">
      <w:pPr>
        <w:pStyle w:val="PL"/>
        <w:rPr>
          <w:ins w:id="1261" w:author="Zu Qiang"/>
        </w:rPr>
      </w:pPr>
      <w:ins w:id="1262" w:author="Zu Qiang">
        <w:r>
          <w:t xml:space="preserve">    </w:t>
        </w:r>
      </w:ins>
    </w:p>
    <w:p w14:paraId="362D3161" w14:textId="77777777" w:rsidR="007565C4" w:rsidRDefault="007565C4" w:rsidP="007565C4">
      <w:pPr>
        <w:pStyle w:val="PL"/>
        <w:rPr>
          <w:ins w:id="1263" w:author="Zu Qiang"/>
        </w:rPr>
      </w:pPr>
      <w:ins w:id="1264" w:author="Zu Qiang">
        <w:r>
          <w:t xml:space="preserve">    leaf caraAddress {</w:t>
        </w:r>
      </w:ins>
    </w:p>
    <w:p w14:paraId="7ECC286E" w14:textId="77777777" w:rsidR="007565C4" w:rsidRDefault="007565C4" w:rsidP="007565C4">
      <w:pPr>
        <w:pStyle w:val="PL"/>
        <w:rPr>
          <w:ins w:id="1265" w:author="Zu Qiang"/>
        </w:rPr>
      </w:pPr>
      <w:ins w:id="1266" w:author="Zu Qiang">
        <w:r>
          <w:t xml:space="preserve">      type inet:host;</w:t>
        </w:r>
      </w:ins>
    </w:p>
    <w:p w14:paraId="79380E20" w14:textId="77777777" w:rsidR="007565C4" w:rsidRDefault="007565C4" w:rsidP="007565C4">
      <w:pPr>
        <w:pStyle w:val="PL"/>
        <w:rPr>
          <w:ins w:id="1267" w:author="Zu Qiang"/>
        </w:rPr>
      </w:pPr>
      <w:ins w:id="1268" w:author="Zu Qiang">
        <w:r>
          <w:t xml:space="preserve">      description "IP address or FQDN of CA/RA server";</w:t>
        </w:r>
      </w:ins>
    </w:p>
    <w:p w14:paraId="7682DFBA" w14:textId="77777777" w:rsidR="007565C4" w:rsidRDefault="007565C4" w:rsidP="007565C4">
      <w:pPr>
        <w:pStyle w:val="PL"/>
        <w:rPr>
          <w:ins w:id="1269" w:author="Zu Qiang"/>
        </w:rPr>
      </w:pPr>
      <w:ins w:id="1270" w:author="Zu Qiang">
        <w:r>
          <w:t xml:space="preserve">    }</w:t>
        </w:r>
      </w:ins>
    </w:p>
    <w:p w14:paraId="15CDD763" w14:textId="77777777" w:rsidR="007565C4" w:rsidRDefault="007565C4" w:rsidP="007565C4">
      <w:pPr>
        <w:pStyle w:val="PL"/>
        <w:rPr>
          <w:ins w:id="1271" w:author="Zu Qiang"/>
        </w:rPr>
      </w:pPr>
    </w:p>
    <w:p w14:paraId="14CCAB56" w14:textId="77777777" w:rsidR="007565C4" w:rsidRDefault="007565C4" w:rsidP="007565C4">
      <w:pPr>
        <w:pStyle w:val="PL"/>
        <w:rPr>
          <w:ins w:id="1272" w:author="Zu Qiang"/>
        </w:rPr>
      </w:pPr>
      <w:ins w:id="1273" w:author="Zu Qiang">
        <w:r>
          <w:t xml:space="preserve">    leaf portNumber {</w:t>
        </w:r>
      </w:ins>
    </w:p>
    <w:p w14:paraId="0AD5C8D4" w14:textId="77777777" w:rsidR="007565C4" w:rsidRDefault="007565C4" w:rsidP="007565C4">
      <w:pPr>
        <w:pStyle w:val="PL"/>
        <w:rPr>
          <w:ins w:id="1274" w:author="Zu Qiang"/>
        </w:rPr>
      </w:pPr>
      <w:ins w:id="1275" w:author="Zu Qiang">
        <w:r>
          <w:t xml:space="preserve">        type inet:port-number;     </w:t>
        </w:r>
      </w:ins>
    </w:p>
    <w:p w14:paraId="4686248A" w14:textId="77777777" w:rsidR="007565C4" w:rsidRDefault="007565C4" w:rsidP="007565C4">
      <w:pPr>
        <w:pStyle w:val="PL"/>
        <w:rPr>
          <w:ins w:id="1276" w:author="Zu Qiang"/>
        </w:rPr>
      </w:pPr>
      <w:ins w:id="1277" w:author="Zu Qiang">
        <w:r>
          <w:t xml:space="preserve">        description "This parameter specifies the port number used by </w:t>
        </w:r>
      </w:ins>
    </w:p>
    <w:p w14:paraId="23348C77" w14:textId="77777777" w:rsidR="007565C4" w:rsidRDefault="007565C4" w:rsidP="007565C4">
      <w:pPr>
        <w:pStyle w:val="PL"/>
        <w:rPr>
          <w:ins w:id="1278" w:author="Zu Qiang"/>
        </w:rPr>
      </w:pPr>
      <w:ins w:id="1279" w:author="Zu Qiang">
        <w:r>
          <w:t xml:space="preserve">        CMP (Certificate Management Protocol) server. The port for HTTP/HTTPSs </w:t>
        </w:r>
      </w:ins>
    </w:p>
    <w:p w14:paraId="31FD6BE7" w14:textId="77777777" w:rsidR="007565C4" w:rsidRDefault="007565C4" w:rsidP="007565C4">
      <w:pPr>
        <w:pStyle w:val="PL"/>
        <w:rPr>
          <w:ins w:id="1280" w:author="Zu Qiang"/>
        </w:rPr>
      </w:pPr>
      <w:ins w:id="1281" w:author="Zu Qiang">
        <w:r>
          <w:t xml:space="preserve">        transfer of CMP messages is not explicitly given in RFC 9811, therefore</w:t>
        </w:r>
      </w:ins>
    </w:p>
    <w:p w14:paraId="62213902" w14:textId="77777777" w:rsidR="007565C4" w:rsidRDefault="007565C4" w:rsidP="007565C4">
      <w:pPr>
        <w:pStyle w:val="PL"/>
        <w:rPr>
          <w:ins w:id="1282" w:author="Zu Qiang"/>
        </w:rPr>
      </w:pPr>
      <w:ins w:id="1283" w:author="Zu Qiang">
        <w:r>
          <w:t xml:space="preserve">        this parameter is required. The port number is usually </w:t>
        </w:r>
      </w:ins>
    </w:p>
    <w:p w14:paraId="2F94F57E" w14:textId="77777777" w:rsidR="007565C4" w:rsidRDefault="007565C4" w:rsidP="007565C4">
      <w:pPr>
        <w:pStyle w:val="PL"/>
        <w:rPr>
          <w:ins w:id="1284" w:author="Zu Qiang"/>
        </w:rPr>
      </w:pPr>
      <w:ins w:id="1285" w:author="Zu Qiang">
        <w:r>
          <w:t xml:space="preserve">        represented as 2 octets.";</w:t>
        </w:r>
      </w:ins>
    </w:p>
    <w:p w14:paraId="009AAE9B" w14:textId="77777777" w:rsidR="007565C4" w:rsidRDefault="007565C4" w:rsidP="007565C4">
      <w:pPr>
        <w:pStyle w:val="PL"/>
        <w:rPr>
          <w:ins w:id="1286" w:author="Zu Qiang"/>
        </w:rPr>
      </w:pPr>
      <w:ins w:id="1287" w:author="Zu Qiang">
        <w:r>
          <w:t xml:space="preserve">    }</w:t>
        </w:r>
      </w:ins>
    </w:p>
    <w:p w14:paraId="49291CE4" w14:textId="77777777" w:rsidR="007565C4" w:rsidRDefault="007565C4" w:rsidP="007565C4">
      <w:pPr>
        <w:pStyle w:val="PL"/>
        <w:rPr>
          <w:ins w:id="1288" w:author="Zu Qiang"/>
        </w:rPr>
      </w:pPr>
      <w:ins w:id="1289" w:author="Zu Qiang">
        <w:r>
          <w:t xml:space="preserve">    </w:t>
        </w:r>
      </w:ins>
    </w:p>
    <w:p w14:paraId="49463397" w14:textId="77777777" w:rsidR="007565C4" w:rsidRDefault="007565C4" w:rsidP="007565C4">
      <w:pPr>
        <w:pStyle w:val="PL"/>
        <w:rPr>
          <w:ins w:id="1290" w:author="Zu Qiang"/>
        </w:rPr>
      </w:pPr>
      <w:ins w:id="1291" w:author="Zu Qiang">
        <w:r>
          <w:t xml:space="preserve">    leaf path {</w:t>
        </w:r>
      </w:ins>
    </w:p>
    <w:p w14:paraId="25360837" w14:textId="77777777" w:rsidR="007565C4" w:rsidRDefault="007565C4" w:rsidP="007565C4">
      <w:pPr>
        <w:pStyle w:val="PL"/>
        <w:rPr>
          <w:ins w:id="1292" w:author="Zu Qiang"/>
        </w:rPr>
      </w:pPr>
      <w:ins w:id="1293" w:author="Zu Qiang">
        <w:r>
          <w:t xml:space="preserve">        type inet:uri;</w:t>
        </w:r>
      </w:ins>
    </w:p>
    <w:p w14:paraId="24E5F016" w14:textId="77777777" w:rsidR="007565C4" w:rsidRDefault="007565C4" w:rsidP="007565C4">
      <w:pPr>
        <w:pStyle w:val="PL"/>
        <w:rPr>
          <w:ins w:id="1294" w:author="Zu Qiang"/>
        </w:rPr>
      </w:pPr>
      <w:ins w:id="1295" w:author="Zu Qiang">
        <w:r>
          <w:t xml:space="preserve">        mandatory true;        </w:t>
        </w:r>
      </w:ins>
    </w:p>
    <w:p w14:paraId="2438481F" w14:textId="77777777" w:rsidR="007565C4" w:rsidRDefault="007565C4" w:rsidP="007565C4">
      <w:pPr>
        <w:pStyle w:val="PL"/>
        <w:rPr>
          <w:ins w:id="1296" w:author="Zu Qiang"/>
        </w:rPr>
      </w:pPr>
      <w:ins w:id="1297" w:author="Zu Qiang">
        <w:r>
          <w:t xml:space="preserve">        description "This parameter specifies the path (in ASCII string) to </w:t>
        </w:r>
      </w:ins>
    </w:p>
    <w:p w14:paraId="1E3395B8" w14:textId="77777777" w:rsidR="007565C4" w:rsidRDefault="007565C4" w:rsidP="007565C4">
      <w:pPr>
        <w:pStyle w:val="PL"/>
        <w:rPr>
          <w:ins w:id="1298" w:author="Zu Qiang"/>
        </w:rPr>
      </w:pPr>
      <w:ins w:id="1299" w:author="Zu Qiang">
        <w:r>
          <w:t xml:space="preserve">          the CMP server directory. A CMP server may be located in an </w:t>
        </w:r>
      </w:ins>
    </w:p>
    <w:p w14:paraId="3C03801F" w14:textId="77777777" w:rsidR="007565C4" w:rsidRDefault="007565C4" w:rsidP="007565C4">
      <w:pPr>
        <w:pStyle w:val="PL"/>
        <w:rPr>
          <w:ins w:id="1300" w:author="Zu Qiang"/>
        </w:rPr>
      </w:pPr>
      <w:ins w:id="1301" w:author="Zu Qiang">
        <w:r>
          <w:t xml:space="preserve">          arbitrary path other than root.";</w:t>
        </w:r>
      </w:ins>
    </w:p>
    <w:p w14:paraId="6D56FBA7" w14:textId="77777777" w:rsidR="007565C4" w:rsidRDefault="007565C4" w:rsidP="007565C4">
      <w:pPr>
        <w:pStyle w:val="PL"/>
        <w:rPr>
          <w:ins w:id="1302" w:author="Zu Qiang"/>
        </w:rPr>
      </w:pPr>
      <w:ins w:id="1303" w:author="Zu Qiang">
        <w:r>
          <w:t xml:space="preserve">    }</w:t>
        </w:r>
      </w:ins>
    </w:p>
    <w:p w14:paraId="3D012011" w14:textId="77777777" w:rsidR="007565C4" w:rsidRDefault="007565C4" w:rsidP="007565C4">
      <w:pPr>
        <w:pStyle w:val="PL"/>
        <w:rPr>
          <w:ins w:id="1304" w:author="Zu Qiang"/>
        </w:rPr>
      </w:pPr>
    </w:p>
    <w:p w14:paraId="6F380351" w14:textId="77777777" w:rsidR="007565C4" w:rsidRDefault="007565C4" w:rsidP="007565C4">
      <w:pPr>
        <w:pStyle w:val="PL"/>
        <w:rPr>
          <w:ins w:id="1305" w:author="Zu Qiang"/>
        </w:rPr>
      </w:pPr>
      <w:ins w:id="1306" w:author="Zu Qiang">
        <w:r>
          <w:t xml:space="preserve">    leaf subjectName {</w:t>
        </w:r>
      </w:ins>
    </w:p>
    <w:p w14:paraId="52E41DC8" w14:textId="77777777" w:rsidR="007565C4" w:rsidRDefault="007565C4" w:rsidP="007565C4">
      <w:pPr>
        <w:pStyle w:val="PL"/>
        <w:rPr>
          <w:ins w:id="1307" w:author="Zu Qiang"/>
        </w:rPr>
      </w:pPr>
      <w:ins w:id="1308" w:author="Zu Qiang">
        <w:r>
          <w:t xml:space="preserve">        type string;</w:t>
        </w:r>
      </w:ins>
    </w:p>
    <w:p w14:paraId="1457561A" w14:textId="77777777" w:rsidR="007565C4" w:rsidRDefault="007565C4" w:rsidP="007565C4">
      <w:pPr>
        <w:pStyle w:val="PL"/>
        <w:rPr>
          <w:ins w:id="1309" w:author="Zu Qiang"/>
        </w:rPr>
      </w:pPr>
      <w:ins w:id="1310" w:author="Zu Qiang">
        <w:r>
          <w:t xml:space="preserve">        mandatory true;        </w:t>
        </w:r>
      </w:ins>
    </w:p>
    <w:p w14:paraId="758EF21E" w14:textId="77777777" w:rsidR="007565C4" w:rsidRDefault="007565C4" w:rsidP="007565C4">
      <w:pPr>
        <w:pStyle w:val="PL"/>
        <w:rPr>
          <w:ins w:id="1311" w:author="Zu Qiang"/>
        </w:rPr>
      </w:pPr>
      <w:ins w:id="1312" w:author="Zu Qiang">
        <w:r>
          <w:t xml:space="preserve">        description "This parameter specifies the subject name (in ASCII </w:t>
        </w:r>
      </w:ins>
    </w:p>
    <w:p w14:paraId="07EB5E77" w14:textId="77777777" w:rsidR="007565C4" w:rsidRDefault="007565C4" w:rsidP="007565C4">
      <w:pPr>
        <w:pStyle w:val="PL"/>
        <w:rPr>
          <w:ins w:id="1313" w:author="Zu Qiang"/>
        </w:rPr>
      </w:pPr>
      <w:ins w:id="1314" w:author="Zu Qiang">
        <w:r>
          <w:t xml:space="preserve">          string) of the CA/RA. The use is described in 3GPP TS 33.310</w:t>
        </w:r>
      </w:ins>
    </w:p>
    <w:p w14:paraId="6B93AE8E" w14:textId="77777777" w:rsidR="007565C4" w:rsidRDefault="007565C4" w:rsidP="007565C4">
      <w:pPr>
        <w:pStyle w:val="PL"/>
        <w:rPr>
          <w:ins w:id="1315" w:author="Zu Qiang"/>
        </w:rPr>
      </w:pPr>
      <w:ins w:id="1316" w:author="Zu Qiang">
        <w:r>
          <w:t xml:space="preserve">          clause 9.5.3.";</w:t>
        </w:r>
      </w:ins>
    </w:p>
    <w:p w14:paraId="1B9C67B0" w14:textId="77777777" w:rsidR="007565C4" w:rsidRDefault="007565C4" w:rsidP="007565C4">
      <w:pPr>
        <w:pStyle w:val="PL"/>
        <w:rPr>
          <w:ins w:id="1317" w:author="Zu Qiang"/>
        </w:rPr>
      </w:pPr>
      <w:ins w:id="1318" w:author="Zu Qiang">
        <w:r>
          <w:t xml:space="preserve">    }</w:t>
        </w:r>
      </w:ins>
    </w:p>
    <w:p w14:paraId="5A428634" w14:textId="77777777" w:rsidR="007565C4" w:rsidRDefault="007565C4" w:rsidP="007565C4">
      <w:pPr>
        <w:pStyle w:val="PL"/>
        <w:rPr>
          <w:ins w:id="1319" w:author="Zu Qiang"/>
        </w:rPr>
      </w:pPr>
    </w:p>
    <w:p w14:paraId="45236CBB" w14:textId="77777777" w:rsidR="007565C4" w:rsidRDefault="007565C4" w:rsidP="007565C4">
      <w:pPr>
        <w:pStyle w:val="PL"/>
        <w:rPr>
          <w:ins w:id="1320" w:author="Zu Qiang"/>
        </w:rPr>
      </w:pPr>
      <w:ins w:id="1321" w:author="Zu Qiang">
        <w:r>
          <w:t xml:space="preserve">    leaf protocol {</w:t>
        </w:r>
      </w:ins>
    </w:p>
    <w:p w14:paraId="7B0F14BA" w14:textId="77777777" w:rsidR="007565C4" w:rsidRDefault="007565C4" w:rsidP="007565C4">
      <w:pPr>
        <w:pStyle w:val="PL"/>
        <w:rPr>
          <w:ins w:id="1322" w:author="Zu Qiang"/>
        </w:rPr>
      </w:pPr>
      <w:ins w:id="1323" w:author="Zu Qiang">
        <w:r>
          <w:t xml:space="preserve">        type enumeration {</w:t>
        </w:r>
      </w:ins>
    </w:p>
    <w:p w14:paraId="0C9B18C3" w14:textId="77777777" w:rsidR="007565C4" w:rsidRDefault="007565C4" w:rsidP="007565C4">
      <w:pPr>
        <w:pStyle w:val="PL"/>
        <w:rPr>
          <w:ins w:id="1324" w:author="Zu Qiang"/>
        </w:rPr>
      </w:pPr>
      <w:ins w:id="1325" w:author="Zu Qiang">
        <w:r>
          <w:t xml:space="preserve">          enum HTTP;</w:t>
        </w:r>
      </w:ins>
    </w:p>
    <w:p w14:paraId="3511A79D" w14:textId="77777777" w:rsidR="007565C4" w:rsidRDefault="007565C4" w:rsidP="007565C4">
      <w:pPr>
        <w:pStyle w:val="PL"/>
        <w:rPr>
          <w:ins w:id="1326" w:author="Zu Qiang"/>
        </w:rPr>
      </w:pPr>
      <w:ins w:id="1327" w:author="Zu Qiang">
        <w:r>
          <w:t xml:space="preserve">          enum HTTPS;</w:t>
        </w:r>
      </w:ins>
    </w:p>
    <w:p w14:paraId="01580369" w14:textId="77777777" w:rsidR="007565C4" w:rsidRDefault="007565C4" w:rsidP="007565C4">
      <w:pPr>
        <w:pStyle w:val="PL"/>
        <w:rPr>
          <w:ins w:id="1328" w:author="Zu Qiang"/>
        </w:rPr>
      </w:pPr>
      <w:ins w:id="1329" w:author="Zu Qiang">
        <w:r>
          <w:t xml:space="preserve">        }</w:t>
        </w:r>
      </w:ins>
    </w:p>
    <w:p w14:paraId="288790AA" w14:textId="77777777" w:rsidR="007565C4" w:rsidRDefault="007565C4" w:rsidP="007565C4">
      <w:pPr>
        <w:pStyle w:val="PL"/>
        <w:rPr>
          <w:ins w:id="1330" w:author="Zu Qiang"/>
        </w:rPr>
      </w:pPr>
      <w:ins w:id="1331" w:author="Zu Qiang">
        <w:r>
          <w:t xml:space="preserve">        description "This parameter specifies the protocol (HTTP or HTTPS) </w:t>
        </w:r>
      </w:ins>
    </w:p>
    <w:p w14:paraId="73C5821A" w14:textId="77777777" w:rsidR="007565C4" w:rsidRDefault="007565C4" w:rsidP="007565C4">
      <w:pPr>
        <w:pStyle w:val="PL"/>
        <w:rPr>
          <w:ins w:id="1332" w:author="Zu Qiang"/>
        </w:rPr>
      </w:pPr>
      <w:ins w:id="1333" w:author="Zu Qiang">
        <w:r>
          <w:t xml:space="preserve">          to be used for certificate enrolment. The use is described in </w:t>
        </w:r>
      </w:ins>
    </w:p>
    <w:p w14:paraId="7B1D1B90" w14:textId="77777777" w:rsidR="007565C4" w:rsidRDefault="007565C4" w:rsidP="007565C4">
      <w:pPr>
        <w:pStyle w:val="PL"/>
        <w:rPr>
          <w:ins w:id="1334" w:author="Zu Qiang"/>
        </w:rPr>
      </w:pPr>
      <w:ins w:id="1335" w:author="Zu Qiang">
        <w:r>
          <w:t xml:space="preserve">          3GPP TS 33.310 clause 9.6.";</w:t>
        </w:r>
      </w:ins>
    </w:p>
    <w:p w14:paraId="26B74C24" w14:textId="77777777" w:rsidR="007565C4" w:rsidRDefault="007565C4" w:rsidP="007565C4">
      <w:pPr>
        <w:pStyle w:val="PL"/>
        <w:rPr>
          <w:ins w:id="1336" w:author="Zu Qiang"/>
        </w:rPr>
      </w:pPr>
      <w:ins w:id="1337" w:author="Zu Qiang">
        <w:r>
          <w:t xml:space="preserve">    }</w:t>
        </w:r>
      </w:ins>
    </w:p>
    <w:p w14:paraId="60F0B90C" w14:textId="77777777" w:rsidR="007565C4" w:rsidRDefault="007565C4" w:rsidP="007565C4">
      <w:pPr>
        <w:pStyle w:val="PL"/>
        <w:rPr>
          <w:ins w:id="1338" w:author="Zu Qiang"/>
        </w:rPr>
      </w:pPr>
      <w:ins w:id="1339" w:author="Zu Qiang">
        <w:r>
          <w:t xml:space="preserve">  }</w:t>
        </w:r>
      </w:ins>
    </w:p>
    <w:p w14:paraId="0DF7F580" w14:textId="77777777" w:rsidR="007565C4" w:rsidRDefault="007565C4" w:rsidP="007565C4">
      <w:pPr>
        <w:pStyle w:val="PL"/>
        <w:rPr>
          <w:ins w:id="1340" w:author="Zu Qiang"/>
        </w:rPr>
      </w:pPr>
      <w:ins w:id="1341" w:author="Zu Qiang">
        <w:r>
          <w:t xml:space="preserve">  </w:t>
        </w:r>
      </w:ins>
    </w:p>
    <w:p w14:paraId="7C91F7CD" w14:textId="77777777" w:rsidR="007565C4" w:rsidRDefault="007565C4" w:rsidP="007565C4">
      <w:pPr>
        <w:pStyle w:val="PL"/>
        <w:rPr>
          <w:ins w:id="1342" w:author="Zu Qiang"/>
        </w:rPr>
      </w:pPr>
      <w:ins w:id="1343" w:author="Zu Qiang">
        <w:r>
          <w:t xml:space="preserve">  grouping MnrOamIPConfigGrp { </w:t>
        </w:r>
      </w:ins>
    </w:p>
    <w:p w14:paraId="06DC7E8B" w14:textId="77777777" w:rsidR="007565C4" w:rsidRDefault="007565C4" w:rsidP="007565C4">
      <w:pPr>
        <w:pStyle w:val="PL"/>
        <w:rPr>
          <w:ins w:id="1344" w:author="Zu Qiang"/>
        </w:rPr>
      </w:pPr>
      <w:ins w:id="1345" w:author="Zu Qiang">
        <w:r>
          <w:t xml:space="preserve">    description "This data type includes the configutation for OAM connectivity  </w:t>
        </w:r>
      </w:ins>
    </w:p>
    <w:p w14:paraId="53EF52C4" w14:textId="77777777" w:rsidR="007565C4" w:rsidRDefault="007565C4" w:rsidP="007565C4">
      <w:pPr>
        <w:pStyle w:val="PL"/>
        <w:rPr>
          <w:ins w:id="1346" w:author="Zu Qiang"/>
        </w:rPr>
      </w:pPr>
      <w:ins w:id="1347" w:author="Zu Qiang">
        <w:r>
          <w:t xml:space="preserve">      used for mobile NR node (e.g., IAB-node) to establish connection with</w:t>
        </w:r>
      </w:ins>
    </w:p>
    <w:p w14:paraId="1F4712DB" w14:textId="77777777" w:rsidR="007565C4" w:rsidRDefault="007565C4" w:rsidP="007565C4">
      <w:pPr>
        <w:pStyle w:val="PL"/>
        <w:rPr>
          <w:ins w:id="1348" w:author="Zu Qiang"/>
        </w:rPr>
      </w:pPr>
      <w:ins w:id="1349" w:author="Zu Qiang">
        <w:r>
          <w:t xml:space="preserve">      management system. The configuration attributes include: </w:t>
        </w:r>
      </w:ins>
    </w:p>
    <w:p w14:paraId="04AB1362" w14:textId="77777777" w:rsidR="007565C4" w:rsidRDefault="007565C4" w:rsidP="007565C4">
      <w:pPr>
        <w:pStyle w:val="PL"/>
        <w:rPr>
          <w:ins w:id="1350" w:author="Zu Qiang"/>
        </w:rPr>
      </w:pPr>
      <w:ins w:id="1351" w:author="Zu Qiang">
        <w:r>
          <w:t xml:space="preserve">      Configuration of certification authority (CA/RA) server, </w:t>
        </w:r>
      </w:ins>
    </w:p>
    <w:p w14:paraId="32135671" w14:textId="77777777" w:rsidR="007565C4" w:rsidRDefault="007565C4" w:rsidP="007565C4">
      <w:pPr>
        <w:pStyle w:val="PL"/>
        <w:rPr>
          <w:ins w:id="1352" w:author="Zu Qiang"/>
        </w:rPr>
      </w:pPr>
      <w:ins w:id="1353" w:author="Zu Qiang">
        <w:r>
          <w:t xml:space="preserve">      Configuration of security gateway (SeGW), and </w:t>
        </w:r>
      </w:ins>
    </w:p>
    <w:p w14:paraId="2AE7FD9A" w14:textId="77777777" w:rsidR="007565C4" w:rsidRDefault="007565C4" w:rsidP="007565C4">
      <w:pPr>
        <w:pStyle w:val="PL"/>
        <w:rPr>
          <w:ins w:id="1354" w:author="Zu Qiang"/>
        </w:rPr>
      </w:pPr>
      <w:ins w:id="1355" w:author="Zu Qiang">
        <w:r>
          <w:t xml:space="preserve">      Configuration of software configuration server (SCS)";</w:t>
        </w:r>
      </w:ins>
    </w:p>
    <w:p w14:paraId="20F8BA8A" w14:textId="77777777" w:rsidR="007565C4" w:rsidRDefault="007565C4" w:rsidP="007565C4">
      <w:pPr>
        <w:pStyle w:val="PL"/>
        <w:rPr>
          <w:ins w:id="1356" w:author="Zu Qiang"/>
        </w:rPr>
      </w:pPr>
      <w:ins w:id="1357" w:author="Zu Qiang">
        <w:r>
          <w:t xml:space="preserve">    </w:t>
        </w:r>
      </w:ins>
    </w:p>
    <w:p w14:paraId="0118FF74" w14:textId="77777777" w:rsidR="007565C4" w:rsidRDefault="007565C4" w:rsidP="007565C4">
      <w:pPr>
        <w:pStyle w:val="PL"/>
        <w:rPr>
          <w:ins w:id="1358" w:author="Zu Qiang"/>
        </w:rPr>
      </w:pPr>
      <w:ins w:id="1359" w:author="Zu Qiang">
        <w:r>
          <w:t xml:space="preserve">    list caraConfiguration {</w:t>
        </w:r>
      </w:ins>
    </w:p>
    <w:p w14:paraId="370CA4E9" w14:textId="77777777" w:rsidR="007565C4" w:rsidRDefault="007565C4" w:rsidP="007565C4">
      <w:pPr>
        <w:pStyle w:val="PL"/>
        <w:rPr>
          <w:ins w:id="1360" w:author="Zu Qiang"/>
        </w:rPr>
      </w:pPr>
      <w:ins w:id="1361" w:author="Zu Qiang">
        <w:r>
          <w:t xml:space="preserve">      description "configuration used for mobile NR node (e.g., IAB-node)</w:t>
        </w:r>
      </w:ins>
    </w:p>
    <w:p w14:paraId="7B1F5915" w14:textId="77777777" w:rsidR="007565C4" w:rsidRDefault="007565C4" w:rsidP="007565C4">
      <w:pPr>
        <w:pStyle w:val="PL"/>
        <w:rPr>
          <w:ins w:id="1362" w:author="Zu Qiang"/>
        </w:rPr>
      </w:pPr>
      <w:ins w:id="1363" w:author="Zu Qiang">
        <w:r>
          <w:t xml:space="preserve">        to perform certificate enrolment procedure as specified in TS 28.315.";</w:t>
        </w:r>
      </w:ins>
    </w:p>
    <w:p w14:paraId="7CA96925" w14:textId="77777777" w:rsidR="007565C4" w:rsidRDefault="007565C4" w:rsidP="007565C4">
      <w:pPr>
        <w:pStyle w:val="PL"/>
        <w:rPr>
          <w:ins w:id="1364" w:author="Zu Qiang"/>
        </w:rPr>
      </w:pPr>
      <w:ins w:id="1365" w:author="Zu Qiang">
        <w:r>
          <w:t xml:space="preserve">      uses CaraConfigurationGrp;</w:t>
        </w:r>
      </w:ins>
    </w:p>
    <w:p w14:paraId="0A33ADA6" w14:textId="77777777" w:rsidR="007565C4" w:rsidRDefault="007565C4" w:rsidP="007565C4">
      <w:pPr>
        <w:pStyle w:val="PL"/>
        <w:rPr>
          <w:ins w:id="1366" w:author="Zu Qiang"/>
        </w:rPr>
      </w:pPr>
      <w:ins w:id="1367" w:author="Zu Qiang">
        <w:r>
          <w:t xml:space="preserve">      max-elements 1;</w:t>
        </w:r>
      </w:ins>
    </w:p>
    <w:p w14:paraId="7B9980DC" w14:textId="77777777" w:rsidR="007565C4" w:rsidRDefault="007565C4" w:rsidP="007565C4">
      <w:pPr>
        <w:pStyle w:val="PL"/>
        <w:rPr>
          <w:ins w:id="1368" w:author="Zu Qiang"/>
        </w:rPr>
      </w:pPr>
      <w:ins w:id="1369" w:author="Zu Qiang">
        <w:r>
          <w:t xml:space="preserve">      key caraAddress; </w:t>
        </w:r>
      </w:ins>
    </w:p>
    <w:p w14:paraId="4AF163AB" w14:textId="77777777" w:rsidR="007565C4" w:rsidRDefault="007565C4" w:rsidP="007565C4">
      <w:pPr>
        <w:pStyle w:val="PL"/>
        <w:rPr>
          <w:ins w:id="1370" w:author="Zu Qiang"/>
        </w:rPr>
      </w:pPr>
      <w:ins w:id="1371" w:author="Zu Qiang">
        <w:r>
          <w:t xml:space="preserve">    }</w:t>
        </w:r>
      </w:ins>
    </w:p>
    <w:p w14:paraId="298978C1" w14:textId="77777777" w:rsidR="007565C4" w:rsidRDefault="007565C4" w:rsidP="007565C4">
      <w:pPr>
        <w:pStyle w:val="PL"/>
        <w:rPr>
          <w:ins w:id="1372" w:author="Zu Qiang"/>
        </w:rPr>
      </w:pPr>
    </w:p>
    <w:p w14:paraId="19EA5197" w14:textId="77777777" w:rsidR="007565C4" w:rsidRDefault="007565C4" w:rsidP="007565C4">
      <w:pPr>
        <w:pStyle w:val="PL"/>
        <w:rPr>
          <w:ins w:id="1373" w:author="Zu Qiang"/>
        </w:rPr>
      </w:pPr>
      <w:ins w:id="1374" w:author="Zu Qiang">
        <w:r>
          <w:t xml:space="preserve">    leaf seGwConfiguration {</w:t>
        </w:r>
      </w:ins>
    </w:p>
    <w:p w14:paraId="4D48E0A7" w14:textId="77777777" w:rsidR="007565C4" w:rsidRDefault="007565C4" w:rsidP="007565C4">
      <w:pPr>
        <w:pStyle w:val="PL"/>
        <w:rPr>
          <w:ins w:id="1375" w:author="Zu Qiang"/>
        </w:rPr>
      </w:pPr>
      <w:ins w:id="1376" w:author="Zu Qiang">
        <w:r>
          <w:t xml:space="preserve">      description "configuration of security</w:t>
        </w:r>
      </w:ins>
    </w:p>
    <w:p w14:paraId="7FDF357D" w14:textId="77777777" w:rsidR="007565C4" w:rsidRDefault="007565C4" w:rsidP="007565C4">
      <w:pPr>
        <w:pStyle w:val="PL"/>
        <w:rPr>
          <w:ins w:id="1377" w:author="Zu Qiang"/>
        </w:rPr>
      </w:pPr>
      <w:ins w:id="1378" w:author="Zu Qiang">
        <w:r>
          <w:t xml:space="preserve">        gateway (SeGW) used for mobile NR node (e.g., IAB-node) to establish</w:t>
        </w:r>
      </w:ins>
    </w:p>
    <w:p w14:paraId="3113FFE9" w14:textId="77777777" w:rsidR="007565C4" w:rsidRDefault="007565C4" w:rsidP="007565C4">
      <w:pPr>
        <w:pStyle w:val="PL"/>
        <w:rPr>
          <w:ins w:id="1379" w:author="Zu Qiang"/>
        </w:rPr>
      </w:pPr>
      <w:ins w:id="1380" w:author="Zu Qiang">
        <w:r>
          <w:t xml:space="preserve">         secure connection as specified in TS 28.315.";</w:t>
        </w:r>
      </w:ins>
    </w:p>
    <w:p w14:paraId="674D5F17" w14:textId="77777777" w:rsidR="007565C4" w:rsidRDefault="007565C4" w:rsidP="007565C4">
      <w:pPr>
        <w:pStyle w:val="PL"/>
        <w:rPr>
          <w:ins w:id="1381" w:author="Zu Qiang"/>
        </w:rPr>
      </w:pPr>
      <w:ins w:id="1382" w:author="Zu Qiang">
        <w:r>
          <w:t xml:space="preserve">      type inet:host;</w:t>
        </w:r>
      </w:ins>
    </w:p>
    <w:p w14:paraId="1E45E035" w14:textId="77777777" w:rsidR="007565C4" w:rsidRDefault="007565C4" w:rsidP="007565C4">
      <w:pPr>
        <w:pStyle w:val="PL"/>
        <w:rPr>
          <w:ins w:id="1383" w:author="Zu Qiang"/>
        </w:rPr>
      </w:pPr>
    </w:p>
    <w:p w14:paraId="79B7057A" w14:textId="77777777" w:rsidR="007565C4" w:rsidRDefault="007565C4" w:rsidP="007565C4">
      <w:pPr>
        <w:pStyle w:val="PL"/>
        <w:rPr>
          <w:ins w:id="1384" w:author="Zu Qiang"/>
        </w:rPr>
      </w:pPr>
      <w:ins w:id="1385" w:author="Zu Qiang">
        <w:r>
          <w:t xml:space="preserve">    }</w:t>
        </w:r>
      </w:ins>
    </w:p>
    <w:p w14:paraId="7D5A0A4F" w14:textId="77777777" w:rsidR="007565C4" w:rsidRDefault="007565C4" w:rsidP="007565C4">
      <w:pPr>
        <w:pStyle w:val="PL"/>
        <w:rPr>
          <w:ins w:id="1386" w:author="Zu Qiang"/>
        </w:rPr>
      </w:pPr>
    </w:p>
    <w:p w14:paraId="024A759C" w14:textId="77777777" w:rsidR="007565C4" w:rsidRDefault="007565C4" w:rsidP="007565C4">
      <w:pPr>
        <w:pStyle w:val="PL"/>
        <w:rPr>
          <w:ins w:id="1387" w:author="Zu Qiang"/>
        </w:rPr>
      </w:pPr>
      <w:ins w:id="1388" w:author="Zu Qiang">
        <w:r>
          <w:t xml:space="preserve">    leaf scsConfiguration {</w:t>
        </w:r>
      </w:ins>
    </w:p>
    <w:p w14:paraId="7D8E8D5A" w14:textId="77777777" w:rsidR="007565C4" w:rsidRDefault="007565C4" w:rsidP="007565C4">
      <w:pPr>
        <w:pStyle w:val="PL"/>
        <w:rPr>
          <w:ins w:id="1389" w:author="Zu Qiang"/>
        </w:rPr>
      </w:pPr>
      <w:ins w:id="1390" w:author="Zu Qiang">
        <w:r>
          <w:t xml:space="preserve">      description "configuration of software </w:t>
        </w:r>
      </w:ins>
    </w:p>
    <w:p w14:paraId="60D1B1ED" w14:textId="77777777" w:rsidR="007565C4" w:rsidRDefault="007565C4" w:rsidP="007565C4">
      <w:pPr>
        <w:pStyle w:val="PL"/>
        <w:rPr>
          <w:ins w:id="1391" w:author="Zu Qiang"/>
        </w:rPr>
      </w:pPr>
      <w:ins w:id="1392" w:author="Zu Qiang">
        <w:r>
          <w:t xml:space="preserve">        configuration server (SCS) used for mobile NR node (e.g., IAB-node)</w:t>
        </w:r>
      </w:ins>
    </w:p>
    <w:p w14:paraId="67A3C828" w14:textId="77777777" w:rsidR="007565C4" w:rsidRDefault="007565C4" w:rsidP="007565C4">
      <w:pPr>
        <w:pStyle w:val="PL"/>
        <w:rPr>
          <w:ins w:id="1393" w:author="Zu Qiang"/>
        </w:rPr>
      </w:pPr>
      <w:ins w:id="1394" w:author="Zu Qiang">
        <w:r>
          <w:t xml:space="preserve">         to establish connection to SCS as specified in TS 28.315.";        </w:t>
        </w:r>
      </w:ins>
    </w:p>
    <w:p w14:paraId="1142986D" w14:textId="77777777" w:rsidR="007565C4" w:rsidRDefault="007565C4" w:rsidP="007565C4">
      <w:pPr>
        <w:pStyle w:val="PL"/>
        <w:rPr>
          <w:ins w:id="1395" w:author="Zu Qiang"/>
        </w:rPr>
      </w:pPr>
      <w:ins w:id="1396" w:author="Zu Qiang">
        <w:r>
          <w:t xml:space="preserve">      type inet:host; </w:t>
        </w:r>
      </w:ins>
    </w:p>
    <w:p w14:paraId="42DE44AC" w14:textId="77777777" w:rsidR="007565C4" w:rsidRDefault="007565C4" w:rsidP="007565C4">
      <w:pPr>
        <w:pStyle w:val="PL"/>
        <w:rPr>
          <w:ins w:id="1397" w:author="Zu Qiang"/>
        </w:rPr>
      </w:pPr>
      <w:ins w:id="1398" w:author="Zu Qiang">
        <w:r>
          <w:t xml:space="preserve">    }</w:t>
        </w:r>
      </w:ins>
    </w:p>
    <w:p w14:paraId="63FD415D" w14:textId="77777777" w:rsidR="007565C4" w:rsidRDefault="007565C4" w:rsidP="007565C4">
      <w:pPr>
        <w:pStyle w:val="PL"/>
        <w:rPr>
          <w:ins w:id="1399" w:author="Zu Qiang"/>
        </w:rPr>
      </w:pPr>
      <w:ins w:id="1400" w:author="Zu Qiang">
        <w:r>
          <w:t xml:space="preserve">  }</w:t>
        </w:r>
      </w:ins>
    </w:p>
    <w:p w14:paraId="05C1868C" w14:textId="77777777" w:rsidR="007565C4" w:rsidRDefault="007565C4" w:rsidP="007565C4">
      <w:pPr>
        <w:pStyle w:val="PL"/>
        <w:rPr>
          <w:ins w:id="1401" w:author="Zu Qiang"/>
        </w:rPr>
      </w:pPr>
    </w:p>
    <w:p w14:paraId="6C5362B4" w14:textId="77777777" w:rsidR="007565C4" w:rsidRDefault="007565C4" w:rsidP="007565C4">
      <w:pPr>
        <w:pStyle w:val="PL"/>
        <w:rPr>
          <w:ins w:id="1402" w:author="Zu Qiang"/>
        </w:rPr>
      </w:pPr>
      <w:ins w:id="1403" w:author="Zu Qiang">
        <w:r>
          <w:t xml:space="preserve">  grouping LocationInfoGrp {</w:t>
        </w:r>
      </w:ins>
    </w:p>
    <w:p w14:paraId="55FE75EC" w14:textId="77777777" w:rsidR="007565C4" w:rsidRDefault="007565C4" w:rsidP="007565C4">
      <w:pPr>
        <w:pStyle w:val="PL"/>
        <w:rPr>
          <w:ins w:id="1404" w:author="Zu Qiang"/>
        </w:rPr>
      </w:pPr>
      <w:ins w:id="1405" w:author="Zu Qiang">
        <w:r>
          <w:t xml:space="preserve">    description "This data type contains location information </w:t>
        </w:r>
      </w:ins>
    </w:p>
    <w:p w14:paraId="1DFEB32E" w14:textId="77777777" w:rsidR="007565C4" w:rsidRDefault="007565C4" w:rsidP="007565C4">
      <w:pPr>
        <w:pStyle w:val="PL"/>
        <w:rPr>
          <w:ins w:id="1406" w:author="Zu Qiang"/>
        </w:rPr>
      </w:pPr>
      <w:ins w:id="1407" w:author="Zu Qiang">
        <w:r>
          <w:t xml:space="preserve">      of mobile NR node (e.g., IAB-node).";</w:t>
        </w:r>
      </w:ins>
    </w:p>
    <w:p w14:paraId="4F2CBA63" w14:textId="77777777" w:rsidR="007565C4" w:rsidRDefault="007565C4" w:rsidP="007565C4">
      <w:pPr>
        <w:pStyle w:val="PL"/>
        <w:rPr>
          <w:ins w:id="1408" w:author="Zu Qiang"/>
        </w:rPr>
      </w:pPr>
      <w:ins w:id="1409" w:author="Zu Qiang">
        <w:r>
          <w:t xml:space="preserve">    </w:t>
        </w:r>
      </w:ins>
    </w:p>
    <w:p w14:paraId="01F7372B" w14:textId="77777777" w:rsidR="007565C4" w:rsidRDefault="007565C4" w:rsidP="007565C4">
      <w:pPr>
        <w:pStyle w:val="PL"/>
        <w:rPr>
          <w:ins w:id="1410" w:author="Zu Qiang"/>
        </w:rPr>
      </w:pPr>
      <w:ins w:id="1411" w:author="Zu Qiang">
        <w:r>
          <w:t xml:space="preserve">    leaf gNBId {</w:t>
        </w:r>
      </w:ins>
    </w:p>
    <w:p w14:paraId="040C1FE0" w14:textId="77777777" w:rsidR="007565C4" w:rsidRDefault="007565C4" w:rsidP="007565C4">
      <w:pPr>
        <w:pStyle w:val="PL"/>
        <w:rPr>
          <w:ins w:id="1412" w:author="Zu Qiang"/>
        </w:rPr>
      </w:pPr>
      <w:ins w:id="1413" w:author="Zu Qiang">
        <w:r>
          <w:t xml:space="preserve">      type int64 { range "0..4294967295"; }</w:t>
        </w:r>
      </w:ins>
    </w:p>
    <w:p w14:paraId="602F9124" w14:textId="77777777" w:rsidR="007565C4" w:rsidRDefault="007565C4" w:rsidP="007565C4">
      <w:pPr>
        <w:pStyle w:val="PL"/>
        <w:rPr>
          <w:ins w:id="1414" w:author="Zu Qiang"/>
        </w:rPr>
      </w:pPr>
      <w:ins w:id="1415" w:author="Zu Qiang">
        <w:r>
          <w:t xml:space="preserve">      description "It is either the gNB ID of the IAB-donor-CU that target IAB-DU</w:t>
        </w:r>
      </w:ins>
    </w:p>
    <w:p w14:paraId="1BE00ED4" w14:textId="77777777" w:rsidR="007565C4" w:rsidRDefault="007565C4" w:rsidP="007565C4">
      <w:pPr>
        <w:pStyle w:val="PL"/>
        <w:rPr>
          <w:ins w:id="1416" w:author="Zu Qiang"/>
        </w:rPr>
      </w:pPr>
      <w:ins w:id="1417" w:author="Zu Qiang">
        <w:r>
          <w:t xml:space="preserve">      connects to or the gNB Id of the IAB-nonor-CU that serves IAB-MT";</w:t>
        </w:r>
      </w:ins>
    </w:p>
    <w:p w14:paraId="7DA58FC3" w14:textId="77777777" w:rsidR="007565C4" w:rsidRDefault="007565C4" w:rsidP="007565C4">
      <w:pPr>
        <w:pStyle w:val="PL"/>
        <w:rPr>
          <w:ins w:id="1418" w:author="Zu Qiang"/>
        </w:rPr>
      </w:pPr>
      <w:ins w:id="1419" w:author="Zu Qiang">
        <w:r>
          <w:t xml:space="preserve">    }</w:t>
        </w:r>
      </w:ins>
    </w:p>
    <w:p w14:paraId="5389273F" w14:textId="77777777" w:rsidR="007565C4" w:rsidRDefault="007565C4" w:rsidP="007565C4">
      <w:pPr>
        <w:pStyle w:val="PL"/>
        <w:rPr>
          <w:ins w:id="1420" w:author="Zu Qiang"/>
        </w:rPr>
      </w:pPr>
    </w:p>
    <w:p w14:paraId="4FB37C05" w14:textId="77777777" w:rsidR="007565C4" w:rsidRDefault="007565C4" w:rsidP="007565C4">
      <w:pPr>
        <w:pStyle w:val="PL"/>
        <w:rPr>
          <w:ins w:id="1421" w:author="Zu Qiang"/>
        </w:rPr>
      </w:pPr>
      <w:ins w:id="1422" w:author="Zu Qiang">
        <w:r>
          <w:t xml:space="preserve">    list pLMNId {</w:t>
        </w:r>
      </w:ins>
    </w:p>
    <w:p w14:paraId="33A9A761" w14:textId="77777777" w:rsidR="007565C4" w:rsidRDefault="007565C4" w:rsidP="007565C4">
      <w:pPr>
        <w:pStyle w:val="PL"/>
        <w:rPr>
          <w:ins w:id="1423" w:author="Zu Qiang"/>
        </w:rPr>
      </w:pPr>
      <w:ins w:id="1424" w:author="Zu Qiang">
        <w:r>
          <w:t xml:space="preserve">      uses types3gpp:PLMNId;</w:t>
        </w:r>
      </w:ins>
    </w:p>
    <w:p w14:paraId="0E870CBB" w14:textId="77777777" w:rsidR="007565C4" w:rsidRDefault="007565C4" w:rsidP="007565C4">
      <w:pPr>
        <w:pStyle w:val="PL"/>
        <w:rPr>
          <w:ins w:id="1425" w:author="Zu Qiang"/>
        </w:rPr>
      </w:pPr>
      <w:ins w:id="1426" w:author="Zu Qiang">
        <w:r>
          <w:t xml:space="preserve">      max-elements 1;</w:t>
        </w:r>
      </w:ins>
    </w:p>
    <w:p w14:paraId="6E002943" w14:textId="77777777" w:rsidR="007565C4" w:rsidRDefault="007565C4" w:rsidP="007565C4">
      <w:pPr>
        <w:pStyle w:val="PL"/>
        <w:rPr>
          <w:ins w:id="1427" w:author="Zu Qiang"/>
        </w:rPr>
      </w:pPr>
      <w:ins w:id="1428" w:author="Zu Qiang">
        <w:r>
          <w:t xml:space="preserve">      description "The PLMN ID where IAB-MT or MWAB-UE is connected to";</w:t>
        </w:r>
      </w:ins>
    </w:p>
    <w:p w14:paraId="173BEC8C" w14:textId="77777777" w:rsidR="007565C4" w:rsidRDefault="007565C4" w:rsidP="007565C4">
      <w:pPr>
        <w:pStyle w:val="PL"/>
        <w:rPr>
          <w:ins w:id="1429" w:author="Zu Qiang"/>
        </w:rPr>
      </w:pPr>
      <w:ins w:id="1430" w:author="Zu Qiang">
        <w:r>
          <w:t xml:space="preserve">      key "mcc mnc";</w:t>
        </w:r>
      </w:ins>
    </w:p>
    <w:p w14:paraId="70EE7E6A" w14:textId="77777777" w:rsidR="007565C4" w:rsidRDefault="007565C4" w:rsidP="007565C4">
      <w:pPr>
        <w:pStyle w:val="PL"/>
        <w:rPr>
          <w:ins w:id="1431" w:author="Zu Qiang"/>
        </w:rPr>
      </w:pPr>
      <w:ins w:id="1432" w:author="Zu Qiang">
        <w:r>
          <w:t xml:space="preserve">    }</w:t>
        </w:r>
      </w:ins>
    </w:p>
    <w:p w14:paraId="08749442" w14:textId="77777777" w:rsidR="007565C4" w:rsidRDefault="007565C4" w:rsidP="007565C4">
      <w:pPr>
        <w:pStyle w:val="PL"/>
        <w:rPr>
          <w:ins w:id="1433" w:author="Zu Qiang"/>
        </w:rPr>
      </w:pPr>
    </w:p>
    <w:p w14:paraId="7B68633E" w14:textId="77777777" w:rsidR="007565C4" w:rsidRDefault="007565C4" w:rsidP="007565C4">
      <w:pPr>
        <w:pStyle w:val="PL"/>
        <w:rPr>
          <w:ins w:id="1434" w:author="Zu Qiang"/>
        </w:rPr>
      </w:pPr>
      <w:ins w:id="1435" w:author="Zu Qiang">
        <w:r>
          <w:t xml:space="preserve">    leaf cellLocalId {</w:t>
        </w:r>
      </w:ins>
    </w:p>
    <w:p w14:paraId="6EB4355C" w14:textId="77777777" w:rsidR="007565C4" w:rsidRDefault="007565C4" w:rsidP="007565C4">
      <w:pPr>
        <w:pStyle w:val="PL"/>
        <w:rPr>
          <w:ins w:id="1436" w:author="Zu Qiang"/>
        </w:rPr>
      </w:pPr>
      <w:ins w:id="1437" w:author="Zu Qiang">
        <w:r>
          <w:t xml:space="preserve">      type int32 { range "0..16383"; }</w:t>
        </w:r>
      </w:ins>
    </w:p>
    <w:p w14:paraId="127003BC" w14:textId="77777777" w:rsidR="007565C4" w:rsidRDefault="007565C4" w:rsidP="007565C4">
      <w:pPr>
        <w:pStyle w:val="PL"/>
        <w:rPr>
          <w:ins w:id="1438" w:author="Zu Qiang"/>
        </w:rPr>
      </w:pPr>
      <w:ins w:id="1439" w:author="Zu Qiang">
        <w:r>
          <w:t xml:space="preserve">      description "Identifies an NR cell where IAB-MT or MWAB-UE </w:t>
        </w:r>
      </w:ins>
    </w:p>
    <w:p w14:paraId="6E4BF9C4" w14:textId="77777777" w:rsidR="007565C4" w:rsidRDefault="007565C4" w:rsidP="007565C4">
      <w:pPr>
        <w:pStyle w:val="PL"/>
        <w:rPr>
          <w:ins w:id="1440" w:author="Zu Qiang"/>
        </w:rPr>
      </w:pPr>
      <w:ins w:id="1441" w:author="Zu Qiang">
        <w:r>
          <w:t xml:space="preserve">      is connected to.";</w:t>
        </w:r>
      </w:ins>
    </w:p>
    <w:p w14:paraId="73B9D66D" w14:textId="77777777" w:rsidR="007565C4" w:rsidRDefault="007565C4" w:rsidP="007565C4">
      <w:pPr>
        <w:pStyle w:val="PL"/>
        <w:rPr>
          <w:ins w:id="1442" w:author="Zu Qiang"/>
        </w:rPr>
      </w:pPr>
      <w:ins w:id="1443" w:author="Zu Qiang">
        <w:r>
          <w:t xml:space="preserve">    }</w:t>
        </w:r>
      </w:ins>
    </w:p>
    <w:p w14:paraId="3B64081D" w14:textId="77777777" w:rsidR="007565C4" w:rsidRDefault="007565C4" w:rsidP="007565C4">
      <w:pPr>
        <w:pStyle w:val="PL"/>
        <w:rPr>
          <w:ins w:id="1444" w:author="Zu Qiang"/>
        </w:rPr>
      </w:pPr>
    </w:p>
    <w:p w14:paraId="07980566" w14:textId="77777777" w:rsidR="007565C4" w:rsidRDefault="007565C4" w:rsidP="007565C4">
      <w:pPr>
        <w:pStyle w:val="PL"/>
        <w:rPr>
          <w:ins w:id="1445" w:author="Zu Qiang"/>
        </w:rPr>
      </w:pPr>
      <w:ins w:id="1446" w:author="Zu Qiang">
        <w:r>
          <w:t xml:space="preserve">    leaf nRTAC {</w:t>
        </w:r>
      </w:ins>
    </w:p>
    <w:p w14:paraId="6E13CAC1" w14:textId="77777777" w:rsidR="007565C4" w:rsidRDefault="007565C4" w:rsidP="007565C4">
      <w:pPr>
        <w:pStyle w:val="PL"/>
        <w:rPr>
          <w:ins w:id="1447" w:author="Zu Qiang"/>
        </w:rPr>
      </w:pPr>
      <w:ins w:id="1448" w:author="Zu Qiang">
        <w:r>
          <w:t xml:space="preserve">      type types5g3gpp:NRTAC;</w:t>
        </w:r>
      </w:ins>
    </w:p>
    <w:p w14:paraId="085650DE" w14:textId="77777777" w:rsidR="007565C4" w:rsidRDefault="007565C4" w:rsidP="007565C4">
      <w:pPr>
        <w:pStyle w:val="PL"/>
        <w:rPr>
          <w:ins w:id="1449" w:author="Zu Qiang"/>
        </w:rPr>
      </w:pPr>
      <w:ins w:id="1450" w:author="Zu Qiang">
        <w:r>
          <w:t xml:space="preserve">      description "It is TAC pertaining to the cells where IAB-MT or MWAB-UE is </w:t>
        </w:r>
      </w:ins>
    </w:p>
    <w:p w14:paraId="726906C6" w14:textId="77777777" w:rsidR="007565C4" w:rsidRDefault="007565C4" w:rsidP="007565C4">
      <w:pPr>
        <w:pStyle w:val="PL"/>
        <w:rPr>
          <w:ins w:id="1451" w:author="Zu Qiang"/>
        </w:rPr>
      </w:pPr>
      <w:ins w:id="1452" w:author="Zu Qiang">
        <w:r>
          <w:t xml:space="preserve">        connected.";</w:t>
        </w:r>
      </w:ins>
    </w:p>
    <w:p w14:paraId="4235C7A0" w14:textId="77777777" w:rsidR="007565C4" w:rsidRDefault="007565C4" w:rsidP="007565C4">
      <w:pPr>
        <w:pStyle w:val="PL"/>
        <w:rPr>
          <w:ins w:id="1453" w:author="Zu Qiang"/>
        </w:rPr>
      </w:pPr>
      <w:ins w:id="1454" w:author="Zu Qiang">
        <w:r>
          <w:t xml:space="preserve">    }</w:t>
        </w:r>
      </w:ins>
    </w:p>
    <w:p w14:paraId="24381BF8" w14:textId="77777777" w:rsidR="007565C4" w:rsidRDefault="007565C4" w:rsidP="007565C4">
      <w:pPr>
        <w:pStyle w:val="PL"/>
        <w:rPr>
          <w:ins w:id="1455" w:author="Zu Qiang"/>
        </w:rPr>
      </w:pPr>
    </w:p>
    <w:p w14:paraId="1795C094" w14:textId="77777777" w:rsidR="007565C4" w:rsidRDefault="007565C4" w:rsidP="007565C4">
      <w:pPr>
        <w:pStyle w:val="PL"/>
        <w:rPr>
          <w:ins w:id="1456" w:author="Zu Qiang"/>
        </w:rPr>
      </w:pPr>
      <w:ins w:id="1457" w:author="Zu Qiang">
        <w:r>
          <w:t xml:space="preserve">    list tAI {</w:t>
        </w:r>
      </w:ins>
    </w:p>
    <w:p w14:paraId="6709AC2E" w14:textId="77777777" w:rsidR="007565C4" w:rsidRDefault="007565C4" w:rsidP="007565C4">
      <w:pPr>
        <w:pStyle w:val="PL"/>
        <w:rPr>
          <w:ins w:id="1458" w:author="Zu Qiang"/>
        </w:rPr>
      </w:pPr>
      <w:ins w:id="1459" w:author="Zu Qiang">
        <w:r>
          <w:t xml:space="preserve">      uses types3gpp:TaiGrp;</w:t>
        </w:r>
      </w:ins>
    </w:p>
    <w:p w14:paraId="791F464F" w14:textId="77777777" w:rsidR="007565C4" w:rsidRDefault="007565C4" w:rsidP="007565C4">
      <w:pPr>
        <w:pStyle w:val="PL"/>
        <w:rPr>
          <w:ins w:id="1460" w:author="Zu Qiang"/>
        </w:rPr>
      </w:pPr>
      <w:ins w:id="1461" w:author="Zu Qiang">
        <w:r>
          <w:t xml:space="preserve">      key idx;</w:t>
        </w:r>
      </w:ins>
    </w:p>
    <w:p w14:paraId="3FD95097" w14:textId="77777777" w:rsidR="007565C4" w:rsidRDefault="007565C4" w:rsidP="007565C4">
      <w:pPr>
        <w:pStyle w:val="PL"/>
        <w:rPr>
          <w:ins w:id="1462" w:author="Zu Qiang"/>
        </w:rPr>
      </w:pPr>
      <w:ins w:id="1463" w:author="Zu Qiang">
        <w:r>
          <w:t xml:space="preserve">      leaf idx { type string; }</w:t>
        </w:r>
      </w:ins>
    </w:p>
    <w:p w14:paraId="0EF58F7E" w14:textId="77777777" w:rsidR="007565C4" w:rsidRDefault="007565C4" w:rsidP="007565C4">
      <w:pPr>
        <w:pStyle w:val="PL"/>
        <w:rPr>
          <w:ins w:id="1464" w:author="Zu Qiang"/>
        </w:rPr>
      </w:pPr>
      <w:ins w:id="1465" w:author="Zu Qiang">
        <w:r>
          <w:t xml:space="preserve">      max-elements 1; </w:t>
        </w:r>
      </w:ins>
    </w:p>
    <w:p w14:paraId="7D8E980E" w14:textId="77777777" w:rsidR="007565C4" w:rsidRDefault="007565C4" w:rsidP="007565C4">
      <w:pPr>
        <w:pStyle w:val="PL"/>
        <w:rPr>
          <w:ins w:id="1466" w:author="Zu Qiang"/>
        </w:rPr>
      </w:pPr>
      <w:ins w:id="1467" w:author="Zu Qiang">
        <w:r>
          <w:t xml:space="preserve">      description "It is the TAI (see subclause 9.3.3.11 in TS 38.413) pertaining</w:t>
        </w:r>
      </w:ins>
    </w:p>
    <w:p w14:paraId="626C55A2" w14:textId="77777777" w:rsidR="007565C4" w:rsidRDefault="007565C4" w:rsidP="007565C4">
      <w:pPr>
        <w:pStyle w:val="PL"/>
        <w:rPr>
          <w:ins w:id="1468" w:author="Zu Qiang"/>
        </w:rPr>
      </w:pPr>
      <w:ins w:id="1469" w:author="Zu Qiang">
        <w:r>
          <w:t xml:space="preserve">        to the cells where IAB-MT or MWAB-UE is connected";</w:t>
        </w:r>
      </w:ins>
    </w:p>
    <w:p w14:paraId="711E0E20" w14:textId="77777777" w:rsidR="007565C4" w:rsidRDefault="007565C4" w:rsidP="007565C4">
      <w:pPr>
        <w:pStyle w:val="PL"/>
        <w:rPr>
          <w:ins w:id="1470" w:author="Zu Qiang"/>
        </w:rPr>
      </w:pPr>
      <w:ins w:id="1471" w:author="Zu Qiang">
        <w:r>
          <w:t xml:space="preserve">    }</w:t>
        </w:r>
      </w:ins>
    </w:p>
    <w:p w14:paraId="2910DF82" w14:textId="77777777" w:rsidR="007565C4" w:rsidRDefault="007565C4" w:rsidP="007565C4">
      <w:pPr>
        <w:pStyle w:val="PL"/>
        <w:rPr>
          <w:ins w:id="1472" w:author="Zu Qiang"/>
        </w:rPr>
      </w:pPr>
      <w:ins w:id="1473" w:author="Zu Qiang">
        <w:r>
          <w:t xml:space="preserve">    list geoArea {</w:t>
        </w:r>
      </w:ins>
    </w:p>
    <w:p w14:paraId="075B37B3" w14:textId="77777777" w:rsidR="007565C4" w:rsidRDefault="007565C4" w:rsidP="007565C4">
      <w:pPr>
        <w:pStyle w:val="PL"/>
        <w:rPr>
          <w:ins w:id="1474" w:author="Zu Qiang"/>
        </w:rPr>
      </w:pPr>
      <w:ins w:id="1475" w:author="Zu Qiang">
        <w:r>
          <w:t xml:space="preserve">      uses types3gpp:GeoAreaGrp;</w:t>
        </w:r>
      </w:ins>
    </w:p>
    <w:p w14:paraId="51748DB7" w14:textId="77777777" w:rsidR="007565C4" w:rsidRDefault="007565C4" w:rsidP="007565C4">
      <w:pPr>
        <w:pStyle w:val="PL"/>
        <w:rPr>
          <w:ins w:id="1476" w:author="Zu Qiang"/>
        </w:rPr>
      </w:pPr>
      <w:ins w:id="1477" w:author="Zu Qiang">
        <w:r>
          <w:t xml:space="preserve">      key idx;</w:t>
        </w:r>
      </w:ins>
    </w:p>
    <w:p w14:paraId="7F6D8E74" w14:textId="77777777" w:rsidR="007565C4" w:rsidRDefault="007565C4" w:rsidP="007565C4">
      <w:pPr>
        <w:pStyle w:val="PL"/>
        <w:rPr>
          <w:ins w:id="1478" w:author="Zu Qiang"/>
        </w:rPr>
      </w:pPr>
      <w:ins w:id="1479" w:author="Zu Qiang">
        <w:r>
          <w:t xml:space="preserve">      leaf idx {type string;}</w:t>
        </w:r>
      </w:ins>
    </w:p>
    <w:p w14:paraId="28FEE457" w14:textId="77777777" w:rsidR="007565C4" w:rsidRDefault="007565C4" w:rsidP="007565C4">
      <w:pPr>
        <w:pStyle w:val="PL"/>
        <w:rPr>
          <w:ins w:id="1480" w:author="Zu Qiang"/>
        </w:rPr>
      </w:pPr>
      <w:ins w:id="1481" w:author="Zu Qiang">
        <w:r>
          <w:t xml:space="preserve">      max-elements 1;       </w:t>
        </w:r>
      </w:ins>
    </w:p>
    <w:p w14:paraId="558A9C2B" w14:textId="77777777" w:rsidR="007565C4" w:rsidRDefault="007565C4" w:rsidP="007565C4">
      <w:pPr>
        <w:pStyle w:val="PL"/>
        <w:rPr>
          <w:ins w:id="1482" w:author="Zu Qiang"/>
        </w:rPr>
      </w:pPr>
      <w:ins w:id="1483" w:author="Zu Qiang">
        <w:r>
          <w:t xml:space="preserve">      description "It specifies geographical area of mobile NR node</w:t>
        </w:r>
      </w:ins>
    </w:p>
    <w:p w14:paraId="41961129" w14:textId="77777777" w:rsidR="007565C4" w:rsidRDefault="007565C4" w:rsidP="007565C4">
      <w:pPr>
        <w:pStyle w:val="PL"/>
        <w:rPr>
          <w:ins w:id="1484" w:author="Zu Qiang"/>
        </w:rPr>
      </w:pPr>
      <w:ins w:id="1485" w:author="Zu Qiang">
        <w:r>
          <w:t xml:space="preserve">      (e.g., IAB-node or MWAB).";</w:t>
        </w:r>
      </w:ins>
    </w:p>
    <w:p w14:paraId="351D2F2E" w14:textId="77777777" w:rsidR="007565C4" w:rsidRDefault="007565C4" w:rsidP="007565C4">
      <w:pPr>
        <w:pStyle w:val="PL"/>
        <w:rPr>
          <w:ins w:id="1486" w:author="Zu Qiang"/>
        </w:rPr>
      </w:pPr>
      <w:ins w:id="1487" w:author="Zu Qiang">
        <w:r>
          <w:t xml:space="preserve">    }</w:t>
        </w:r>
      </w:ins>
    </w:p>
    <w:p w14:paraId="3BA7D705" w14:textId="77777777" w:rsidR="007565C4" w:rsidRDefault="007565C4" w:rsidP="007565C4">
      <w:pPr>
        <w:pStyle w:val="PL"/>
        <w:rPr>
          <w:ins w:id="1488" w:author="Zu Qiang"/>
        </w:rPr>
      </w:pPr>
      <w:ins w:id="1489" w:author="Zu Qiang">
        <w:r>
          <w:t xml:space="preserve">  }</w:t>
        </w:r>
      </w:ins>
    </w:p>
    <w:p w14:paraId="30F0B674" w14:textId="77777777" w:rsidR="007565C4" w:rsidRDefault="007565C4" w:rsidP="007565C4">
      <w:pPr>
        <w:pStyle w:val="PL"/>
        <w:rPr>
          <w:ins w:id="1490" w:author="Zu Qiang"/>
        </w:rPr>
      </w:pPr>
    </w:p>
    <w:p w14:paraId="1D945F9A" w14:textId="77777777" w:rsidR="007565C4" w:rsidRDefault="007565C4" w:rsidP="007565C4">
      <w:pPr>
        <w:pStyle w:val="PL"/>
        <w:rPr>
          <w:ins w:id="1491" w:author="Zu Qiang"/>
        </w:rPr>
      </w:pPr>
      <w:ins w:id="1492" w:author="Zu Qiang">
        <w:r>
          <w:t xml:space="preserve">  grouping IABGrp {</w:t>
        </w:r>
      </w:ins>
    </w:p>
    <w:p w14:paraId="60245A28" w14:textId="77777777" w:rsidR="007565C4" w:rsidRDefault="007565C4" w:rsidP="007565C4">
      <w:pPr>
        <w:pStyle w:val="PL"/>
        <w:rPr>
          <w:ins w:id="1493" w:author="Zu Qiang"/>
        </w:rPr>
      </w:pPr>
      <w:ins w:id="1494" w:author="Zu Qiang">
        <w:r>
          <w:t xml:space="preserve">    description "IAB-node architecture is specified in TS 38.401. This IOC</w:t>
        </w:r>
      </w:ins>
    </w:p>
    <w:p w14:paraId="6DA387BF" w14:textId="77777777" w:rsidR="007565C4" w:rsidRDefault="007565C4" w:rsidP="007565C4">
      <w:pPr>
        <w:pStyle w:val="PL"/>
        <w:rPr>
          <w:ins w:id="1495" w:author="Zu Qiang"/>
        </w:rPr>
      </w:pPr>
      <w:ins w:id="1496" w:author="Zu Qiang">
        <w:r>
          <w:t xml:space="preserve">     defines the configuration information for the IAB management, it is name </w:t>
        </w:r>
      </w:ins>
    </w:p>
    <w:p w14:paraId="359B94B6" w14:textId="77777777" w:rsidR="007565C4" w:rsidRDefault="007565C4" w:rsidP="007565C4">
      <w:pPr>
        <w:pStyle w:val="PL"/>
        <w:rPr>
          <w:ins w:id="1497" w:author="Zu Qiang"/>
        </w:rPr>
      </w:pPr>
      <w:ins w:id="1498" w:author="Zu Qiang">
        <w:r>
          <w:t xml:space="preserve">     contained by SubNetwork or ManagedElement";</w:t>
        </w:r>
      </w:ins>
    </w:p>
    <w:p w14:paraId="2CA4DA5E" w14:textId="77777777" w:rsidR="007565C4" w:rsidRDefault="007565C4" w:rsidP="007565C4">
      <w:pPr>
        <w:pStyle w:val="PL"/>
        <w:rPr>
          <w:ins w:id="1499" w:author="Zu Qiang"/>
        </w:rPr>
      </w:pPr>
    </w:p>
    <w:p w14:paraId="4B5A103B" w14:textId="77777777" w:rsidR="007565C4" w:rsidRDefault="007565C4" w:rsidP="007565C4">
      <w:pPr>
        <w:pStyle w:val="PL"/>
        <w:rPr>
          <w:ins w:id="1500" w:author="Zu Qiang"/>
        </w:rPr>
      </w:pPr>
      <w:ins w:id="1501" w:author="Zu Qiang">
        <w:r>
          <w:t xml:space="preserve">    list mnrOamIPConfig  {</w:t>
        </w:r>
      </w:ins>
    </w:p>
    <w:p w14:paraId="592D773B" w14:textId="77777777" w:rsidR="007565C4" w:rsidRDefault="007565C4" w:rsidP="007565C4">
      <w:pPr>
        <w:pStyle w:val="PL"/>
        <w:rPr>
          <w:ins w:id="1502" w:author="Zu Qiang"/>
        </w:rPr>
      </w:pPr>
      <w:ins w:id="1503" w:author="Zu Qiang">
        <w:r>
          <w:t xml:space="preserve">      description "It is IP configutation for OAM connectivity used IAB-node </w:t>
        </w:r>
      </w:ins>
    </w:p>
    <w:p w14:paraId="4043FD6E" w14:textId="77777777" w:rsidR="007565C4" w:rsidRDefault="007565C4" w:rsidP="007565C4">
      <w:pPr>
        <w:pStyle w:val="PL"/>
        <w:rPr>
          <w:ins w:id="1504" w:author="Zu Qiang"/>
        </w:rPr>
      </w:pPr>
      <w:ins w:id="1505" w:author="Zu Qiang">
        <w:r>
          <w:t xml:space="preserve">      to establish connection with management system as specified</w:t>
        </w:r>
      </w:ins>
    </w:p>
    <w:p w14:paraId="0B5E4D7D" w14:textId="77777777" w:rsidR="007565C4" w:rsidRDefault="007565C4" w:rsidP="007565C4">
      <w:pPr>
        <w:pStyle w:val="PL"/>
        <w:rPr>
          <w:ins w:id="1506" w:author="Zu Qiang"/>
        </w:rPr>
      </w:pPr>
      <w:ins w:id="1507" w:author="Zu Qiang">
        <w:r>
          <w:t xml:space="preserve">       in TS 28.314[x] clause 6.1.2";</w:t>
        </w:r>
      </w:ins>
    </w:p>
    <w:p w14:paraId="3BCF76CC" w14:textId="77777777" w:rsidR="007565C4" w:rsidRDefault="007565C4" w:rsidP="007565C4">
      <w:pPr>
        <w:pStyle w:val="PL"/>
        <w:rPr>
          <w:ins w:id="1508" w:author="Zu Qiang"/>
        </w:rPr>
      </w:pPr>
    </w:p>
    <w:p w14:paraId="210D4767" w14:textId="77777777" w:rsidR="007565C4" w:rsidRDefault="007565C4" w:rsidP="007565C4">
      <w:pPr>
        <w:pStyle w:val="PL"/>
        <w:rPr>
          <w:ins w:id="1509" w:author="Zu Qiang"/>
        </w:rPr>
      </w:pPr>
      <w:ins w:id="1510" w:author="Zu Qiang">
        <w:r>
          <w:t xml:space="preserve">      key id;</w:t>
        </w:r>
      </w:ins>
    </w:p>
    <w:p w14:paraId="15790559" w14:textId="77777777" w:rsidR="007565C4" w:rsidRDefault="007565C4" w:rsidP="007565C4">
      <w:pPr>
        <w:pStyle w:val="PL"/>
        <w:rPr>
          <w:ins w:id="1511" w:author="Zu Qiang"/>
        </w:rPr>
      </w:pPr>
      <w:ins w:id="1512" w:author="Zu Qiang">
        <w:r>
          <w:t xml:space="preserve">      leaf id { type uint32; }</w:t>
        </w:r>
      </w:ins>
    </w:p>
    <w:p w14:paraId="5ECEF362" w14:textId="77777777" w:rsidR="007565C4" w:rsidRDefault="007565C4" w:rsidP="007565C4">
      <w:pPr>
        <w:pStyle w:val="PL"/>
        <w:rPr>
          <w:ins w:id="1513" w:author="Zu Qiang"/>
        </w:rPr>
      </w:pPr>
      <w:ins w:id="1514" w:author="Zu Qiang">
        <w:r>
          <w:t xml:space="preserve">      uses MnrOamIPConfigGrp ;</w:t>
        </w:r>
      </w:ins>
    </w:p>
    <w:p w14:paraId="445BDE74" w14:textId="77777777" w:rsidR="007565C4" w:rsidRDefault="007565C4" w:rsidP="007565C4">
      <w:pPr>
        <w:pStyle w:val="PL"/>
        <w:rPr>
          <w:ins w:id="1515" w:author="Zu Qiang"/>
        </w:rPr>
      </w:pPr>
      <w:ins w:id="1516" w:author="Zu Qiang">
        <w:r>
          <w:t xml:space="preserve">    }</w:t>
        </w:r>
      </w:ins>
    </w:p>
    <w:p w14:paraId="1371D88B" w14:textId="77777777" w:rsidR="007565C4" w:rsidRDefault="007565C4" w:rsidP="007565C4">
      <w:pPr>
        <w:pStyle w:val="PL"/>
        <w:rPr>
          <w:ins w:id="1517" w:author="Zu Qiang"/>
        </w:rPr>
      </w:pPr>
    </w:p>
    <w:p w14:paraId="118CFC27" w14:textId="77777777" w:rsidR="007565C4" w:rsidRDefault="007565C4" w:rsidP="007565C4">
      <w:pPr>
        <w:pStyle w:val="PL"/>
        <w:rPr>
          <w:ins w:id="1518" w:author="Zu Qiang"/>
        </w:rPr>
      </w:pPr>
      <w:ins w:id="1519" w:author="Zu Qiang">
        <w:r>
          <w:t xml:space="preserve">    list locationInfo {</w:t>
        </w:r>
      </w:ins>
    </w:p>
    <w:p w14:paraId="68B22BB9" w14:textId="77777777" w:rsidR="007565C4" w:rsidRDefault="007565C4" w:rsidP="007565C4">
      <w:pPr>
        <w:pStyle w:val="PL"/>
        <w:rPr>
          <w:ins w:id="1520" w:author="Zu Qiang"/>
        </w:rPr>
      </w:pPr>
      <w:ins w:id="1521" w:author="Zu Qiang">
        <w:r>
          <w:t xml:space="preserve">      description "It is Location information of IAB-node that is used for </w:t>
        </w:r>
      </w:ins>
    </w:p>
    <w:p w14:paraId="164443F5" w14:textId="77777777" w:rsidR="007565C4" w:rsidRDefault="007565C4" w:rsidP="007565C4">
      <w:pPr>
        <w:pStyle w:val="PL"/>
        <w:rPr>
          <w:ins w:id="1522" w:author="Zu Qiang"/>
        </w:rPr>
      </w:pPr>
      <w:ins w:id="1523" w:author="Zu Qiang">
        <w:r>
          <w:t xml:space="preserve">      IAB-node OAM connection and IAB configuration as specified in</w:t>
        </w:r>
      </w:ins>
    </w:p>
    <w:p w14:paraId="53EFC91F" w14:textId="77777777" w:rsidR="007565C4" w:rsidRDefault="007565C4" w:rsidP="007565C4">
      <w:pPr>
        <w:pStyle w:val="PL"/>
        <w:rPr>
          <w:ins w:id="1524" w:author="Zu Qiang"/>
        </w:rPr>
      </w:pPr>
      <w:ins w:id="1525" w:author="Zu Qiang">
        <w:r>
          <w:t xml:space="preserve">       TS 28.314 clause 6.1.2 and TS 28.531 clause 5.1.27";</w:t>
        </w:r>
      </w:ins>
    </w:p>
    <w:p w14:paraId="3103902A" w14:textId="77777777" w:rsidR="007565C4" w:rsidRDefault="007565C4" w:rsidP="007565C4">
      <w:pPr>
        <w:pStyle w:val="PL"/>
        <w:rPr>
          <w:ins w:id="1526" w:author="Zu Qiang"/>
        </w:rPr>
      </w:pPr>
    </w:p>
    <w:p w14:paraId="70BE764B" w14:textId="77777777" w:rsidR="007565C4" w:rsidRDefault="007565C4" w:rsidP="007565C4">
      <w:pPr>
        <w:pStyle w:val="PL"/>
        <w:rPr>
          <w:ins w:id="1527" w:author="Zu Qiang"/>
        </w:rPr>
      </w:pPr>
      <w:ins w:id="1528" w:author="Zu Qiang">
        <w:r>
          <w:t xml:space="preserve">      key id;</w:t>
        </w:r>
      </w:ins>
    </w:p>
    <w:p w14:paraId="55CD0FAF" w14:textId="77777777" w:rsidR="007565C4" w:rsidRDefault="007565C4" w:rsidP="007565C4">
      <w:pPr>
        <w:pStyle w:val="PL"/>
        <w:rPr>
          <w:ins w:id="1529" w:author="Zu Qiang"/>
        </w:rPr>
      </w:pPr>
      <w:ins w:id="1530" w:author="Zu Qiang">
        <w:r>
          <w:t xml:space="preserve">      leaf id { type uint32; }</w:t>
        </w:r>
      </w:ins>
    </w:p>
    <w:p w14:paraId="36DF90E7" w14:textId="77777777" w:rsidR="007565C4" w:rsidRDefault="007565C4" w:rsidP="007565C4">
      <w:pPr>
        <w:pStyle w:val="PL"/>
        <w:rPr>
          <w:ins w:id="1531" w:author="Zu Qiang"/>
        </w:rPr>
      </w:pPr>
      <w:ins w:id="1532" w:author="Zu Qiang">
        <w:r>
          <w:t xml:space="preserve">      uses LocationInfoGrp;</w:t>
        </w:r>
      </w:ins>
    </w:p>
    <w:p w14:paraId="39C6D013" w14:textId="77777777" w:rsidR="007565C4" w:rsidRDefault="007565C4" w:rsidP="007565C4">
      <w:pPr>
        <w:pStyle w:val="PL"/>
        <w:rPr>
          <w:ins w:id="1533" w:author="Zu Qiang"/>
        </w:rPr>
      </w:pPr>
      <w:ins w:id="1534" w:author="Zu Qiang">
        <w:r>
          <w:t xml:space="preserve">    }</w:t>
        </w:r>
      </w:ins>
    </w:p>
    <w:p w14:paraId="1B2940CC" w14:textId="77777777" w:rsidR="007565C4" w:rsidRDefault="007565C4" w:rsidP="007565C4">
      <w:pPr>
        <w:pStyle w:val="PL"/>
        <w:rPr>
          <w:ins w:id="1535" w:author="Zu Qiang"/>
        </w:rPr>
      </w:pPr>
      <w:ins w:id="1536" w:author="Zu Qiang">
        <w:r>
          <w:t xml:space="preserve">  }</w:t>
        </w:r>
      </w:ins>
    </w:p>
    <w:p w14:paraId="18A7880F" w14:textId="77777777" w:rsidR="007565C4" w:rsidRDefault="007565C4" w:rsidP="007565C4">
      <w:pPr>
        <w:pStyle w:val="PL"/>
        <w:rPr>
          <w:ins w:id="1537" w:author="Zu Qiang"/>
        </w:rPr>
      </w:pPr>
      <w:ins w:id="1538" w:author="Zu Qiang">
        <w:r>
          <w:t xml:space="preserve">    grouping IabSubTree {</w:t>
        </w:r>
      </w:ins>
    </w:p>
    <w:p w14:paraId="6E1B78E5" w14:textId="77777777" w:rsidR="007565C4" w:rsidRDefault="007565C4" w:rsidP="007565C4">
      <w:pPr>
        <w:pStyle w:val="PL"/>
        <w:rPr>
          <w:ins w:id="1539" w:author="Zu Qiang"/>
        </w:rPr>
      </w:pPr>
      <w:ins w:id="1540" w:author="Zu Qiang">
        <w:r>
          <w:t xml:space="preserve">    description "Contains classes that manage IAB function management";</w:t>
        </w:r>
      </w:ins>
    </w:p>
    <w:p w14:paraId="2EF9D40A" w14:textId="77777777" w:rsidR="007565C4" w:rsidRDefault="007565C4" w:rsidP="007565C4">
      <w:pPr>
        <w:pStyle w:val="PL"/>
        <w:rPr>
          <w:ins w:id="1541" w:author="Zu Qiang"/>
        </w:rPr>
      </w:pPr>
    </w:p>
    <w:p w14:paraId="41485E5F" w14:textId="77777777" w:rsidR="007565C4" w:rsidRDefault="007565C4" w:rsidP="007565C4">
      <w:pPr>
        <w:pStyle w:val="PL"/>
        <w:rPr>
          <w:ins w:id="1542" w:author="Zu Qiang"/>
        </w:rPr>
      </w:pPr>
      <w:ins w:id="1543" w:author="Zu Qiang">
        <w:r>
          <w:t xml:space="preserve">    list IAB  {</w:t>
        </w:r>
      </w:ins>
    </w:p>
    <w:p w14:paraId="10593B15" w14:textId="77777777" w:rsidR="007565C4" w:rsidRDefault="007565C4" w:rsidP="007565C4">
      <w:pPr>
        <w:pStyle w:val="PL"/>
        <w:rPr>
          <w:ins w:id="1544" w:author="Zu Qiang"/>
        </w:rPr>
      </w:pPr>
      <w:ins w:id="1545" w:author="Zu Qiang">
        <w:r>
          <w:t xml:space="preserve">      description "IAB-node architecture is specified in TS 38.401. </w:t>
        </w:r>
      </w:ins>
    </w:p>
    <w:p w14:paraId="4A3C3C91" w14:textId="77777777" w:rsidR="007565C4" w:rsidRDefault="007565C4" w:rsidP="007565C4">
      <w:pPr>
        <w:pStyle w:val="PL"/>
        <w:rPr>
          <w:ins w:id="1546" w:author="Zu Qiang"/>
        </w:rPr>
      </w:pPr>
      <w:ins w:id="1547" w:author="Zu Qiang">
        <w:r>
          <w:t xml:space="preserve">      This IOC defines the configuration information for the IAB management";</w:t>
        </w:r>
      </w:ins>
    </w:p>
    <w:p w14:paraId="03EC5967" w14:textId="77777777" w:rsidR="007565C4" w:rsidRDefault="007565C4" w:rsidP="007565C4">
      <w:pPr>
        <w:pStyle w:val="PL"/>
        <w:rPr>
          <w:ins w:id="1548" w:author="Zu Qiang"/>
        </w:rPr>
      </w:pPr>
    </w:p>
    <w:p w14:paraId="1D2E65EA" w14:textId="77777777" w:rsidR="007565C4" w:rsidRDefault="007565C4" w:rsidP="007565C4">
      <w:pPr>
        <w:pStyle w:val="PL"/>
        <w:rPr>
          <w:ins w:id="1549" w:author="Zu Qiang"/>
        </w:rPr>
      </w:pPr>
      <w:ins w:id="1550" w:author="Zu Qiang">
        <w:r>
          <w:t xml:space="preserve">      key id;</w:t>
        </w:r>
      </w:ins>
    </w:p>
    <w:p w14:paraId="18087CE7" w14:textId="77777777" w:rsidR="007565C4" w:rsidRDefault="007565C4" w:rsidP="007565C4">
      <w:pPr>
        <w:pStyle w:val="PL"/>
        <w:rPr>
          <w:ins w:id="1551" w:author="Zu Qiang"/>
        </w:rPr>
      </w:pPr>
      <w:ins w:id="1552" w:author="Zu Qiang">
        <w:r>
          <w:t xml:space="preserve">      uses top3gpp:Top_Grp ;</w:t>
        </w:r>
      </w:ins>
    </w:p>
    <w:p w14:paraId="18AC7AEB" w14:textId="77777777" w:rsidR="007565C4" w:rsidRDefault="007565C4" w:rsidP="007565C4">
      <w:pPr>
        <w:pStyle w:val="PL"/>
        <w:rPr>
          <w:ins w:id="1553" w:author="Zu Qiang"/>
        </w:rPr>
      </w:pPr>
      <w:ins w:id="1554" w:author="Zu Qiang">
        <w:r>
          <w:t xml:space="preserve">      container attributes {</w:t>
        </w:r>
      </w:ins>
    </w:p>
    <w:p w14:paraId="2BF44A69" w14:textId="77777777" w:rsidR="007565C4" w:rsidRDefault="007565C4" w:rsidP="007565C4">
      <w:pPr>
        <w:pStyle w:val="PL"/>
        <w:rPr>
          <w:ins w:id="1555" w:author="Zu Qiang"/>
        </w:rPr>
      </w:pPr>
      <w:ins w:id="1556" w:author="Zu Qiang">
        <w:r>
          <w:t xml:space="preserve">        uses IABGrp ;</w:t>
        </w:r>
      </w:ins>
    </w:p>
    <w:p w14:paraId="55D76B18" w14:textId="77777777" w:rsidR="007565C4" w:rsidRDefault="007565C4" w:rsidP="007565C4">
      <w:pPr>
        <w:pStyle w:val="PL"/>
        <w:rPr>
          <w:ins w:id="1557" w:author="Zu Qiang"/>
        </w:rPr>
      </w:pPr>
      <w:ins w:id="1558" w:author="Zu Qiang">
        <w:r>
          <w:t xml:space="preserve">      }</w:t>
        </w:r>
      </w:ins>
    </w:p>
    <w:p w14:paraId="44346676" w14:textId="77777777" w:rsidR="007565C4" w:rsidRDefault="007565C4" w:rsidP="007565C4">
      <w:pPr>
        <w:pStyle w:val="PL"/>
        <w:rPr>
          <w:ins w:id="1559" w:author="Zu Qiang"/>
        </w:rPr>
      </w:pPr>
      <w:ins w:id="1560" w:author="Zu Qiang">
        <w:r>
          <w:t xml:space="preserve">    }</w:t>
        </w:r>
      </w:ins>
    </w:p>
    <w:p w14:paraId="294BA88A" w14:textId="77777777" w:rsidR="007565C4" w:rsidRDefault="007565C4" w:rsidP="007565C4">
      <w:pPr>
        <w:pStyle w:val="PL"/>
        <w:rPr>
          <w:ins w:id="1561" w:author="Zu Qiang"/>
        </w:rPr>
      </w:pPr>
      <w:ins w:id="1562" w:author="Zu Qiang">
        <w:r>
          <w:t xml:space="preserve">  }</w:t>
        </w:r>
      </w:ins>
    </w:p>
    <w:p w14:paraId="568D90A5" w14:textId="77777777" w:rsidR="007565C4" w:rsidRDefault="007565C4" w:rsidP="007565C4">
      <w:pPr>
        <w:pStyle w:val="PL"/>
        <w:rPr>
          <w:ins w:id="1563" w:author="Zu Qiang"/>
        </w:rPr>
      </w:pPr>
    </w:p>
    <w:p w14:paraId="0FF2F3F8" w14:textId="77777777" w:rsidR="007565C4" w:rsidRDefault="007565C4" w:rsidP="007565C4">
      <w:pPr>
        <w:pStyle w:val="PL"/>
        <w:rPr>
          <w:ins w:id="1564" w:author="Zu Qiang"/>
        </w:rPr>
      </w:pPr>
      <w:ins w:id="1565" w:author="Zu Qiang">
        <w:r>
          <w:t xml:space="preserve">  feature IABUnderManagedElement {</w:t>
        </w:r>
      </w:ins>
    </w:p>
    <w:p w14:paraId="76862564" w14:textId="77777777" w:rsidR="007565C4" w:rsidRDefault="007565C4" w:rsidP="007565C4">
      <w:pPr>
        <w:pStyle w:val="PL"/>
        <w:rPr>
          <w:ins w:id="1566" w:author="Zu Qiang"/>
        </w:rPr>
      </w:pPr>
      <w:ins w:id="1567" w:author="Zu Qiang">
        <w:r>
          <w:t xml:space="preserve">    description "The IAB shall be available under ManagedElement";</w:t>
        </w:r>
      </w:ins>
    </w:p>
    <w:p w14:paraId="1355654B" w14:textId="77777777" w:rsidR="007565C4" w:rsidRDefault="007565C4" w:rsidP="007565C4">
      <w:pPr>
        <w:pStyle w:val="PL"/>
        <w:rPr>
          <w:ins w:id="1568" w:author="Zu Qiang"/>
        </w:rPr>
      </w:pPr>
      <w:ins w:id="1569" w:author="Zu Qiang">
        <w:r>
          <w:t xml:space="preserve">  }</w:t>
        </w:r>
      </w:ins>
    </w:p>
    <w:p w14:paraId="4E1B9A61" w14:textId="77777777" w:rsidR="007565C4" w:rsidRDefault="007565C4" w:rsidP="007565C4">
      <w:pPr>
        <w:pStyle w:val="PL"/>
        <w:rPr>
          <w:ins w:id="1570" w:author="Zu Qiang"/>
        </w:rPr>
      </w:pPr>
    </w:p>
    <w:p w14:paraId="13FE548E" w14:textId="77777777" w:rsidR="007565C4" w:rsidRDefault="007565C4" w:rsidP="007565C4">
      <w:pPr>
        <w:pStyle w:val="PL"/>
        <w:rPr>
          <w:ins w:id="1571" w:author="Zu Qiang"/>
        </w:rPr>
      </w:pPr>
      <w:ins w:id="1572" w:author="Zu Qiang">
        <w:r>
          <w:t xml:space="preserve">  augment /me3gpp:ManagedElement {</w:t>
        </w:r>
      </w:ins>
    </w:p>
    <w:p w14:paraId="1EFE92D8" w14:textId="77777777" w:rsidR="007565C4" w:rsidRDefault="007565C4" w:rsidP="007565C4">
      <w:pPr>
        <w:pStyle w:val="PL"/>
        <w:rPr>
          <w:ins w:id="1573" w:author="Zu Qiang"/>
        </w:rPr>
      </w:pPr>
      <w:ins w:id="1574" w:author="Zu Qiang">
        <w:r>
          <w:t xml:space="preserve">    if-feature IABUnderManagedElement;</w:t>
        </w:r>
      </w:ins>
    </w:p>
    <w:p w14:paraId="27543858" w14:textId="77777777" w:rsidR="007565C4" w:rsidRDefault="007565C4" w:rsidP="007565C4">
      <w:pPr>
        <w:pStyle w:val="PL"/>
        <w:rPr>
          <w:ins w:id="1575" w:author="Zu Qiang"/>
        </w:rPr>
      </w:pPr>
      <w:ins w:id="1576" w:author="Zu Qiang">
        <w:r>
          <w:t xml:space="preserve">    uses IabSubTree;</w:t>
        </w:r>
      </w:ins>
    </w:p>
    <w:p w14:paraId="65025392" w14:textId="77777777" w:rsidR="007565C4" w:rsidRDefault="007565C4" w:rsidP="007565C4">
      <w:pPr>
        <w:pStyle w:val="PL"/>
        <w:rPr>
          <w:ins w:id="1577" w:author="Zu Qiang"/>
        </w:rPr>
      </w:pPr>
      <w:ins w:id="1578" w:author="Zu Qiang">
        <w:r>
          <w:t xml:space="preserve">  }</w:t>
        </w:r>
      </w:ins>
    </w:p>
    <w:p w14:paraId="254CEC72" w14:textId="77777777" w:rsidR="007565C4" w:rsidRDefault="007565C4" w:rsidP="007565C4">
      <w:pPr>
        <w:pStyle w:val="PL"/>
        <w:rPr>
          <w:ins w:id="1579" w:author="Zu Qiang"/>
        </w:rPr>
      </w:pPr>
      <w:ins w:id="1580" w:author="Zu Qiang">
        <w:r>
          <w:t xml:space="preserve">  </w:t>
        </w:r>
      </w:ins>
    </w:p>
    <w:p w14:paraId="1317942E" w14:textId="77777777" w:rsidR="007565C4" w:rsidRDefault="007565C4" w:rsidP="007565C4">
      <w:pPr>
        <w:pStyle w:val="PL"/>
        <w:rPr>
          <w:ins w:id="1581" w:author="Zu Qiang"/>
        </w:rPr>
      </w:pPr>
      <w:ins w:id="1582" w:author="Zu Qiang">
        <w:r>
          <w:t xml:space="preserve">  feature IABUnderSubNetwork {</w:t>
        </w:r>
      </w:ins>
    </w:p>
    <w:p w14:paraId="0A9C561F" w14:textId="77777777" w:rsidR="007565C4" w:rsidRDefault="007565C4" w:rsidP="007565C4">
      <w:pPr>
        <w:pStyle w:val="PL"/>
        <w:rPr>
          <w:ins w:id="1583" w:author="Zu Qiang"/>
        </w:rPr>
      </w:pPr>
      <w:ins w:id="1584" w:author="Zu Qiang">
        <w:r>
          <w:t xml:space="preserve">    description "The IAB shall be available under SubNetwork";</w:t>
        </w:r>
      </w:ins>
    </w:p>
    <w:p w14:paraId="2AA09996" w14:textId="77777777" w:rsidR="007565C4" w:rsidRDefault="007565C4" w:rsidP="007565C4">
      <w:pPr>
        <w:pStyle w:val="PL"/>
        <w:rPr>
          <w:ins w:id="1585" w:author="Zu Qiang"/>
        </w:rPr>
      </w:pPr>
      <w:ins w:id="1586" w:author="Zu Qiang">
        <w:r>
          <w:t xml:space="preserve">  }</w:t>
        </w:r>
      </w:ins>
    </w:p>
    <w:p w14:paraId="6E30DD6A" w14:textId="77777777" w:rsidR="007565C4" w:rsidRDefault="007565C4" w:rsidP="007565C4">
      <w:pPr>
        <w:pStyle w:val="PL"/>
        <w:rPr>
          <w:ins w:id="1587" w:author="Zu Qiang"/>
        </w:rPr>
      </w:pPr>
    </w:p>
    <w:p w14:paraId="63AB281D" w14:textId="77777777" w:rsidR="007565C4" w:rsidRDefault="007565C4" w:rsidP="007565C4">
      <w:pPr>
        <w:pStyle w:val="PL"/>
        <w:rPr>
          <w:ins w:id="1588" w:author="Zu Qiang"/>
        </w:rPr>
      </w:pPr>
      <w:ins w:id="1589" w:author="Zu Qiang">
        <w:r>
          <w:t xml:space="preserve">  augment /subnet3gpp:SubNetwork {</w:t>
        </w:r>
      </w:ins>
    </w:p>
    <w:p w14:paraId="382EBD13" w14:textId="77777777" w:rsidR="007565C4" w:rsidRDefault="007565C4" w:rsidP="007565C4">
      <w:pPr>
        <w:pStyle w:val="PL"/>
        <w:rPr>
          <w:ins w:id="1590" w:author="Zu Qiang"/>
        </w:rPr>
      </w:pPr>
      <w:ins w:id="1591" w:author="Zu Qiang">
        <w:r>
          <w:t xml:space="preserve">    if-feature IABUnderSubNetwork;</w:t>
        </w:r>
      </w:ins>
    </w:p>
    <w:p w14:paraId="741841E3" w14:textId="77777777" w:rsidR="007565C4" w:rsidRDefault="007565C4" w:rsidP="007565C4">
      <w:pPr>
        <w:pStyle w:val="PL"/>
        <w:rPr>
          <w:ins w:id="1592" w:author="Zu Qiang"/>
        </w:rPr>
      </w:pPr>
      <w:ins w:id="1593" w:author="Zu Qiang">
        <w:r>
          <w:t xml:space="preserve">    uses IabSubTree;</w:t>
        </w:r>
      </w:ins>
    </w:p>
    <w:p w14:paraId="61A4A650" w14:textId="77777777" w:rsidR="007565C4" w:rsidRDefault="007565C4" w:rsidP="007565C4">
      <w:pPr>
        <w:pStyle w:val="PL"/>
        <w:rPr>
          <w:ins w:id="1594" w:author="Zu Qiang"/>
        </w:rPr>
      </w:pPr>
      <w:ins w:id="1595" w:author="Zu Qiang">
        <w:r>
          <w:t xml:space="preserve">  } </w:t>
        </w:r>
      </w:ins>
    </w:p>
    <w:p w14:paraId="048D26DB" w14:textId="77777777" w:rsidR="007565C4" w:rsidRDefault="007565C4" w:rsidP="007565C4">
      <w:pPr>
        <w:pStyle w:val="PL"/>
        <w:rPr>
          <w:ins w:id="1596" w:author="Zu Qiang"/>
        </w:rPr>
      </w:pPr>
      <w:ins w:id="1597" w:author="Zu Qiang">
        <w:r>
          <w:t>}</w:t>
        </w:r>
      </w:ins>
    </w:p>
    <w:p w14:paraId="3618403A" w14:textId="77777777" w:rsidR="007565C4" w:rsidRDefault="007565C4" w:rsidP="007565C4">
      <w:pPr>
        <w:pStyle w:val="PL"/>
      </w:pPr>
    </w:p>
    <w:p w14:paraId="5B64D267" w14:textId="77777777" w:rsidR="007565C4" w:rsidRPr="002A399E" w:rsidRDefault="007565C4" w:rsidP="007565C4">
      <w:pPr>
        <w:tabs>
          <w:tab w:val="left" w:pos="0"/>
          <w:tab w:val="center" w:pos="4820"/>
          <w:tab w:val="right" w:pos="9638"/>
        </w:tabs>
        <w:spacing w:after="0"/>
        <w:rPr>
          <w:rFonts w:ascii="Courier New" w:eastAsiaTheme="minorEastAsia" w:hAnsi="Courier New" w:cstheme="minorBidi"/>
          <w:sz w:val="16"/>
          <w:szCs w:val="22"/>
          <w:lang w:val="en-US"/>
        </w:rPr>
      </w:pPr>
      <w:r w:rsidRPr="002A399E">
        <w:rPr>
          <w:rFonts w:ascii="Courier New" w:eastAsiaTheme="minorEastAsia" w:hAnsi="Courier New" w:cstheme="minorBidi"/>
          <w:sz w:val="16"/>
          <w:szCs w:val="22"/>
          <w:lang w:val="en-US"/>
        </w:rPr>
        <w:t>&lt;CODE ENDS&gt;</w:t>
      </w:r>
    </w:p>
    <w:p w14:paraId="45E89162" w14:textId="77777777" w:rsidR="007565C4" w:rsidRPr="0079795B" w:rsidRDefault="007565C4" w:rsidP="007565C4">
      <w:pPr>
        <w:tabs>
          <w:tab w:val="left" w:pos="0"/>
          <w:tab w:val="center" w:pos="4820"/>
          <w:tab w:val="right" w:pos="9638"/>
        </w:tabs>
        <w:spacing w:before="240" w:after="240"/>
        <w:jc w:val="center"/>
        <w:rPr>
          <w:rFonts w:ascii="Arial" w:hAnsi="Arial" w:cs="Arial"/>
          <w:smallCaps/>
          <w:color w:val="548DD4" w:themeColor="text2" w:themeTint="99"/>
          <w:sz w:val="28"/>
          <w:szCs w:val="32"/>
        </w:rPr>
      </w:pPr>
      <w:r w:rsidRPr="0079795B">
        <w:rPr>
          <w:rFonts w:ascii="Arial" w:hAnsi="Arial" w:cs="Arial"/>
          <w:smallCaps/>
          <w:color w:val="548DD4" w:themeColor="text2" w:themeTint="99"/>
          <w:sz w:val="28"/>
          <w:szCs w:val="32"/>
        </w:rPr>
        <w:t>*** END OF CHANGE 2 ***</w:t>
      </w:r>
    </w:p>
    <w:p w14:paraId="1BD064E7" w14:textId="77777777" w:rsidR="00447738" w:rsidRDefault="00447738" w:rsidP="0071555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B3126" w:rsidRPr="00477531" w14:paraId="3A346FC5" w14:textId="77777777" w:rsidTr="00447738">
        <w:tc>
          <w:tcPr>
            <w:tcW w:w="9521" w:type="dxa"/>
            <w:shd w:val="clear" w:color="auto" w:fill="FFFFCC"/>
            <w:vAlign w:val="center"/>
          </w:tcPr>
          <w:p w14:paraId="7445F0D1" w14:textId="77777777" w:rsidR="003B3126" w:rsidRPr="00477531" w:rsidRDefault="003B3126" w:rsidP="007023D1">
            <w:pPr>
              <w:jc w:val="center"/>
              <w:rPr>
                <w:rFonts w:ascii="Arial" w:hAnsi="Arial" w:cs="Arial"/>
                <w:b/>
                <w:bCs/>
                <w:sz w:val="28"/>
                <w:szCs w:val="28"/>
              </w:rPr>
            </w:pPr>
            <w:r>
              <w:rPr>
                <w:rFonts w:ascii="Arial" w:hAnsi="Arial" w:cs="Arial"/>
                <w:b/>
                <w:bCs/>
                <w:sz w:val="28"/>
                <w:szCs w:val="28"/>
                <w:lang w:eastAsia="zh-CN"/>
              </w:rPr>
              <w:t>End of change</w:t>
            </w:r>
          </w:p>
        </w:tc>
      </w:tr>
    </w:tbl>
    <w:p w14:paraId="67C166B3" w14:textId="77777777" w:rsidR="003B3126" w:rsidRDefault="003B3126">
      <w:pPr>
        <w:rPr>
          <w:noProof/>
        </w:rPr>
      </w:pPr>
    </w:p>
    <w:sectPr w:rsidR="003B3126" w:rsidSect="000B7FED">
      <w:headerReference w:type="even" r:id="rId96"/>
      <w:headerReference w:type="default" r:id="rId97"/>
      <w:headerReference w:type="first" r:id="rId9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89A92" w14:textId="77777777" w:rsidR="00916A3E" w:rsidRDefault="00916A3E">
      <w:r>
        <w:separator/>
      </w:r>
    </w:p>
  </w:endnote>
  <w:endnote w:type="continuationSeparator" w:id="0">
    <w:p w14:paraId="59900CB5" w14:textId="77777777" w:rsidR="00916A3E" w:rsidRDefault="00916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EF8450" w14:textId="77777777" w:rsidR="00916A3E" w:rsidRDefault="00916A3E">
      <w:r>
        <w:separator/>
      </w:r>
    </w:p>
  </w:footnote>
  <w:footnote w:type="continuationSeparator" w:id="0">
    <w:p w14:paraId="256BC2F0" w14:textId="77777777" w:rsidR="00916A3E" w:rsidRDefault="00916A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34A0D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7146B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ABA30"/>
    <w:lvl w:ilvl="0">
      <w:start w:val="1"/>
      <w:numFmt w:val="decimal"/>
      <w:pStyle w:val="ListNumber3"/>
      <w:lvlText w:val="%1."/>
      <w:lvlJc w:val="left"/>
      <w:pPr>
        <w:tabs>
          <w:tab w:val="num" w:pos="926"/>
        </w:tabs>
        <w:ind w:left="926" w:hanging="360"/>
      </w:pPr>
    </w:lvl>
  </w:abstractNum>
  <w:abstractNum w:abstractNumId="3" w15:restartNumberingAfterBreak="0">
    <w:nsid w:val="0FE15D5F"/>
    <w:multiLevelType w:val="hybridMultilevel"/>
    <w:tmpl w:val="8D521430"/>
    <w:lvl w:ilvl="0" w:tplc="10090001">
      <w:start w:val="1"/>
      <w:numFmt w:val="bullet"/>
      <w:lvlText w:val=""/>
      <w:lvlJc w:val="left"/>
      <w:pPr>
        <w:ind w:left="644" w:hanging="360"/>
      </w:pPr>
      <w:rPr>
        <w:rFonts w:ascii="Symbol" w:hAnsi="Symbol" w:hint="default"/>
      </w:rPr>
    </w:lvl>
    <w:lvl w:ilvl="1" w:tplc="10090003" w:tentative="1">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4"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33860"/>
    <w:multiLevelType w:val="hybridMultilevel"/>
    <w:tmpl w:val="D45EA190"/>
    <w:lvl w:ilvl="0" w:tplc="10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19D06868"/>
    <w:multiLevelType w:val="hybridMultilevel"/>
    <w:tmpl w:val="112AFFCE"/>
    <w:lvl w:ilvl="0" w:tplc="B62AEC40">
      <w:start w:val="4"/>
      <w:numFmt w:val="bullet"/>
      <w:lvlText w:val="-"/>
      <w:lvlJc w:val="left"/>
      <w:pPr>
        <w:ind w:left="720" w:hanging="360"/>
      </w:pPr>
      <w:rPr>
        <w:rFonts w:ascii="Times New Roman" w:eastAsia="SimSu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multilevel"/>
    <w:tmpl w:val="05D88C4E"/>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44A10D64"/>
    <w:multiLevelType w:val="hybridMultilevel"/>
    <w:tmpl w:val="C91E4212"/>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4F2D3CBA"/>
    <w:multiLevelType w:val="multilevel"/>
    <w:tmpl w:val="EFA4108A"/>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64A283C"/>
    <w:multiLevelType w:val="hybridMultilevel"/>
    <w:tmpl w:val="DE18E346"/>
    <w:lvl w:ilvl="0" w:tplc="10090001">
      <w:start w:val="1"/>
      <w:numFmt w:val="bullet"/>
      <w:lvlText w:val=""/>
      <w:lvlJc w:val="left"/>
      <w:pPr>
        <w:ind w:left="644" w:hanging="360"/>
      </w:pPr>
      <w:rPr>
        <w:rFonts w:ascii="Symbol" w:hAnsi="Symbol" w:hint="default"/>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3" w15:restartNumberingAfterBreak="0">
    <w:nsid w:val="637302B7"/>
    <w:multiLevelType w:val="hybridMultilevel"/>
    <w:tmpl w:val="BFD6F72E"/>
    <w:lvl w:ilvl="0" w:tplc="10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63FA3EF7"/>
    <w:multiLevelType w:val="hybridMultilevel"/>
    <w:tmpl w:val="89002954"/>
    <w:lvl w:ilvl="0" w:tplc="10090001">
      <w:start w:val="1"/>
      <w:numFmt w:val="bullet"/>
      <w:lvlText w:val=""/>
      <w:lvlJc w:val="left"/>
      <w:pPr>
        <w:ind w:left="1004" w:hanging="360"/>
      </w:pPr>
      <w:rPr>
        <w:rFonts w:ascii="Symbol" w:hAnsi="Symbol"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15" w15:restartNumberingAfterBreak="0">
    <w:nsid w:val="72893A1B"/>
    <w:multiLevelType w:val="hybridMultilevel"/>
    <w:tmpl w:val="95E29BAE"/>
    <w:lvl w:ilvl="0" w:tplc="10090003">
      <w:start w:val="1"/>
      <w:numFmt w:val="bullet"/>
      <w:lvlText w:val="o"/>
      <w:lvlJc w:val="left"/>
      <w:pPr>
        <w:ind w:left="360" w:hanging="360"/>
      </w:pPr>
      <w:rPr>
        <w:rFonts w:ascii="Courier New" w:hAnsi="Courier New" w:cs="Courier New"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6"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42F4C"/>
    <w:multiLevelType w:val="hybridMultilevel"/>
    <w:tmpl w:val="34A60CA4"/>
    <w:lvl w:ilvl="0" w:tplc="10090001">
      <w:start w:val="1"/>
      <w:numFmt w:val="bullet"/>
      <w:lvlText w:val=""/>
      <w:lvlJc w:val="left"/>
      <w:pPr>
        <w:ind w:left="1276" w:hanging="360"/>
      </w:pPr>
      <w:rPr>
        <w:rFonts w:ascii="Symbol" w:hAnsi="Symbol" w:hint="default"/>
      </w:rPr>
    </w:lvl>
    <w:lvl w:ilvl="1" w:tplc="63EE403C">
      <w:numFmt w:val="bullet"/>
      <w:lvlText w:val="-"/>
      <w:lvlJc w:val="left"/>
      <w:pPr>
        <w:ind w:left="1996" w:hanging="360"/>
      </w:pPr>
      <w:rPr>
        <w:rFonts w:ascii="Times New Roman" w:eastAsia="Times New Roman" w:hAnsi="Times New Roman" w:cs="Times New Roman" w:hint="default"/>
      </w:rPr>
    </w:lvl>
    <w:lvl w:ilvl="2" w:tplc="10090005" w:tentative="1">
      <w:start w:val="1"/>
      <w:numFmt w:val="bullet"/>
      <w:lvlText w:val=""/>
      <w:lvlJc w:val="left"/>
      <w:pPr>
        <w:ind w:left="2716" w:hanging="360"/>
      </w:pPr>
      <w:rPr>
        <w:rFonts w:ascii="Wingdings" w:hAnsi="Wingdings" w:hint="default"/>
      </w:rPr>
    </w:lvl>
    <w:lvl w:ilvl="3" w:tplc="10090001" w:tentative="1">
      <w:start w:val="1"/>
      <w:numFmt w:val="bullet"/>
      <w:lvlText w:val=""/>
      <w:lvlJc w:val="left"/>
      <w:pPr>
        <w:ind w:left="3436" w:hanging="360"/>
      </w:pPr>
      <w:rPr>
        <w:rFonts w:ascii="Symbol" w:hAnsi="Symbol" w:hint="default"/>
      </w:rPr>
    </w:lvl>
    <w:lvl w:ilvl="4" w:tplc="10090003" w:tentative="1">
      <w:start w:val="1"/>
      <w:numFmt w:val="bullet"/>
      <w:lvlText w:val="o"/>
      <w:lvlJc w:val="left"/>
      <w:pPr>
        <w:ind w:left="4156" w:hanging="360"/>
      </w:pPr>
      <w:rPr>
        <w:rFonts w:ascii="Courier New" w:hAnsi="Courier New" w:cs="Courier New" w:hint="default"/>
      </w:rPr>
    </w:lvl>
    <w:lvl w:ilvl="5" w:tplc="10090005" w:tentative="1">
      <w:start w:val="1"/>
      <w:numFmt w:val="bullet"/>
      <w:lvlText w:val=""/>
      <w:lvlJc w:val="left"/>
      <w:pPr>
        <w:ind w:left="4876" w:hanging="360"/>
      </w:pPr>
      <w:rPr>
        <w:rFonts w:ascii="Wingdings" w:hAnsi="Wingdings" w:hint="default"/>
      </w:rPr>
    </w:lvl>
    <w:lvl w:ilvl="6" w:tplc="10090001" w:tentative="1">
      <w:start w:val="1"/>
      <w:numFmt w:val="bullet"/>
      <w:lvlText w:val=""/>
      <w:lvlJc w:val="left"/>
      <w:pPr>
        <w:ind w:left="5596" w:hanging="360"/>
      </w:pPr>
      <w:rPr>
        <w:rFonts w:ascii="Symbol" w:hAnsi="Symbol" w:hint="default"/>
      </w:rPr>
    </w:lvl>
    <w:lvl w:ilvl="7" w:tplc="10090003" w:tentative="1">
      <w:start w:val="1"/>
      <w:numFmt w:val="bullet"/>
      <w:lvlText w:val="o"/>
      <w:lvlJc w:val="left"/>
      <w:pPr>
        <w:ind w:left="6316" w:hanging="360"/>
      </w:pPr>
      <w:rPr>
        <w:rFonts w:ascii="Courier New" w:hAnsi="Courier New" w:cs="Courier New" w:hint="default"/>
      </w:rPr>
    </w:lvl>
    <w:lvl w:ilvl="8" w:tplc="10090005" w:tentative="1">
      <w:start w:val="1"/>
      <w:numFmt w:val="bullet"/>
      <w:lvlText w:val=""/>
      <w:lvlJc w:val="left"/>
      <w:pPr>
        <w:ind w:left="7036" w:hanging="360"/>
      </w:pPr>
      <w:rPr>
        <w:rFonts w:ascii="Wingdings" w:hAnsi="Wingdings" w:hint="default"/>
      </w:rPr>
    </w:lvl>
  </w:abstractNum>
  <w:num w:numId="1" w16cid:durableId="1696223990">
    <w:abstractNumId w:val="17"/>
  </w:num>
  <w:num w:numId="2" w16cid:durableId="1997340977">
    <w:abstractNumId w:val="3"/>
  </w:num>
  <w:num w:numId="3" w16cid:durableId="575362482">
    <w:abstractNumId w:val="12"/>
  </w:num>
  <w:num w:numId="4" w16cid:durableId="484125682">
    <w:abstractNumId w:val="5"/>
  </w:num>
  <w:num w:numId="5" w16cid:durableId="284042214">
    <w:abstractNumId w:val="15"/>
  </w:num>
  <w:num w:numId="6" w16cid:durableId="451900816">
    <w:abstractNumId w:val="13"/>
  </w:num>
  <w:num w:numId="7" w16cid:durableId="45372893">
    <w:abstractNumId w:val="9"/>
  </w:num>
  <w:num w:numId="8" w16cid:durableId="584267371">
    <w:abstractNumId w:val="14"/>
  </w:num>
  <w:num w:numId="9" w16cid:durableId="5906485">
    <w:abstractNumId w:val="6"/>
  </w:num>
  <w:num w:numId="10" w16cid:durableId="1570724822">
    <w:abstractNumId w:val="2"/>
  </w:num>
  <w:num w:numId="11" w16cid:durableId="1834876930">
    <w:abstractNumId w:val="1"/>
  </w:num>
  <w:num w:numId="12" w16cid:durableId="1446654926">
    <w:abstractNumId w:val="0"/>
  </w:num>
  <w:num w:numId="13" w16cid:durableId="850146299">
    <w:abstractNumId w:val="7"/>
  </w:num>
  <w:num w:numId="14" w16cid:durableId="1170832823">
    <w:abstractNumId w:val="16"/>
  </w:num>
  <w:num w:numId="15" w16cid:durableId="2144424855">
    <w:abstractNumId w:val="4"/>
  </w:num>
  <w:num w:numId="16" w16cid:durableId="1302996885">
    <w:abstractNumId w:val="8"/>
  </w:num>
  <w:num w:numId="17" w16cid:durableId="2140301640">
    <w:abstractNumId w:val="10"/>
  </w:num>
  <w:num w:numId="18" w16cid:durableId="102871897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unfeng Wang3">
    <w15:presenceInfo w15:providerId="None" w15:userId="Junfeng Wang3"/>
  </w15:person>
  <w15:person w15:author="Junfeng Wang4">
    <w15:presenceInfo w15:providerId="None" w15:userId="Junfeng Wang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8"/>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07B9"/>
    <w:rsid w:val="0000645C"/>
    <w:rsid w:val="0000646B"/>
    <w:rsid w:val="00011C24"/>
    <w:rsid w:val="00013016"/>
    <w:rsid w:val="00014F59"/>
    <w:rsid w:val="000212A9"/>
    <w:rsid w:val="000222E1"/>
    <w:rsid w:val="00022E4A"/>
    <w:rsid w:val="000234FE"/>
    <w:rsid w:val="00023E57"/>
    <w:rsid w:val="0002508D"/>
    <w:rsid w:val="000259BB"/>
    <w:rsid w:val="000267A2"/>
    <w:rsid w:val="00032247"/>
    <w:rsid w:val="000341AE"/>
    <w:rsid w:val="00035A3F"/>
    <w:rsid w:val="000373F2"/>
    <w:rsid w:val="0004057B"/>
    <w:rsid w:val="00042932"/>
    <w:rsid w:val="000431D5"/>
    <w:rsid w:val="00043DEE"/>
    <w:rsid w:val="00044158"/>
    <w:rsid w:val="00045A44"/>
    <w:rsid w:val="0004740E"/>
    <w:rsid w:val="00050DFA"/>
    <w:rsid w:val="000550A2"/>
    <w:rsid w:val="00056B2A"/>
    <w:rsid w:val="0006551E"/>
    <w:rsid w:val="00070E09"/>
    <w:rsid w:val="00071735"/>
    <w:rsid w:val="00071DA4"/>
    <w:rsid w:val="000732C1"/>
    <w:rsid w:val="000743D7"/>
    <w:rsid w:val="000744AE"/>
    <w:rsid w:val="0007666E"/>
    <w:rsid w:val="000775B7"/>
    <w:rsid w:val="00082F21"/>
    <w:rsid w:val="00087A93"/>
    <w:rsid w:val="00093711"/>
    <w:rsid w:val="000939CB"/>
    <w:rsid w:val="000950B2"/>
    <w:rsid w:val="00095AD6"/>
    <w:rsid w:val="000A0F84"/>
    <w:rsid w:val="000A1A0E"/>
    <w:rsid w:val="000A6394"/>
    <w:rsid w:val="000A7131"/>
    <w:rsid w:val="000A7149"/>
    <w:rsid w:val="000B4372"/>
    <w:rsid w:val="000B447D"/>
    <w:rsid w:val="000B7FED"/>
    <w:rsid w:val="000C038A"/>
    <w:rsid w:val="000C0A92"/>
    <w:rsid w:val="000C2910"/>
    <w:rsid w:val="000C571D"/>
    <w:rsid w:val="000C6598"/>
    <w:rsid w:val="000D1DF4"/>
    <w:rsid w:val="000D21B1"/>
    <w:rsid w:val="000D35FB"/>
    <w:rsid w:val="000D44B3"/>
    <w:rsid w:val="000D7B34"/>
    <w:rsid w:val="000E015F"/>
    <w:rsid w:val="000E1A04"/>
    <w:rsid w:val="000E3CDB"/>
    <w:rsid w:val="000F18D8"/>
    <w:rsid w:val="000F2E79"/>
    <w:rsid w:val="000F2E7B"/>
    <w:rsid w:val="000F353F"/>
    <w:rsid w:val="000F5B40"/>
    <w:rsid w:val="000F75E4"/>
    <w:rsid w:val="00100006"/>
    <w:rsid w:val="00100215"/>
    <w:rsid w:val="00100E83"/>
    <w:rsid w:val="001016D1"/>
    <w:rsid w:val="0010300A"/>
    <w:rsid w:val="00103A3B"/>
    <w:rsid w:val="00106B52"/>
    <w:rsid w:val="00107657"/>
    <w:rsid w:val="00107EE9"/>
    <w:rsid w:val="00111948"/>
    <w:rsid w:val="00112038"/>
    <w:rsid w:val="001170C9"/>
    <w:rsid w:val="00121931"/>
    <w:rsid w:val="001266E3"/>
    <w:rsid w:val="001311A1"/>
    <w:rsid w:val="00131828"/>
    <w:rsid w:val="00131DDD"/>
    <w:rsid w:val="00134DF2"/>
    <w:rsid w:val="00135939"/>
    <w:rsid w:val="001405A3"/>
    <w:rsid w:val="00141C0D"/>
    <w:rsid w:val="00142932"/>
    <w:rsid w:val="00144772"/>
    <w:rsid w:val="00145C9A"/>
    <w:rsid w:val="00145D43"/>
    <w:rsid w:val="00150857"/>
    <w:rsid w:val="001509D2"/>
    <w:rsid w:val="00153261"/>
    <w:rsid w:val="001536C7"/>
    <w:rsid w:val="00153F00"/>
    <w:rsid w:val="001561EC"/>
    <w:rsid w:val="00156564"/>
    <w:rsid w:val="00156670"/>
    <w:rsid w:val="00160D15"/>
    <w:rsid w:val="00164C9C"/>
    <w:rsid w:val="00167E18"/>
    <w:rsid w:val="0017491A"/>
    <w:rsid w:val="00174CA4"/>
    <w:rsid w:val="00175453"/>
    <w:rsid w:val="00176AF1"/>
    <w:rsid w:val="001775D4"/>
    <w:rsid w:val="00183F58"/>
    <w:rsid w:val="00185E4A"/>
    <w:rsid w:val="00186B9B"/>
    <w:rsid w:val="00190365"/>
    <w:rsid w:val="001907A8"/>
    <w:rsid w:val="001914F6"/>
    <w:rsid w:val="00192C46"/>
    <w:rsid w:val="0019499A"/>
    <w:rsid w:val="00195D2D"/>
    <w:rsid w:val="00197692"/>
    <w:rsid w:val="001A08B3"/>
    <w:rsid w:val="001A08FB"/>
    <w:rsid w:val="001A1C52"/>
    <w:rsid w:val="001A5A5B"/>
    <w:rsid w:val="001A7268"/>
    <w:rsid w:val="001A7B60"/>
    <w:rsid w:val="001B0402"/>
    <w:rsid w:val="001B4BFA"/>
    <w:rsid w:val="001B52F0"/>
    <w:rsid w:val="001B652C"/>
    <w:rsid w:val="001B77C3"/>
    <w:rsid w:val="001B7A65"/>
    <w:rsid w:val="001C17B4"/>
    <w:rsid w:val="001C1DC9"/>
    <w:rsid w:val="001C2AE9"/>
    <w:rsid w:val="001C434E"/>
    <w:rsid w:val="001C4EA9"/>
    <w:rsid w:val="001D0FCD"/>
    <w:rsid w:val="001D2290"/>
    <w:rsid w:val="001D30BA"/>
    <w:rsid w:val="001D5882"/>
    <w:rsid w:val="001E0A48"/>
    <w:rsid w:val="001E1755"/>
    <w:rsid w:val="001E41F3"/>
    <w:rsid w:val="001F0B7F"/>
    <w:rsid w:val="001F2724"/>
    <w:rsid w:val="001F2F4E"/>
    <w:rsid w:val="001F6711"/>
    <w:rsid w:val="001F685E"/>
    <w:rsid w:val="00200676"/>
    <w:rsid w:val="00202EEA"/>
    <w:rsid w:val="00204418"/>
    <w:rsid w:val="0020753C"/>
    <w:rsid w:val="00211EDC"/>
    <w:rsid w:val="00214FC6"/>
    <w:rsid w:val="002160B7"/>
    <w:rsid w:val="00216C7C"/>
    <w:rsid w:val="0022226E"/>
    <w:rsid w:val="002237F3"/>
    <w:rsid w:val="002238DA"/>
    <w:rsid w:val="002249C5"/>
    <w:rsid w:val="0022568B"/>
    <w:rsid w:val="00226E47"/>
    <w:rsid w:val="00230626"/>
    <w:rsid w:val="00233408"/>
    <w:rsid w:val="0023754E"/>
    <w:rsid w:val="0024085F"/>
    <w:rsid w:val="00240C70"/>
    <w:rsid w:val="00246501"/>
    <w:rsid w:val="0024663D"/>
    <w:rsid w:val="002512DF"/>
    <w:rsid w:val="00256DBF"/>
    <w:rsid w:val="0026004D"/>
    <w:rsid w:val="00260091"/>
    <w:rsid w:val="002608FA"/>
    <w:rsid w:val="00260ED2"/>
    <w:rsid w:val="002640DD"/>
    <w:rsid w:val="002664A9"/>
    <w:rsid w:val="00272B10"/>
    <w:rsid w:val="00275D12"/>
    <w:rsid w:val="00275EAA"/>
    <w:rsid w:val="0027644D"/>
    <w:rsid w:val="002816C7"/>
    <w:rsid w:val="00283C86"/>
    <w:rsid w:val="00283C95"/>
    <w:rsid w:val="00283EF2"/>
    <w:rsid w:val="0028414B"/>
    <w:rsid w:val="00284FEB"/>
    <w:rsid w:val="002860C4"/>
    <w:rsid w:val="00294A06"/>
    <w:rsid w:val="002958E2"/>
    <w:rsid w:val="00297798"/>
    <w:rsid w:val="002A04B1"/>
    <w:rsid w:val="002A0532"/>
    <w:rsid w:val="002A0CB0"/>
    <w:rsid w:val="002A0FB5"/>
    <w:rsid w:val="002A4507"/>
    <w:rsid w:val="002A5413"/>
    <w:rsid w:val="002B5741"/>
    <w:rsid w:val="002B7859"/>
    <w:rsid w:val="002C04D3"/>
    <w:rsid w:val="002C135D"/>
    <w:rsid w:val="002C16B6"/>
    <w:rsid w:val="002C17B0"/>
    <w:rsid w:val="002C33B7"/>
    <w:rsid w:val="002D04C2"/>
    <w:rsid w:val="002D04DC"/>
    <w:rsid w:val="002D1A30"/>
    <w:rsid w:val="002D3C71"/>
    <w:rsid w:val="002E472E"/>
    <w:rsid w:val="002E5803"/>
    <w:rsid w:val="002F0CD1"/>
    <w:rsid w:val="00301871"/>
    <w:rsid w:val="00301EC7"/>
    <w:rsid w:val="0030268E"/>
    <w:rsid w:val="00303F23"/>
    <w:rsid w:val="00304F91"/>
    <w:rsid w:val="00305409"/>
    <w:rsid w:val="00310B63"/>
    <w:rsid w:val="00313533"/>
    <w:rsid w:val="0031476F"/>
    <w:rsid w:val="00314C0A"/>
    <w:rsid w:val="003233DA"/>
    <w:rsid w:val="00327A25"/>
    <w:rsid w:val="00330632"/>
    <w:rsid w:val="00333AD9"/>
    <w:rsid w:val="0033524B"/>
    <w:rsid w:val="003408EB"/>
    <w:rsid w:val="003424F9"/>
    <w:rsid w:val="00344F17"/>
    <w:rsid w:val="003455BD"/>
    <w:rsid w:val="00350749"/>
    <w:rsid w:val="00351C97"/>
    <w:rsid w:val="00354330"/>
    <w:rsid w:val="003550C3"/>
    <w:rsid w:val="00355469"/>
    <w:rsid w:val="00357A86"/>
    <w:rsid w:val="003602A0"/>
    <w:rsid w:val="003609EF"/>
    <w:rsid w:val="0036231A"/>
    <w:rsid w:val="0036254E"/>
    <w:rsid w:val="003625AC"/>
    <w:rsid w:val="00365C37"/>
    <w:rsid w:val="00366A2A"/>
    <w:rsid w:val="003727CF"/>
    <w:rsid w:val="00374DD4"/>
    <w:rsid w:val="00377758"/>
    <w:rsid w:val="0037795B"/>
    <w:rsid w:val="00380741"/>
    <w:rsid w:val="003807D1"/>
    <w:rsid w:val="00381981"/>
    <w:rsid w:val="00382F02"/>
    <w:rsid w:val="003853E9"/>
    <w:rsid w:val="00386BF1"/>
    <w:rsid w:val="00391664"/>
    <w:rsid w:val="00391BDB"/>
    <w:rsid w:val="00391FD0"/>
    <w:rsid w:val="00392562"/>
    <w:rsid w:val="00395C1C"/>
    <w:rsid w:val="00397F1D"/>
    <w:rsid w:val="003A4A5A"/>
    <w:rsid w:val="003A6A2D"/>
    <w:rsid w:val="003A79C0"/>
    <w:rsid w:val="003B1406"/>
    <w:rsid w:val="003B25C4"/>
    <w:rsid w:val="003B2C5C"/>
    <w:rsid w:val="003B3126"/>
    <w:rsid w:val="003B485F"/>
    <w:rsid w:val="003B623F"/>
    <w:rsid w:val="003C050C"/>
    <w:rsid w:val="003D170D"/>
    <w:rsid w:val="003D1A7A"/>
    <w:rsid w:val="003D674A"/>
    <w:rsid w:val="003D6BA9"/>
    <w:rsid w:val="003D6F4E"/>
    <w:rsid w:val="003E0F9D"/>
    <w:rsid w:val="003E1A36"/>
    <w:rsid w:val="003E25B6"/>
    <w:rsid w:val="003F0141"/>
    <w:rsid w:val="003F1522"/>
    <w:rsid w:val="003F3C95"/>
    <w:rsid w:val="00401A97"/>
    <w:rsid w:val="00402395"/>
    <w:rsid w:val="00410371"/>
    <w:rsid w:val="004111C3"/>
    <w:rsid w:val="00416EBB"/>
    <w:rsid w:val="00416F53"/>
    <w:rsid w:val="004173E0"/>
    <w:rsid w:val="00421539"/>
    <w:rsid w:val="00421826"/>
    <w:rsid w:val="00422A3A"/>
    <w:rsid w:val="004232C0"/>
    <w:rsid w:val="00423DC0"/>
    <w:rsid w:val="00423F0D"/>
    <w:rsid w:val="004242F1"/>
    <w:rsid w:val="00436EBF"/>
    <w:rsid w:val="0044492E"/>
    <w:rsid w:val="00447738"/>
    <w:rsid w:val="00447BC6"/>
    <w:rsid w:val="004549E8"/>
    <w:rsid w:val="004574DD"/>
    <w:rsid w:val="004631C4"/>
    <w:rsid w:val="004653F9"/>
    <w:rsid w:val="00471683"/>
    <w:rsid w:val="00474A79"/>
    <w:rsid w:val="00475FF9"/>
    <w:rsid w:val="00476B17"/>
    <w:rsid w:val="004813FA"/>
    <w:rsid w:val="004828C6"/>
    <w:rsid w:val="00484BC9"/>
    <w:rsid w:val="00484FEB"/>
    <w:rsid w:val="00485D36"/>
    <w:rsid w:val="00487E48"/>
    <w:rsid w:val="00490EA3"/>
    <w:rsid w:val="00491139"/>
    <w:rsid w:val="00491422"/>
    <w:rsid w:val="00494202"/>
    <w:rsid w:val="00494A94"/>
    <w:rsid w:val="004957C4"/>
    <w:rsid w:val="004A143B"/>
    <w:rsid w:val="004A79A6"/>
    <w:rsid w:val="004B0036"/>
    <w:rsid w:val="004B284E"/>
    <w:rsid w:val="004B75B7"/>
    <w:rsid w:val="004C4B5D"/>
    <w:rsid w:val="004C6AB3"/>
    <w:rsid w:val="004D4142"/>
    <w:rsid w:val="004D5604"/>
    <w:rsid w:val="004D688C"/>
    <w:rsid w:val="004D696A"/>
    <w:rsid w:val="004E2A6C"/>
    <w:rsid w:val="004E6A7E"/>
    <w:rsid w:val="004F196A"/>
    <w:rsid w:val="004F31FC"/>
    <w:rsid w:val="004F4CE8"/>
    <w:rsid w:val="004F52BE"/>
    <w:rsid w:val="004F61D6"/>
    <w:rsid w:val="00500410"/>
    <w:rsid w:val="00500CB9"/>
    <w:rsid w:val="00501B16"/>
    <w:rsid w:val="00501DCC"/>
    <w:rsid w:val="00502300"/>
    <w:rsid w:val="00505B0C"/>
    <w:rsid w:val="00510B5C"/>
    <w:rsid w:val="00511CD0"/>
    <w:rsid w:val="005141D9"/>
    <w:rsid w:val="005151A7"/>
    <w:rsid w:val="0051580D"/>
    <w:rsid w:val="005168C3"/>
    <w:rsid w:val="005171DB"/>
    <w:rsid w:val="005171DD"/>
    <w:rsid w:val="00522F88"/>
    <w:rsid w:val="0052333D"/>
    <w:rsid w:val="00524AE3"/>
    <w:rsid w:val="0052722D"/>
    <w:rsid w:val="00531BA7"/>
    <w:rsid w:val="00534032"/>
    <w:rsid w:val="005353C6"/>
    <w:rsid w:val="00535F67"/>
    <w:rsid w:val="00537116"/>
    <w:rsid w:val="00537A71"/>
    <w:rsid w:val="00537EC8"/>
    <w:rsid w:val="00540C83"/>
    <w:rsid w:val="00542BA4"/>
    <w:rsid w:val="00544A57"/>
    <w:rsid w:val="00547111"/>
    <w:rsid w:val="00551DD9"/>
    <w:rsid w:val="0055297A"/>
    <w:rsid w:val="0055475A"/>
    <w:rsid w:val="00554CE2"/>
    <w:rsid w:val="00555809"/>
    <w:rsid w:val="00555ABB"/>
    <w:rsid w:val="00556688"/>
    <w:rsid w:val="0056160C"/>
    <w:rsid w:val="005638E7"/>
    <w:rsid w:val="00566380"/>
    <w:rsid w:val="00566EBA"/>
    <w:rsid w:val="00567BC6"/>
    <w:rsid w:val="00567C9E"/>
    <w:rsid w:val="00573018"/>
    <w:rsid w:val="00573491"/>
    <w:rsid w:val="0058027F"/>
    <w:rsid w:val="00580CA0"/>
    <w:rsid w:val="0058235C"/>
    <w:rsid w:val="0058273C"/>
    <w:rsid w:val="0058433E"/>
    <w:rsid w:val="005847D0"/>
    <w:rsid w:val="00585661"/>
    <w:rsid w:val="00586FE1"/>
    <w:rsid w:val="005874E1"/>
    <w:rsid w:val="005902C6"/>
    <w:rsid w:val="00591CF5"/>
    <w:rsid w:val="00592D55"/>
    <w:rsid w:val="00592D74"/>
    <w:rsid w:val="00592E27"/>
    <w:rsid w:val="00594359"/>
    <w:rsid w:val="00595102"/>
    <w:rsid w:val="00596CA5"/>
    <w:rsid w:val="00597221"/>
    <w:rsid w:val="005A1A12"/>
    <w:rsid w:val="005A4141"/>
    <w:rsid w:val="005A4ED2"/>
    <w:rsid w:val="005A64E2"/>
    <w:rsid w:val="005A7B5F"/>
    <w:rsid w:val="005A7D2D"/>
    <w:rsid w:val="005B045E"/>
    <w:rsid w:val="005B1916"/>
    <w:rsid w:val="005B2C70"/>
    <w:rsid w:val="005C5F16"/>
    <w:rsid w:val="005C79D5"/>
    <w:rsid w:val="005D4955"/>
    <w:rsid w:val="005D7191"/>
    <w:rsid w:val="005E10C0"/>
    <w:rsid w:val="005E2C44"/>
    <w:rsid w:val="005E3CC2"/>
    <w:rsid w:val="005E3D17"/>
    <w:rsid w:val="005E539D"/>
    <w:rsid w:val="005E7EE4"/>
    <w:rsid w:val="005F0536"/>
    <w:rsid w:val="005F1577"/>
    <w:rsid w:val="005F3621"/>
    <w:rsid w:val="005F3F45"/>
    <w:rsid w:val="005F6774"/>
    <w:rsid w:val="006128C4"/>
    <w:rsid w:val="006142BA"/>
    <w:rsid w:val="00615247"/>
    <w:rsid w:val="00616336"/>
    <w:rsid w:val="00621188"/>
    <w:rsid w:val="006218B8"/>
    <w:rsid w:val="006225DF"/>
    <w:rsid w:val="006257ED"/>
    <w:rsid w:val="006436CD"/>
    <w:rsid w:val="00644832"/>
    <w:rsid w:val="00645232"/>
    <w:rsid w:val="0065088B"/>
    <w:rsid w:val="00650912"/>
    <w:rsid w:val="00653DE4"/>
    <w:rsid w:val="0065535C"/>
    <w:rsid w:val="00656738"/>
    <w:rsid w:val="0065788F"/>
    <w:rsid w:val="00660634"/>
    <w:rsid w:val="00661C34"/>
    <w:rsid w:val="0066387D"/>
    <w:rsid w:val="00663979"/>
    <w:rsid w:val="00663C39"/>
    <w:rsid w:val="00665701"/>
    <w:rsid w:val="00665C47"/>
    <w:rsid w:val="00670544"/>
    <w:rsid w:val="006724F9"/>
    <w:rsid w:val="00672879"/>
    <w:rsid w:val="00673C40"/>
    <w:rsid w:val="0067404C"/>
    <w:rsid w:val="0068527B"/>
    <w:rsid w:val="0068529D"/>
    <w:rsid w:val="006858CE"/>
    <w:rsid w:val="00690981"/>
    <w:rsid w:val="00690D66"/>
    <w:rsid w:val="00691A27"/>
    <w:rsid w:val="00691A37"/>
    <w:rsid w:val="00692EB5"/>
    <w:rsid w:val="00695808"/>
    <w:rsid w:val="00695F16"/>
    <w:rsid w:val="006A0F76"/>
    <w:rsid w:val="006A3FBD"/>
    <w:rsid w:val="006A53A5"/>
    <w:rsid w:val="006A77C7"/>
    <w:rsid w:val="006B3481"/>
    <w:rsid w:val="006B4419"/>
    <w:rsid w:val="006B46FB"/>
    <w:rsid w:val="006B5144"/>
    <w:rsid w:val="006C06AB"/>
    <w:rsid w:val="006C0B42"/>
    <w:rsid w:val="006C0D02"/>
    <w:rsid w:val="006C1B04"/>
    <w:rsid w:val="006C37CC"/>
    <w:rsid w:val="006C4848"/>
    <w:rsid w:val="006C50DB"/>
    <w:rsid w:val="006C5940"/>
    <w:rsid w:val="006D0A1E"/>
    <w:rsid w:val="006D484A"/>
    <w:rsid w:val="006D5621"/>
    <w:rsid w:val="006E21FB"/>
    <w:rsid w:val="006E2CB9"/>
    <w:rsid w:val="006E3C6F"/>
    <w:rsid w:val="006E3D56"/>
    <w:rsid w:val="006E6DAC"/>
    <w:rsid w:val="006F0C64"/>
    <w:rsid w:val="006F1B85"/>
    <w:rsid w:val="006F31D4"/>
    <w:rsid w:val="006F416D"/>
    <w:rsid w:val="006F5493"/>
    <w:rsid w:val="006F63EE"/>
    <w:rsid w:val="007004A4"/>
    <w:rsid w:val="0070378B"/>
    <w:rsid w:val="00707CC9"/>
    <w:rsid w:val="00711564"/>
    <w:rsid w:val="00711E07"/>
    <w:rsid w:val="00712281"/>
    <w:rsid w:val="0071555D"/>
    <w:rsid w:val="00715640"/>
    <w:rsid w:val="0071566C"/>
    <w:rsid w:val="00715825"/>
    <w:rsid w:val="00717EEA"/>
    <w:rsid w:val="007215E3"/>
    <w:rsid w:val="00724867"/>
    <w:rsid w:val="0073000E"/>
    <w:rsid w:val="00736755"/>
    <w:rsid w:val="00737DD9"/>
    <w:rsid w:val="00741A60"/>
    <w:rsid w:val="0074657B"/>
    <w:rsid w:val="00746B9A"/>
    <w:rsid w:val="007502D3"/>
    <w:rsid w:val="007529C9"/>
    <w:rsid w:val="00756527"/>
    <w:rsid w:val="007565C4"/>
    <w:rsid w:val="00762088"/>
    <w:rsid w:val="007675D2"/>
    <w:rsid w:val="00770778"/>
    <w:rsid w:val="00771697"/>
    <w:rsid w:val="007769C2"/>
    <w:rsid w:val="00783A97"/>
    <w:rsid w:val="007841AC"/>
    <w:rsid w:val="007847A2"/>
    <w:rsid w:val="007856C8"/>
    <w:rsid w:val="00785737"/>
    <w:rsid w:val="00792342"/>
    <w:rsid w:val="007967C8"/>
    <w:rsid w:val="007977A8"/>
    <w:rsid w:val="007A1AC0"/>
    <w:rsid w:val="007A2BB1"/>
    <w:rsid w:val="007B40CC"/>
    <w:rsid w:val="007B485F"/>
    <w:rsid w:val="007B512A"/>
    <w:rsid w:val="007B6789"/>
    <w:rsid w:val="007B744B"/>
    <w:rsid w:val="007C2097"/>
    <w:rsid w:val="007C349A"/>
    <w:rsid w:val="007C47A1"/>
    <w:rsid w:val="007C4F2D"/>
    <w:rsid w:val="007C509F"/>
    <w:rsid w:val="007C67EF"/>
    <w:rsid w:val="007C78B6"/>
    <w:rsid w:val="007D5540"/>
    <w:rsid w:val="007D6A07"/>
    <w:rsid w:val="007E00E0"/>
    <w:rsid w:val="007E178F"/>
    <w:rsid w:val="007E22C7"/>
    <w:rsid w:val="007E7C9E"/>
    <w:rsid w:val="007F023D"/>
    <w:rsid w:val="007F1D3D"/>
    <w:rsid w:val="007F2D57"/>
    <w:rsid w:val="007F4A3B"/>
    <w:rsid w:val="007F7259"/>
    <w:rsid w:val="007F7318"/>
    <w:rsid w:val="007F7E16"/>
    <w:rsid w:val="0080238A"/>
    <w:rsid w:val="00803E24"/>
    <w:rsid w:val="008040A8"/>
    <w:rsid w:val="008151AB"/>
    <w:rsid w:val="0081529D"/>
    <w:rsid w:val="00815A16"/>
    <w:rsid w:val="008162A4"/>
    <w:rsid w:val="00820AFA"/>
    <w:rsid w:val="0082103D"/>
    <w:rsid w:val="008214D7"/>
    <w:rsid w:val="00823CA1"/>
    <w:rsid w:val="00824571"/>
    <w:rsid w:val="008245CF"/>
    <w:rsid w:val="00824C64"/>
    <w:rsid w:val="00827350"/>
    <w:rsid w:val="0082785C"/>
    <w:rsid w:val="008279FA"/>
    <w:rsid w:val="00832140"/>
    <w:rsid w:val="0083230A"/>
    <w:rsid w:val="00833C8B"/>
    <w:rsid w:val="00836EA8"/>
    <w:rsid w:val="008454FD"/>
    <w:rsid w:val="00847EC7"/>
    <w:rsid w:val="008506DB"/>
    <w:rsid w:val="0085400A"/>
    <w:rsid w:val="008560DC"/>
    <w:rsid w:val="00857EEA"/>
    <w:rsid w:val="008612C2"/>
    <w:rsid w:val="008626E7"/>
    <w:rsid w:val="00862F97"/>
    <w:rsid w:val="008642E4"/>
    <w:rsid w:val="00870EE7"/>
    <w:rsid w:val="00872D91"/>
    <w:rsid w:val="00874972"/>
    <w:rsid w:val="0087517E"/>
    <w:rsid w:val="0087556F"/>
    <w:rsid w:val="00877649"/>
    <w:rsid w:val="00880067"/>
    <w:rsid w:val="008829F2"/>
    <w:rsid w:val="00883003"/>
    <w:rsid w:val="00883557"/>
    <w:rsid w:val="00883FC9"/>
    <w:rsid w:val="00884072"/>
    <w:rsid w:val="0088634E"/>
    <w:rsid w:val="008863B9"/>
    <w:rsid w:val="00886E02"/>
    <w:rsid w:val="00891A68"/>
    <w:rsid w:val="00892075"/>
    <w:rsid w:val="00892C39"/>
    <w:rsid w:val="00894D54"/>
    <w:rsid w:val="008A45A6"/>
    <w:rsid w:val="008B17BB"/>
    <w:rsid w:val="008B28FF"/>
    <w:rsid w:val="008B5CC0"/>
    <w:rsid w:val="008C0B98"/>
    <w:rsid w:val="008C11E6"/>
    <w:rsid w:val="008C5433"/>
    <w:rsid w:val="008C6C49"/>
    <w:rsid w:val="008C794C"/>
    <w:rsid w:val="008D13BF"/>
    <w:rsid w:val="008D21DC"/>
    <w:rsid w:val="008D2FF8"/>
    <w:rsid w:val="008D3CCC"/>
    <w:rsid w:val="008D4204"/>
    <w:rsid w:val="008D4BB6"/>
    <w:rsid w:val="008D66A8"/>
    <w:rsid w:val="008D72E4"/>
    <w:rsid w:val="008E068A"/>
    <w:rsid w:val="008E1C58"/>
    <w:rsid w:val="008E52A2"/>
    <w:rsid w:val="008F08DD"/>
    <w:rsid w:val="008F2B87"/>
    <w:rsid w:val="008F3789"/>
    <w:rsid w:val="008F3E0D"/>
    <w:rsid w:val="008F556C"/>
    <w:rsid w:val="008F686C"/>
    <w:rsid w:val="008F7AC2"/>
    <w:rsid w:val="008F7D90"/>
    <w:rsid w:val="00904E47"/>
    <w:rsid w:val="00905411"/>
    <w:rsid w:val="00905BC5"/>
    <w:rsid w:val="00906E56"/>
    <w:rsid w:val="009078FD"/>
    <w:rsid w:val="009148DE"/>
    <w:rsid w:val="009150CA"/>
    <w:rsid w:val="00915752"/>
    <w:rsid w:val="00916A3E"/>
    <w:rsid w:val="00925B6E"/>
    <w:rsid w:val="00930AB6"/>
    <w:rsid w:val="009317F1"/>
    <w:rsid w:val="00932DDD"/>
    <w:rsid w:val="00933F63"/>
    <w:rsid w:val="0093464A"/>
    <w:rsid w:val="00934C8B"/>
    <w:rsid w:val="0093740D"/>
    <w:rsid w:val="00937CAC"/>
    <w:rsid w:val="009410A5"/>
    <w:rsid w:val="00941711"/>
    <w:rsid w:val="00941E30"/>
    <w:rsid w:val="0094315D"/>
    <w:rsid w:val="00946DE6"/>
    <w:rsid w:val="009478A6"/>
    <w:rsid w:val="009507DD"/>
    <w:rsid w:val="00952336"/>
    <w:rsid w:val="009531B0"/>
    <w:rsid w:val="00953A62"/>
    <w:rsid w:val="00956DB4"/>
    <w:rsid w:val="0096197A"/>
    <w:rsid w:val="009713A9"/>
    <w:rsid w:val="009714F0"/>
    <w:rsid w:val="00971865"/>
    <w:rsid w:val="00972BA0"/>
    <w:rsid w:val="009741B3"/>
    <w:rsid w:val="0097552E"/>
    <w:rsid w:val="009777D9"/>
    <w:rsid w:val="009820B5"/>
    <w:rsid w:val="009873E6"/>
    <w:rsid w:val="009908E8"/>
    <w:rsid w:val="0099099F"/>
    <w:rsid w:val="009916B3"/>
    <w:rsid w:val="00991B88"/>
    <w:rsid w:val="00991C4C"/>
    <w:rsid w:val="00991D5C"/>
    <w:rsid w:val="00992BA8"/>
    <w:rsid w:val="00996390"/>
    <w:rsid w:val="009A5753"/>
    <w:rsid w:val="009A579D"/>
    <w:rsid w:val="009A6068"/>
    <w:rsid w:val="009B02FC"/>
    <w:rsid w:val="009B129A"/>
    <w:rsid w:val="009B29B2"/>
    <w:rsid w:val="009B2B07"/>
    <w:rsid w:val="009B52D7"/>
    <w:rsid w:val="009B5EBB"/>
    <w:rsid w:val="009B701B"/>
    <w:rsid w:val="009B7B8C"/>
    <w:rsid w:val="009C1CBB"/>
    <w:rsid w:val="009C22D7"/>
    <w:rsid w:val="009C3B13"/>
    <w:rsid w:val="009C5228"/>
    <w:rsid w:val="009C74C7"/>
    <w:rsid w:val="009D124B"/>
    <w:rsid w:val="009D7D8D"/>
    <w:rsid w:val="009E0994"/>
    <w:rsid w:val="009E0F92"/>
    <w:rsid w:val="009E25C4"/>
    <w:rsid w:val="009E320F"/>
    <w:rsid w:val="009E3297"/>
    <w:rsid w:val="009E3CE6"/>
    <w:rsid w:val="009E4CFA"/>
    <w:rsid w:val="009E5346"/>
    <w:rsid w:val="009E54B2"/>
    <w:rsid w:val="009E63E6"/>
    <w:rsid w:val="009E7E01"/>
    <w:rsid w:val="009F0D00"/>
    <w:rsid w:val="009F1DE3"/>
    <w:rsid w:val="009F30FF"/>
    <w:rsid w:val="009F3BB5"/>
    <w:rsid w:val="009F66C1"/>
    <w:rsid w:val="009F728D"/>
    <w:rsid w:val="009F72A3"/>
    <w:rsid w:val="009F734F"/>
    <w:rsid w:val="009F7AE9"/>
    <w:rsid w:val="00A012B3"/>
    <w:rsid w:val="00A023EE"/>
    <w:rsid w:val="00A031DC"/>
    <w:rsid w:val="00A04149"/>
    <w:rsid w:val="00A05D20"/>
    <w:rsid w:val="00A0689A"/>
    <w:rsid w:val="00A1526B"/>
    <w:rsid w:val="00A1533C"/>
    <w:rsid w:val="00A1537B"/>
    <w:rsid w:val="00A23A76"/>
    <w:rsid w:val="00A246B6"/>
    <w:rsid w:val="00A3219D"/>
    <w:rsid w:val="00A34A91"/>
    <w:rsid w:val="00A352EA"/>
    <w:rsid w:val="00A413EA"/>
    <w:rsid w:val="00A427B1"/>
    <w:rsid w:val="00A44ABC"/>
    <w:rsid w:val="00A47E70"/>
    <w:rsid w:val="00A50A80"/>
    <w:rsid w:val="00A50CF0"/>
    <w:rsid w:val="00A51A21"/>
    <w:rsid w:val="00A522DC"/>
    <w:rsid w:val="00A5268D"/>
    <w:rsid w:val="00A52C50"/>
    <w:rsid w:val="00A57DA9"/>
    <w:rsid w:val="00A60FC7"/>
    <w:rsid w:val="00A66D02"/>
    <w:rsid w:val="00A67102"/>
    <w:rsid w:val="00A712B9"/>
    <w:rsid w:val="00A73DA6"/>
    <w:rsid w:val="00A75246"/>
    <w:rsid w:val="00A7671C"/>
    <w:rsid w:val="00A76A94"/>
    <w:rsid w:val="00A807CA"/>
    <w:rsid w:val="00A825ED"/>
    <w:rsid w:val="00A82708"/>
    <w:rsid w:val="00A83E5A"/>
    <w:rsid w:val="00A83F19"/>
    <w:rsid w:val="00A8456A"/>
    <w:rsid w:val="00A85A89"/>
    <w:rsid w:val="00A87FF7"/>
    <w:rsid w:val="00A90EA6"/>
    <w:rsid w:val="00A92FA7"/>
    <w:rsid w:val="00A9371F"/>
    <w:rsid w:val="00A9476A"/>
    <w:rsid w:val="00A949D5"/>
    <w:rsid w:val="00A95A55"/>
    <w:rsid w:val="00AA24AE"/>
    <w:rsid w:val="00AA2CBC"/>
    <w:rsid w:val="00AA456C"/>
    <w:rsid w:val="00AA485E"/>
    <w:rsid w:val="00AA50C7"/>
    <w:rsid w:val="00AB083C"/>
    <w:rsid w:val="00AB2116"/>
    <w:rsid w:val="00AB28AA"/>
    <w:rsid w:val="00AB310F"/>
    <w:rsid w:val="00AB470B"/>
    <w:rsid w:val="00AC0F64"/>
    <w:rsid w:val="00AC532D"/>
    <w:rsid w:val="00AC5820"/>
    <w:rsid w:val="00AC5B0B"/>
    <w:rsid w:val="00AD1A2A"/>
    <w:rsid w:val="00AD1CD8"/>
    <w:rsid w:val="00AD2D3F"/>
    <w:rsid w:val="00AD34EA"/>
    <w:rsid w:val="00AD3A35"/>
    <w:rsid w:val="00AD6E2D"/>
    <w:rsid w:val="00AD7DD8"/>
    <w:rsid w:val="00AE0780"/>
    <w:rsid w:val="00AE1183"/>
    <w:rsid w:val="00AE57F6"/>
    <w:rsid w:val="00AF06C5"/>
    <w:rsid w:val="00AF2DC0"/>
    <w:rsid w:val="00AF63AC"/>
    <w:rsid w:val="00B0067D"/>
    <w:rsid w:val="00B01F55"/>
    <w:rsid w:val="00B026DA"/>
    <w:rsid w:val="00B029AC"/>
    <w:rsid w:val="00B02D89"/>
    <w:rsid w:val="00B0424C"/>
    <w:rsid w:val="00B07318"/>
    <w:rsid w:val="00B07BD4"/>
    <w:rsid w:val="00B11BEA"/>
    <w:rsid w:val="00B11D88"/>
    <w:rsid w:val="00B121E0"/>
    <w:rsid w:val="00B13CA0"/>
    <w:rsid w:val="00B20047"/>
    <w:rsid w:val="00B24252"/>
    <w:rsid w:val="00B255EC"/>
    <w:rsid w:val="00B258BB"/>
    <w:rsid w:val="00B276E0"/>
    <w:rsid w:val="00B31854"/>
    <w:rsid w:val="00B32C15"/>
    <w:rsid w:val="00B330D2"/>
    <w:rsid w:val="00B337C1"/>
    <w:rsid w:val="00B34975"/>
    <w:rsid w:val="00B37C24"/>
    <w:rsid w:val="00B43764"/>
    <w:rsid w:val="00B50A3A"/>
    <w:rsid w:val="00B51212"/>
    <w:rsid w:val="00B53F8F"/>
    <w:rsid w:val="00B57A2E"/>
    <w:rsid w:val="00B605AD"/>
    <w:rsid w:val="00B6193D"/>
    <w:rsid w:val="00B64204"/>
    <w:rsid w:val="00B65E2E"/>
    <w:rsid w:val="00B66AD5"/>
    <w:rsid w:val="00B67B97"/>
    <w:rsid w:val="00B70575"/>
    <w:rsid w:val="00B7241C"/>
    <w:rsid w:val="00B75FC9"/>
    <w:rsid w:val="00B76599"/>
    <w:rsid w:val="00B76BF8"/>
    <w:rsid w:val="00B771B9"/>
    <w:rsid w:val="00B77DEC"/>
    <w:rsid w:val="00B806F6"/>
    <w:rsid w:val="00B80DD0"/>
    <w:rsid w:val="00B83F6C"/>
    <w:rsid w:val="00B843EB"/>
    <w:rsid w:val="00B86A51"/>
    <w:rsid w:val="00B9216F"/>
    <w:rsid w:val="00B936FF"/>
    <w:rsid w:val="00B95FBA"/>
    <w:rsid w:val="00B960F9"/>
    <w:rsid w:val="00B968C8"/>
    <w:rsid w:val="00B97FB9"/>
    <w:rsid w:val="00BA1C86"/>
    <w:rsid w:val="00BA3088"/>
    <w:rsid w:val="00BA3EC5"/>
    <w:rsid w:val="00BA403C"/>
    <w:rsid w:val="00BA51D9"/>
    <w:rsid w:val="00BA7674"/>
    <w:rsid w:val="00BB142C"/>
    <w:rsid w:val="00BB189E"/>
    <w:rsid w:val="00BB33F7"/>
    <w:rsid w:val="00BB36C9"/>
    <w:rsid w:val="00BB5DFC"/>
    <w:rsid w:val="00BB75B0"/>
    <w:rsid w:val="00BC010B"/>
    <w:rsid w:val="00BC0DCB"/>
    <w:rsid w:val="00BC1EE5"/>
    <w:rsid w:val="00BC409F"/>
    <w:rsid w:val="00BC6EC0"/>
    <w:rsid w:val="00BD279D"/>
    <w:rsid w:val="00BD2AD5"/>
    <w:rsid w:val="00BD2C7B"/>
    <w:rsid w:val="00BD3B3F"/>
    <w:rsid w:val="00BD5520"/>
    <w:rsid w:val="00BD6BB8"/>
    <w:rsid w:val="00BE6951"/>
    <w:rsid w:val="00BE7F4C"/>
    <w:rsid w:val="00BF2501"/>
    <w:rsid w:val="00BF2B7D"/>
    <w:rsid w:val="00BF479A"/>
    <w:rsid w:val="00BF48FD"/>
    <w:rsid w:val="00BF60BD"/>
    <w:rsid w:val="00C029C5"/>
    <w:rsid w:val="00C044B6"/>
    <w:rsid w:val="00C06B5F"/>
    <w:rsid w:val="00C06E4F"/>
    <w:rsid w:val="00C102E4"/>
    <w:rsid w:val="00C1114E"/>
    <w:rsid w:val="00C123B1"/>
    <w:rsid w:val="00C1521E"/>
    <w:rsid w:val="00C17102"/>
    <w:rsid w:val="00C2302D"/>
    <w:rsid w:val="00C23643"/>
    <w:rsid w:val="00C24EEC"/>
    <w:rsid w:val="00C258DF"/>
    <w:rsid w:val="00C300ED"/>
    <w:rsid w:val="00C34A77"/>
    <w:rsid w:val="00C35509"/>
    <w:rsid w:val="00C412B8"/>
    <w:rsid w:val="00C4136F"/>
    <w:rsid w:val="00C43A9C"/>
    <w:rsid w:val="00C4676E"/>
    <w:rsid w:val="00C46DAD"/>
    <w:rsid w:val="00C57E50"/>
    <w:rsid w:val="00C605B6"/>
    <w:rsid w:val="00C6090C"/>
    <w:rsid w:val="00C630E2"/>
    <w:rsid w:val="00C632AB"/>
    <w:rsid w:val="00C66BA2"/>
    <w:rsid w:val="00C7006D"/>
    <w:rsid w:val="00C70B4F"/>
    <w:rsid w:val="00C75871"/>
    <w:rsid w:val="00C7654E"/>
    <w:rsid w:val="00C76C90"/>
    <w:rsid w:val="00C82BAD"/>
    <w:rsid w:val="00C83738"/>
    <w:rsid w:val="00C856E3"/>
    <w:rsid w:val="00C863DF"/>
    <w:rsid w:val="00C870F6"/>
    <w:rsid w:val="00C914E5"/>
    <w:rsid w:val="00C95985"/>
    <w:rsid w:val="00C961A8"/>
    <w:rsid w:val="00C9674A"/>
    <w:rsid w:val="00CA0F9C"/>
    <w:rsid w:val="00CA45AC"/>
    <w:rsid w:val="00CA60BD"/>
    <w:rsid w:val="00CA672F"/>
    <w:rsid w:val="00CA6EAB"/>
    <w:rsid w:val="00CA7083"/>
    <w:rsid w:val="00CB2E50"/>
    <w:rsid w:val="00CB4228"/>
    <w:rsid w:val="00CB56A9"/>
    <w:rsid w:val="00CB6294"/>
    <w:rsid w:val="00CC155C"/>
    <w:rsid w:val="00CC5026"/>
    <w:rsid w:val="00CC5EA2"/>
    <w:rsid w:val="00CC641E"/>
    <w:rsid w:val="00CC68D0"/>
    <w:rsid w:val="00CD0B34"/>
    <w:rsid w:val="00CD2D1B"/>
    <w:rsid w:val="00CD51D4"/>
    <w:rsid w:val="00CD54BB"/>
    <w:rsid w:val="00CD5BF0"/>
    <w:rsid w:val="00CE06CB"/>
    <w:rsid w:val="00CE1C2E"/>
    <w:rsid w:val="00CE2617"/>
    <w:rsid w:val="00CE7644"/>
    <w:rsid w:val="00CF223C"/>
    <w:rsid w:val="00CF23A6"/>
    <w:rsid w:val="00CF2AB5"/>
    <w:rsid w:val="00CF3682"/>
    <w:rsid w:val="00CF3A55"/>
    <w:rsid w:val="00CF3FC8"/>
    <w:rsid w:val="00CF5CE2"/>
    <w:rsid w:val="00CF6447"/>
    <w:rsid w:val="00CF6524"/>
    <w:rsid w:val="00D0326B"/>
    <w:rsid w:val="00D03F9A"/>
    <w:rsid w:val="00D03FC8"/>
    <w:rsid w:val="00D06D51"/>
    <w:rsid w:val="00D1089D"/>
    <w:rsid w:val="00D11D73"/>
    <w:rsid w:val="00D127C9"/>
    <w:rsid w:val="00D12B38"/>
    <w:rsid w:val="00D13DDB"/>
    <w:rsid w:val="00D17EBE"/>
    <w:rsid w:val="00D24991"/>
    <w:rsid w:val="00D26C50"/>
    <w:rsid w:val="00D30D0D"/>
    <w:rsid w:val="00D32C28"/>
    <w:rsid w:val="00D33454"/>
    <w:rsid w:val="00D34DEE"/>
    <w:rsid w:val="00D359E1"/>
    <w:rsid w:val="00D35C7A"/>
    <w:rsid w:val="00D37689"/>
    <w:rsid w:val="00D37D7F"/>
    <w:rsid w:val="00D40BA5"/>
    <w:rsid w:val="00D41DED"/>
    <w:rsid w:val="00D44F20"/>
    <w:rsid w:val="00D47C44"/>
    <w:rsid w:val="00D50255"/>
    <w:rsid w:val="00D51BFB"/>
    <w:rsid w:val="00D524AF"/>
    <w:rsid w:val="00D556CF"/>
    <w:rsid w:val="00D56355"/>
    <w:rsid w:val="00D62957"/>
    <w:rsid w:val="00D63046"/>
    <w:rsid w:val="00D64B75"/>
    <w:rsid w:val="00D6513B"/>
    <w:rsid w:val="00D66520"/>
    <w:rsid w:val="00D667AA"/>
    <w:rsid w:val="00D67330"/>
    <w:rsid w:val="00D73C12"/>
    <w:rsid w:val="00D748AF"/>
    <w:rsid w:val="00D75559"/>
    <w:rsid w:val="00D77442"/>
    <w:rsid w:val="00D8466B"/>
    <w:rsid w:val="00D84AE9"/>
    <w:rsid w:val="00D901F1"/>
    <w:rsid w:val="00D9124E"/>
    <w:rsid w:val="00D917C5"/>
    <w:rsid w:val="00D9220A"/>
    <w:rsid w:val="00D9221B"/>
    <w:rsid w:val="00D93425"/>
    <w:rsid w:val="00D939B1"/>
    <w:rsid w:val="00D96CD8"/>
    <w:rsid w:val="00D97483"/>
    <w:rsid w:val="00DA28FA"/>
    <w:rsid w:val="00DA5FE8"/>
    <w:rsid w:val="00DB1039"/>
    <w:rsid w:val="00DB14FB"/>
    <w:rsid w:val="00DB1C92"/>
    <w:rsid w:val="00DB2A80"/>
    <w:rsid w:val="00DC23F7"/>
    <w:rsid w:val="00DC581E"/>
    <w:rsid w:val="00DC6BEE"/>
    <w:rsid w:val="00DC740D"/>
    <w:rsid w:val="00DD2A95"/>
    <w:rsid w:val="00DD4275"/>
    <w:rsid w:val="00DD68A9"/>
    <w:rsid w:val="00DE01EE"/>
    <w:rsid w:val="00DE1583"/>
    <w:rsid w:val="00DE34CF"/>
    <w:rsid w:val="00DE40BE"/>
    <w:rsid w:val="00DE5CC3"/>
    <w:rsid w:val="00E01A92"/>
    <w:rsid w:val="00E03323"/>
    <w:rsid w:val="00E04378"/>
    <w:rsid w:val="00E047E1"/>
    <w:rsid w:val="00E06BD4"/>
    <w:rsid w:val="00E108E6"/>
    <w:rsid w:val="00E13F3D"/>
    <w:rsid w:val="00E151F6"/>
    <w:rsid w:val="00E15E7A"/>
    <w:rsid w:val="00E163D0"/>
    <w:rsid w:val="00E27DBF"/>
    <w:rsid w:val="00E3015E"/>
    <w:rsid w:val="00E30D0F"/>
    <w:rsid w:val="00E3118A"/>
    <w:rsid w:val="00E33FAB"/>
    <w:rsid w:val="00E34898"/>
    <w:rsid w:val="00E34F84"/>
    <w:rsid w:val="00E3638F"/>
    <w:rsid w:val="00E45756"/>
    <w:rsid w:val="00E46E70"/>
    <w:rsid w:val="00E478C4"/>
    <w:rsid w:val="00E5175E"/>
    <w:rsid w:val="00E535C4"/>
    <w:rsid w:val="00E5393B"/>
    <w:rsid w:val="00E53F5D"/>
    <w:rsid w:val="00E55653"/>
    <w:rsid w:val="00E57978"/>
    <w:rsid w:val="00E62379"/>
    <w:rsid w:val="00E66913"/>
    <w:rsid w:val="00E669E0"/>
    <w:rsid w:val="00E716C8"/>
    <w:rsid w:val="00E72B14"/>
    <w:rsid w:val="00E76CE1"/>
    <w:rsid w:val="00E82843"/>
    <w:rsid w:val="00E865DD"/>
    <w:rsid w:val="00E94C27"/>
    <w:rsid w:val="00E951AB"/>
    <w:rsid w:val="00E95D30"/>
    <w:rsid w:val="00EA0869"/>
    <w:rsid w:val="00EA5288"/>
    <w:rsid w:val="00EA5470"/>
    <w:rsid w:val="00EA5860"/>
    <w:rsid w:val="00EA5FCD"/>
    <w:rsid w:val="00EB09B7"/>
    <w:rsid w:val="00EB4F13"/>
    <w:rsid w:val="00EB6D5B"/>
    <w:rsid w:val="00EC3981"/>
    <w:rsid w:val="00ED0B44"/>
    <w:rsid w:val="00ED44C0"/>
    <w:rsid w:val="00ED545E"/>
    <w:rsid w:val="00ED563B"/>
    <w:rsid w:val="00EE22B1"/>
    <w:rsid w:val="00EE428B"/>
    <w:rsid w:val="00EE4CCB"/>
    <w:rsid w:val="00EE4E6D"/>
    <w:rsid w:val="00EE612B"/>
    <w:rsid w:val="00EE7D7C"/>
    <w:rsid w:val="00EE7EB7"/>
    <w:rsid w:val="00EF0889"/>
    <w:rsid w:val="00EF122B"/>
    <w:rsid w:val="00EF172E"/>
    <w:rsid w:val="00EF279C"/>
    <w:rsid w:val="00EF3052"/>
    <w:rsid w:val="00EF6F9E"/>
    <w:rsid w:val="00F01773"/>
    <w:rsid w:val="00F03690"/>
    <w:rsid w:val="00F03792"/>
    <w:rsid w:val="00F0642E"/>
    <w:rsid w:val="00F064D1"/>
    <w:rsid w:val="00F1187D"/>
    <w:rsid w:val="00F12163"/>
    <w:rsid w:val="00F12CF1"/>
    <w:rsid w:val="00F14FE1"/>
    <w:rsid w:val="00F16D26"/>
    <w:rsid w:val="00F22162"/>
    <w:rsid w:val="00F2520E"/>
    <w:rsid w:val="00F25D98"/>
    <w:rsid w:val="00F266A4"/>
    <w:rsid w:val="00F27AA1"/>
    <w:rsid w:val="00F300FB"/>
    <w:rsid w:val="00F36B97"/>
    <w:rsid w:val="00F42D3F"/>
    <w:rsid w:val="00F43647"/>
    <w:rsid w:val="00F45769"/>
    <w:rsid w:val="00F516BF"/>
    <w:rsid w:val="00F525E1"/>
    <w:rsid w:val="00F600B4"/>
    <w:rsid w:val="00F65AF6"/>
    <w:rsid w:val="00F70C0A"/>
    <w:rsid w:val="00F72A62"/>
    <w:rsid w:val="00F73E63"/>
    <w:rsid w:val="00F74568"/>
    <w:rsid w:val="00F82AA3"/>
    <w:rsid w:val="00F83F62"/>
    <w:rsid w:val="00F862CD"/>
    <w:rsid w:val="00F86577"/>
    <w:rsid w:val="00F90A7D"/>
    <w:rsid w:val="00F90CC8"/>
    <w:rsid w:val="00F9114E"/>
    <w:rsid w:val="00F9130C"/>
    <w:rsid w:val="00F94699"/>
    <w:rsid w:val="00FA032C"/>
    <w:rsid w:val="00FA131F"/>
    <w:rsid w:val="00FA4E89"/>
    <w:rsid w:val="00FA6E1E"/>
    <w:rsid w:val="00FB1502"/>
    <w:rsid w:val="00FB1E8F"/>
    <w:rsid w:val="00FB60CF"/>
    <w:rsid w:val="00FB626A"/>
    <w:rsid w:val="00FB6386"/>
    <w:rsid w:val="00FB7EC2"/>
    <w:rsid w:val="00FC12BB"/>
    <w:rsid w:val="00FC61D2"/>
    <w:rsid w:val="00FD0571"/>
    <w:rsid w:val="00FD16C1"/>
    <w:rsid w:val="00FD3A86"/>
    <w:rsid w:val="00FD45D0"/>
    <w:rsid w:val="00FD60FF"/>
    <w:rsid w:val="00FD7679"/>
    <w:rsid w:val="00FD7B46"/>
    <w:rsid w:val="00FE056E"/>
    <w:rsid w:val="00FE5CD9"/>
    <w:rsid w:val="00FF26DE"/>
    <w:rsid w:val="00FF3043"/>
    <w:rsid w:val="00FF703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3408EB"/>
    <w:rPr>
      <w:rFonts w:ascii="Arial" w:hAnsi="Arial"/>
      <w:b/>
      <w:noProof/>
      <w:sz w:val="18"/>
      <w:lang w:val="en-GB" w:eastAsia="en-US"/>
    </w:rPr>
  </w:style>
  <w:style w:type="paragraph" w:styleId="Revision">
    <w:name w:val="Revision"/>
    <w:hidden/>
    <w:uiPriority w:val="99"/>
    <w:semiHidden/>
    <w:rsid w:val="000C2910"/>
    <w:rPr>
      <w:rFonts w:ascii="Times New Roman" w:hAnsi="Times New Roman"/>
      <w:lang w:val="en-GB" w:eastAsia="en-US"/>
    </w:rPr>
  </w:style>
  <w:style w:type="paragraph" w:styleId="ListParagraph">
    <w:name w:val="List Paragraph"/>
    <w:basedOn w:val="Normal"/>
    <w:link w:val="ListParagraphChar"/>
    <w:uiPriority w:val="34"/>
    <w:qFormat/>
    <w:rsid w:val="00D748AF"/>
    <w:pPr>
      <w:ind w:left="720"/>
      <w:contextualSpacing/>
    </w:pPr>
  </w:style>
  <w:style w:type="character" w:customStyle="1" w:styleId="B1Char">
    <w:name w:val="B1 Char"/>
    <w:link w:val="B1"/>
    <w:qFormat/>
    <w:rsid w:val="00880067"/>
    <w:rPr>
      <w:rFonts w:ascii="Times New Roman" w:hAnsi="Times New Roman"/>
      <w:lang w:val="en-GB" w:eastAsia="en-US"/>
    </w:rPr>
  </w:style>
  <w:style w:type="character" w:customStyle="1" w:styleId="EXChar">
    <w:name w:val="EX Char"/>
    <w:link w:val="EX"/>
    <w:qFormat/>
    <w:rsid w:val="00EE428B"/>
    <w:rPr>
      <w:rFonts w:ascii="Times New Roman" w:hAnsi="Times New Roman"/>
      <w:lang w:val="en-GB" w:eastAsia="en-US"/>
    </w:rPr>
  </w:style>
  <w:style w:type="character" w:customStyle="1" w:styleId="THChar">
    <w:name w:val="TH Char"/>
    <w:link w:val="TH"/>
    <w:qFormat/>
    <w:locked/>
    <w:rsid w:val="00737DD9"/>
    <w:rPr>
      <w:rFonts w:ascii="Arial" w:hAnsi="Arial"/>
      <w:b/>
      <w:lang w:val="en-GB" w:eastAsia="en-US"/>
    </w:rPr>
  </w:style>
  <w:style w:type="character" w:customStyle="1" w:styleId="TALChar">
    <w:name w:val="TAL Char"/>
    <w:link w:val="TAL"/>
    <w:qFormat/>
    <w:locked/>
    <w:rsid w:val="00256DBF"/>
    <w:rPr>
      <w:rFonts w:ascii="Arial" w:hAnsi="Arial"/>
      <w:sz w:val="18"/>
      <w:lang w:val="en-GB" w:eastAsia="en-US"/>
    </w:rPr>
  </w:style>
  <w:style w:type="character" w:customStyle="1" w:styleId="TAHCar">
    <w:name w:val="TAH Car"/>
    <w:link w:val="TAH"/>
    <w:qFormat/>
    <w:locked/>
    <w:rsid w:val="00256DBF"/>
    <w:rPr>
      <w:rFonts w:ascii="Arial" w:hAnsi="Arial"/>
      <w:b/>
      <w:sz w:val="18"/>
      <w:lang w:val="en-GB" w:eastAsia="en-US"/>
    </w:rPr>
  </w:style>
  <w:style w:type="paragraph" w:customStyle="1" w:styleId="Guidance">
    <w:name w:val="Guidance"/>
    <w:basedOn w:val="Normal"/>
    <w:rsid w:val="004E6A7E"/>
    <w:pPr>
      <w:overflowPunct w:val="0"/>
      <w:autoSpaceDE w:val="0"/>
      <w:autoSpaceDN w:val="0"/>
      <w:adjustRightInd w:val="0"/>
      <w:textAlignment w:val="baseline"/>
    </w:pPr>
    <w:rPr>
      <w:i/>
      <w:color w:val="0000FF"/>
      <w:lang w:eastAsia="en-GB"/>
    </w:rPr>
  </w:style>
  <w:style w:type="character" w:customStyle="1" w:styleId="BalloonTextChar">
    <w:name w:val="Balloon Text Char"/>
    <w:link w:val="BalloonText"/>
    <w:rsid w:val="004E6A7E"/>
    <w:rPr>
      <w:rFonts w:ascii="Tahoma" w:hAnsi="Tahoma" w:cs="Tahoma"/>
      <w:sz w:val="16"/>
      <w:szCs w:val="16"/>
      <w:lang w:val="en-GB" w:eastAsia="en-US"/>
    </w:rPr>
  </w:style>
  <w:style w:type="character" w:customStyle="1" w:styleId="Heading1Char">
    <w:name w:val="Heading 1 Char"/>
    <w:link w:val="Heading1"/>
    <w:rsid w:val="004E6A7E"/>
    <w:rPr>
      <w:rFonts w:ascii="Arial" w:hAnsi="Arial"/>
      <w:sz w:val="36"/>
      <w:lang w:val="en-GB" w:eastAsia="en-US"/>
    </w:rPr>
  </w:style>
  <w:style w:type="character" w:customStyle="1" w:styleId="Heading2Char">
    <w:name w:val="Heading 2 Char"/>
    <w:link w:val="Heading2"/>
    <w:rsid w:val="004E6A7E"/>
    <w:rPr>
      <w:rFonts w:ascii="Arial" w:hAnsi="Arial"/>
      <w:sz w:val="32"/>
      <w:lang w:val="en-GB" w:eastAsia="en-US"/>
    </w:rPr>
  </w:style>
  <w:style w:type="character" w:customStyle="1" w:styleId="Heading3Char">
    <w:name w:val="Heading 3 Char"/>
    <w:link w:val="Heading3"/>
    <w:qFormat/>
    <w:rsid w:val="004E6A7E"/>
    <w:rPr>
      <w:rFonts w:ascii="Arial" w:hAnsi="Arial"/>
      <w:sz w:val="28"/>
      <w:lang w:val="en-GB" w:eastAsia="en-US"/>
    </w:rPr>
  </w:style>
  <w:style w:type="character" w:customStyle="1" w:styleId="Heading4Char">
    <w:name w:val="Heading 4 Char"/>
    <w:link w:val="Heading4"/>
    <w:qFormat/>
    <w:rsid w:val="004E6A7E"/>
    <w:rPr>
      <w:rFonts w:ascii="Arial" w:hAnsi="Arial"/>
      <w:sz w:val="24"/>
      <w:lang w:val="en-GB" w:eastAsia="en-US"/>
    </w:rPr>
  </w:style>
  <w:style w:type="character" w:customStyle="1" w:styleId="normaltextrun">
    <w:name w:val="normaltextrun"/>
    <w:basedOn w:val="DefaultParagraphFont"/>
    <w:rsid w:val="004E6A7E"/>
  </w:style>
  <w:style w:type="character" w:customStyle="1" w:styleId="Heading8Char">
    <w:name w:val="Heading 8 Char"/>
    <w:link w:val="Heading8"/>
    <w:rsid w:val="004E6A7E"/>
    <w:rPr>
      <w:rFonts w:ascii="Arial" w:hAnsi="Arial"/>
      <w:sz w:val="36"/>
      <w:lang w:val="en-GB" w:eastAsia="en-US"/>
    </w:rPr>
  </w:style>
  <w:style w:type="character" w:customStyle="1" w:styleId="eop">
    <w:name w:val="eop"/>
    <w:basedOn w:val="DefaultParagraphFont"/>
    <w:rsid w:val="004E6A7E"/>
  </w:style>
  <w:style w:type="character" w:customStyle="1" w:styleId="CommentTextChar">
    <w:name w:val="Comment Text Char"/>
    <w:link w:val="CommentText"/>
    <w:qFormat/>
    <w:rsid w:val="004E6A7E"/>
    <w:rPr>
      <w:rFonts w:ascii="Times New Roman" w:hAnsi="Times New Roman"/>
      <w:lang w:val="en-GB" w:eastAsia="en-US"/>
    </w:rPr>
  </w:style>
  <w:style w:type="paragraph" w:styleId="Caption">
    <w:name w:val="caption"/>
    <w:basedOn w:val="Normal"/>
    <w:next w:val="Normal"/>
    <w:uiPriority w:val="35"/>
    <w:unhideWhenUsed/>
    <w:qFormat/>
    <w:rsid w:val="004E6A7E"/>
    <w:pPr>
      <w:overflowPunct w:val="0"/>
      <w:autoSpaceDE w:val="0"/>
      <w:autoSpaceDN w:val="0"/>
      <w:adjustRightInd w:val="0"/>
      <w:textAlignment w:val="baseline"/>
    </w:pPr>
    <w:rPr>
      <w:b/>
      <w:bCs/>
      <w:lang w:eastAsia="en-GB"/>
    </w:rPr>
  </w:style>
  <w:style w:type="paragraph" w:styleId="BodyText">
    <w:name w:val="Body Text"/>
    <w:basedOn w:val="Normal"/>
    <w:link w:val="BodyTextChar"/>
    <w:uiPriority w:val="99"/>
    <w:unhideWhenUsed/>
    <w:rsid w:val="004E6A7E"/>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uiPriority w:val="99"/>
    <w:rsid w:val="004E6A7E"/>
    <w:rPr>
      <w:rFonts w:ascii="Times New Roman" w:hAnsi="Times New Roman"/>
      <w:lang w:val="en-GB" w:eastAsia="en-GB"/>
    </w:rPr>
  </w:style>
  <w:style w:type="paragraph" w:styleId="BodyTextFirstIndent">
    <w:name w:val="Body Text First Indent"/>
    <w:basedOn w:val="Normal"/>
    <w:link w:val="BodyTextFirstIndentChar"/>
    <w:unhideWhenUsed/>
    <w:rsid w:val="004E6A7E"/>
    <w:pPr>
      <w:widowControl w:val="0"/>
      <w:overflowPunct w:val="0"/>
      <w:autoSpaceDE w:val="0"/>
      <w:autoSpaceDN w:val="0"/>
      <w:adjustRightInd w:val="0"/>
      <w:spacing w:after="0" w:line="360" w:lineRule="auto"/>
      <w:ind w:firstLineChars="200" w:firstLine="420"/>
      <w:jc w:val="both"/>
      <w:textAlignment w:val="baseline"/>
    </w:pPr>
    <w:rPr>
      <w:rFonts w:ascii="Arial" w:hAnsi="Arial"/>
      <w:sz w:val="21"/>
      <w:szCs w:val="21"/>
      <w:lang w:eastAsia="zh-CN"/>
    </w:rPr>
  </w:style>
  <w:style w:type="character" w:customStyle="1" w:styleId="BodyTextFirstIndentChar">
    <w:name w:val="Body Text First Indent Char"/>
    <w:basedOn w:val="BodyTextChar"/>
    <w:link w:val="BodyTextFirstIndent"/>
    <w:rsid w:val="004E6A7E"/>
    <w:rPr>
      <w:rFonts w:ascii="Arial" w:hAnsi="Arial"/>
      <w:sz w:val="21"/>
      <w:szCs w:val="21"/>
      <w:lang w:val="en-GB" w:eastAsia="zh-CN"/>
    </w:rPr>
  </w:style>
  <w:style w:type="character" w:customStyle="1" w:styleId="DocumentMapChar">
    <w:name w:val="Document Map Char"/>
    <w:link w:val="DocumentMap"/>
    <w:rsid w:val="004E6A7E"/>
    <w:rPr>
      <w:rFonts w:ascii="Tahoma" w:hAnsi="Tahoma" w:cs="Tahoma"/>
      <w:shd w:val="clear" w:color="auto" w:fill="000080"/>
      <w:lang w:val="en-GB" w:eastAsia="en-US"/>
    </w:rPr>
  </w:style>
  <w:style w:type="character" w:customStyle="1" w:styleId="CommentSubjectChar">
    <w:name w:val="Comment Subject Char"/>
    <w:link w:val="CommentSubject"/>
    <w:rsid w:val="004E6A7E"/>
    <w:rPr>
      <w:rFonts w:ascii="Times New Roman" w:hAnsi="Times New Roman"/>
      <w:b/>
      <w:bCs/>
      <w:lang w:val="en-GB" w:eastAsia="en-US"/>
    </w:rPr>
  </w:style>
  <w:style w:type="character" w:customStyle="1" w:styleId="NOChar">
    <w:name w:val="NO Char"/>
    <w:link w:val="NO"/>
    <w:qFormat/>
    <w:locked/>
    <w:rsid w:val="004E6A7E"/>
    <w:rPr>
      <w:rFonts w:ascii="Times New Roman" w:hAnsi="Times New Roman"/>
      <w:lang w:val="en-GB" w:eastAsia="en-US"/>
    </w:rPr>
  </w:style>
  <w:style w:type="character" w:customStyle="1" w:styleId="PLChar">
    <w:name w:val="PL Char"/>
    <w:link w:val="PL"/>
    <w:qFormat/>
    <w:locked/>
    <w:rsid w:val="004E6A7E"/>
    <w:rPr>
      <w:rFonts w:ascii="Courier New" w:hAnsi="Courier New"/>
      <w:noProof/>
      <w:sz w:val="16"/>
      <w:lang w:val="en-GB" w:eastAsia="en-US"/>
    </w:rPr>
  </w:style>
  <w:style w:type="character" w:customStyle="1" w:styleId="TACChar">
    <w:name w:val="TAC Char"/>
    <w:link w:val="TAC"/>
    <w:qFormat/>
    <w:locked/>
    <w:rsid w:val="004E6A7E"/>
    <w:rPr>
      <w:rFonts w:ascii="Arial" w:hAnsi="Arial"/>
      <w:sz w:val="18"/>
      <w:lang w:val="en-GB" w:eastAsia="en-US"/>
    </w:rPr>
  </w:style>
  <w:style w:type="character" w:customStyle="1" w:styleId="EditorsNoteChar">
    <w:name w:val="Editor's Note Char"/>
    <w:link w:val="EditorsNote"/>
    <w:locked/>
    <w:rsid w:val="004E6A7E"/>
    <w:rPr>
      <w:rFonts w:ascii="Times New Roman" w:hAnsi="Times New Roman"/>
      <w:color w:val="FF0000"/>
      <w:lang w:val="en-GB" w:eastAsia="en-US"/>
    </w:rPr>
  </w:style>
  <w:style w:type="character" w:customStyle="1" w:styleId="TFChar">
    <w:name w:val="TF Char"/>
    <w:link w:val="TF"/>
    <w:qFormat/>
    <w:locked/>
    <w:rsid w:val="004E6A7E"/>
    <w:rPr>
      <w:rFonts w:ascii="Arial" w:hAnsi="Arial"/>
      <w:b/>
      <w:lang w:val="en-GB" w:eastAsia="en-US"/>
    </w:rPr>
  </w:style>
  <w:style w:type="character" w:customStyle="1" w:styleId="B2Char">
    <w:name w:val="B2 Char"/>
    <w:link w:val="B2"/>
    <w:uiPriority w:val="99"/>
    <w:qFormat/>
    <w:locked/>
    <w:rsid w:val="004E6A7E"/>
    <w:rPr>
      <w:rFonts w:ascii="Times New Roman" w:hAnsi="Times New Roman"/>
      <w:lang w:val="en-GB" w:eastAsia="en-US"/>
    </w:rPr>
  </w:style>
  <w:style w:type="paragraph" w:customStyle="1" w:styleId="a">
    <w:name w:val="表格文本"/>
    <w:basedOn w:val="Normal"/>
    <w:rsid w:val="004E6A7E"/>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paragraph" w:customStyle="1" w:styleId="paragraph">
    <w:name w:val="paragraph"/>
    <w:basedOn w:val="Normal"/>
    <w:rsid w:val="004E6A7E"/>
    <w:pPr>
      <w:overflowPunct w:val="0"/>
      <w:autoSpaceDE w:val="0"/>
      <w:autoSpaceDN w:val="0"/>
      <w:adjustRightInd w:val="0"/>
      <w:spacing w:after="0"/>
      <w:textAlignment w:val="baseline"/>
    </w:pPr>
    <w:rPr>
      <w:sz w:val="24"/>
      <w:szCs w:val="24"/>
      <w:lang w:eastAsia="en-GB"/>
    </w:rPr>
  </w:style>
  <w:style w:type="paragraph" w:customStyle="1" w:styleId="Default">
    <w:name w:val="Default"/>
    <w:rsid w:val="004E6A7E"/>
    <w:pPr>
      <w:autoSpaceDE w:val="0"/>
      <w:autoSpaceDN w:val="0"/>
      <w:adjustRightInd w:val="0"/>
    </w:pPr>
    <w:rPr>
      <w:rFonts w:ascii="Arial" w:eastAsia="DengXian" w:hAnsi="Arial" w:cs="Arial"/>
      <w:color w:val="000000"/>
      <w:sz w:val="24"/>
      <w:szCs w:val="24"/>
      <w:lang w:val="en-GB" w:eastAsia="en-US"/>
    </w:rPr>
  </w:style>
  <w:style w:type="paragraph" w:styleId="Bibliography">
    <w:name w:val="Bibliography"/>
    <w:basedOn w:val="Normal"/>
    <w:next w:val="Normal"/>
    <w:uiPriority w:val="37"/>
    <w:semiHidden/>
    <w:unhideWhenUsed/>
    <w:rsid w:val="004E6A7E"/>
    <w:pPr>
      <w:overflowPunct w:val="0"/>
      <w:autoSpaceDE w:val="0"/>
      <w:autoSpaceDN w:val="0"/>
      <w:adjustRightInd w:val="0"/>
      <w:textAlignment w:val="baseline"/>
    </w:pPr>
    <w:rPr>
      <w:lang w:eastAsia="en-GB"/>
    </w:rPr>
  </w:style>
  <w:style w:type="paragraph" w:styleId="BlockText">
    <w:name w:val="Block Text"/>
    <w:basedOn w:val="Normal"/>
    <w:rsid w:val="004E6A7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uiPriority w:val="99"/>
    <w:rsid w:val="004E6A7E"/>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uiPriority w:val="99"/>
    <w:rsid w:val="004E6A7E"/>
    <w:rPr>
      <w:rFonts w:ascii="Times New Roman" w:hAnsi="Times New Roman"/>
      <w:lang w:val="en-GB" w:eastAsia="en-GB"/>
    </w:rPr>
  </w:style>
  <w:style w:type="paragraph" w:styleId="BodyText3">
    <w:name w:val="Body Text 3"/>
    <w:basedOn w:val="Normal"/>
    <w:link w:val="BodyText3Char"/>
    <w:uiPriority w:val="99"/>
    <w:rsid w:val="004E6A7E"/>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uiPriority w:val="99"/>
    <w:rsid w:val="004E6A7E"/>
    <w:rPr>
      <w:rFonts w:ascii="Times New Roman" w:hAnsi="Times New Roman"/>
      <w:sz w:val="16"/>
      <w:szCs w:val="16"/>
      <w:lang w:val="en-GB" w:eastAsia="en-GB"/>
    </w:rPr>
  </w:style>
  <w:style w:type="paragraph" w:styleId="BodyTextIndent">
    <w:name w:val="Body Text Indent"/>
    <w:basedOn w:val="Normal"/>
    <w:link w:val="BodyTextIndentChar"/>
    <w:rsid w:val="004E6A7E"/>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4E6A7E"/>
    <w:rPr>
      <w:rFonts w:ascii="Times New Roman" w:hAnsi="Times New Roman"/>
      <w:lang w:val="en-GB" w:eastAsia="en-GB"/>
    </w:rPr>
  </w:style>
  <w:style w:type="paragraph" w:styleId="BodyTextFirstIndent2">
    <w:name w:val="Body Text First Indent 2"/>
    <w:basedOn w:val="BodyTextIndent"/>
    <w:link w:val="BodyTextFirstIndent2Char"/>
    <w:rsid w:val="004E6A7E"/>
    <w:pPr>
      <w:spacing w:after="180"/>
      <w:ind w:left="360" w:firstLine="360"/>
    </w:pPr>
  </w:style>
  <w:style w:type="character" w:customStyle="1" w:styleId="BodyTextFirstIndent2Char">
    <w:name w:val="Body Text First Indent 2 Char"/>
    <w:basedOn w:val="BodyTextIndentChar"/>
    <w:link w:val="BodyTextFirstIndent2"/>
    <w:rsid w:val="004E6A7E"/>
    <w:rPr>
      <w:rFonts w:ascii="Times New Roman" w:hAnsi="Times New Roman"/>
      <w:lang w:val="en-GB" w:eastAsia="en-GB"/>
    </w:rPr>
  </w:style>
  <w:style w:type="paragraph" w:styleId="BodyTextIndent2">
    <w:name w:val="Body Text Indent 2"/>
    <w:basedOn w:val="Normal"/>
    <w:link w:val="BodyTextIndent2Char"/>
    <w:rsid w:val="004E6A7E"/>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4E6A7E"/>
    <w:rPr>
      <w:rFonts w:ascii="Times New Roman" w:hAnsi="Times New Roman"/>
      <w:lang w:val="en-GB" w:eastAsia="en-GB"/>
    </w:rPr>
  </w:style>
  <w:style w:type="paragraph" w:styleId="BodyTextIndent3">
    <w:name w:val="Body Text Indent 3"/>
    <w:basedOn w:val="Normal"/>
    <w:link w:val="BodyTextIndent3Char"/>
    <w:rsid w:val="004E6A7E"/>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4E6A7E"/>
    <w:rPr>
      <w:rFonts w:ascii="Times New Roman" w:hAnsi="Times New Roman"/>
      <w:sz w:val="16"/>
      <w:szCs w:val="16"/>
      <w:lang w:val="en-GB" w:eastAsia="en-GB"/>
    </w:rPr>
  </w:style>
  <w:style w:type="paragraph" w:styleId="Closing">
    <w:name w:val="Closing"/>
    <w:basedOn w:val="Normal"/>
    <w:link w:val="ClosingChar"/>
    <w:rsid w:val="004E6A7E"/>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rsid w:val="004E6A7E"/>
    <w:rPr>
      <w:rFonts w:ascii="Times New Roman" w:hAnsi="Times New Roman"/>
      <w:lang w:val="en-GB" w:eastAsia="en-GB"/>
    </w:rPr>
  </w:style>
  <w:style w:type="paragraph" w:styleId="Date">
    <w:name w:val="Date"/>
    <w:basedOn w:val="Normal"/>
    <w:next w:val="Normal"/>
    <w:link w:val="DateChar"/>
    <w:rsid w:val="004E6A7E"/>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4E6A7E"/>
    <w:rPr>
      <w:rFonts w:ascii="Times New Roman" w:hAnsi="Times New Roman"/>
      <w:lang w:val="en-GB" w:eastAsia="en-GB"/>
    </w:rPr>
  </w:style>
  <w:style w:type="paragraph" w:styleId="E-mailSignature">
    <w:name w:val="E-mail Signature"/>
    <w:basedOn w:val="Normal"/>
    <w:link w:val="E-mailSignatureChar"/>
    <w:rsid w:val="004E6A7E"/>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rsid w:val="004E6A7E"/>
    <w:rPr>
      <w:rFonts w:ascii="Times New Roman" w:hAnsi="Times New Roman"/>
      <w:lang w:val="en-GB" w:eastAsia="en-GB"/>
    </w:rPr>
  </w:style>
  <w:style w:type="character" w:styleId="Emphasis">
    <w:name w:val="Emphasis"/>
    <w:basedOn w:val="DefaultParagraphFont"/>
    <w:uiPriority w:val="20"/>
    <w:qFormat/>
    <w:rsid w:val="004E6A7E"/>
    <w:rPr>
      <w:i/>
      <w:iCs/>
    </w:rPr>
  </w:style>
  <w:style w:type="character" w:customStyle="1" w:styleId="TANChar">
    <w:name w:val="TAN Char"/>
    <w:link w:val="TAN"/>
    <w:qFormat/>
    <w:locked/>
    <w:rsid w:val="004E6A7E"/>
    <w:rPr>
      <w:rFonts w:ascii="Arial" w:hAnsi="Arial"/>
      <w:sz w:val="18"/>
      <w:lang w:val="en-GB" w:eastAsia="en-US"/>
    </w:rPr>
  </w:style>
  <w:style w:type="character" w:customStyle="1" w:styleId="ListParagraphChar">
    <w:name w:val="List Paragraph Char"/>
    <w:link w:val="ListParagraph"/>
    <w:uiPriority w:val="34"/>
    <w:locked/>
    <w:rsid w:val="004E6A7E"/>
    <w:rPr>
      <w:rFonts w:ascii="Times New Roman" w:hAnsi="Times New Roman"/>
      <w:lang w:val="en-GB" w:eastAsia="en-US"/>
    </w:rPr>
  </w:style>
  <w:style w:type="character" w:styleId="BookTitle">
    <w:name w:val="Book Title"/>
    <w:basedOn w:val="DefaultParagraphFont"/>
    <w:uiPriority w:val="33"/>
    <w:qFormat/>
    <w:rsid w:val="004E6A7E"/>
    <w:rPr>
      <w:b/>
      <w:bCs/>
      <w:smallCaps/>
      <w:spacing w:val="5"/>
    </w:rPr>
  </w:style>
  <w:style w:type="table" w:styleId="DarkList">
    <w:name w:val="Dark List"/>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4E6A7E"/>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4E6A7E"/>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EndnoteText">
    <w:name w:val="endnote text"/>
    <w:basedOn w:val="Normal"/>
    <w:link w:val="EndnoteTextChar"/>
    <w:rsid w:val="004E6A7E"/>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rsid w:val="004E6A7E"/>
    <w:rPr>
      <w:rFonts w:ascii="Times New Roman" w:hAnsi="Times New Roman"/>
      <w:lang w:val="en-GB" w:eastAsia="en-GB"/>
    </w:rPr>
  </w:style>
  <w:style w:type="paragraph" w:styleId="EnvelopeAddress">
    <w:name w:val="envelope address"/>
    <w:basedOn w:val="Normal"/>
    <w:rsid w:val="004E6A7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4E6A7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erChar">
    <w:name w:val="Footer Char"/>
    <w:basedOn w:val="DefaultParagraphFont"/>
    <w:link w:val="Footer"/>
    <w:rsid w:val="004E6A7E"/>
    <w:rPr>
      <w:rFonts w:ascii="Arial" w:hAnsi="Arial"/>
      <w:b/>
      <w:i/>
      <w:noProof/>
      <w:sz w:val="18"/>
      <w:lang w:val="en-GB" w:eastAsia="en-US"/>
    </w:rPr>
  </w:style>
  <w:style w:type="character" w:customStyle="1" w:styleId="FootnoteTextChar">
    <w:name w:val="Footnote Text Char"/>
    <w:basedOn w:val="DefaultParagraphFont"/>
    <w:link w:val="FootnoteText"/>
    <w:rsid w:val="004E6A7E"/>
    <w:rPr>
      <w:rFonts w:ascii="Times New Roman" w:hAnsi="Times New Roman"/>
      <w:sz w:val="16"/>
      <w:lang w:val="en-GB" w:eastAsia="en-US"/>
    </w:rPr>
  </w:style>
  <w:style w:type="paragraph" w:styleId="HTMLAddress">
    <w:name w:val="HTML Address"/>
    <w:basedOn w:val="Normal"/>
    <w:link w:val="HTMLAddressChar"/>
    <w:rsid w:val="004E6A7E"/>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rsid w:val="004E6A7E"/>
    <w:rPr>
      <w:rFonts w:ascii="Times New Roman" w:hAnsi="Times New Roman"/>
      <w:i/>
      <w:iCs/>
      <w:lang w:val="en-GB" w:eastAsia="en-GB"/>
    </w:rPr>
  </w:style>
  <w:style w:type="paragraph" w:styleId="HTMLPreformatted">
    <w:name w:val="HTML Preformatted"/>
    <w:basedOn w:val="Normal"/>
    <w:link w:val="HTMLPreformattedChar"/>
    <w:uiPriority w:val="99"/>
    <w:rsid w:val="004E6A7E"/>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uiPriority w:val="99"/>
    <w:rsid w:val="004E6A7E"/>
    <w:rPr>
      <w:rFonts w:ascii="Consolas" w:hAnsi="Consolas"/>
      <w:lang w:val="en-GB" w:eastAsia="en-GB"/>
    </w:rPr>
  </w:style>
  <w:style w:type="paragraph" w:styleId="Index3">
    <w:name w:val="index 3"/>
    <w:basedOn w:val="Normal"/>
    <w:next w:val="Normal"/>
    <w:rsid w:val="004E6A7E"/>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rsid w:val="004E6A7E"/>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rsid w:val="004E6A7E"/>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rsid w:val="004E6A7E"/>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rsid w:val="004E6A7E"/>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rsid w:val="004E6A7E"/>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rsid w:val="004E6A7E"/>
    <w:pPr>
      <w:overflowPunct w:val="0"/>
      <w:autoSpaceDE w:val="0"/>
      <w:autoSpaceDN w:val="0"/>
      <w:adjustRightInd w:val="0"/>
      <w:spacing w:after="0"/>
      <w:ind w:left="1800" w:hanging="200"/>
      <w:textAlignment w:val="baseline"/>
    </w:pPr>
    <w:rPr>
      <w:lang w:eastAsia="en-GB"/>
    </w:rPr>
  </w:style>
  <w:style w:type="paragraph" w:styleId="IndexHeading">
    <w:name w:val="index heading"/>
    <w:basedOn w:val="Normal"/>
    <w:next w:val="Index1"/>
    <w:rsid w:val="004E6A7E"/>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4E6A7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4E6A7E"/>
    <w:rPr>
      <w:rFonts w:ascii="Times New Roman" w:hAnsi="Times New Roman"/>
      <w:i/>
      <w:iCs/>
      <w:color w:val="4F81BD" w:themeColor="accent1"/>
      <w:lang w:val="en-GB" w:eastAsia="en-GB"/>
    </w:rPr>
  </w:style>
  <w:style w:type="paragraph" w:styleId="ListContinue">
    <w:name w:val="List Continue"/>
    <w:basedOn w:val="Normal"/>
    <w:uiPriority w:val="99"/>
    <w:rsid w:val="004E6A7E"/>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uiPriority w:val="99"/>
    <w:rsid w:val="004E6A7E"/>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uiPriority w:val="99"/>
    <w:rsid w:val="004E6A7E"/>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4E6A7E"/>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4E6A7E"/>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uiPriority w:val="99"/>
    <w:rsid w:val="004E6A7E"/>
    <w:pPr>
      <w:numPr>
        <w:numId w:val="10"/>
      </w:numPr>
      <w:overflowPunct w:val="0"/>
      <w:autoSpaceDE w:val="0"/>
      <w:autoSpaceDN w:val="0"/>
      <w:adjustRightInd w:val="0"/>
      <w:contextualSpacing/>
      <w:textAlignment w:val="baseline"/>
    </w:pPr>
    <w:rPr>
      <w:lang w:eastAsia="en-GB"/>
    </w:rPr>
  </w:style>
  <w:style w:type="paragraph" w:styleId="ListNumber4">
    <w:name w:val="List Number 4"/>
    <w:basedOn w:val="Normal"/>
    <w:rsid w:val="004E6A7E"/>
    <w:pPr>
      <w:numPr>
        <w:numId w:val="11"/>
      </w:numPr>
      <w:overflowPunct w:val="0"/>
      <w:autoSpaceDE w:val="0"/>
      <w:autoSpaceDN w:val="0"/>
      <w:adjustRightInd w:val="0"/>
      <w:contextualSpacing/>
      <w:textAlignment w:val="baseline"/>
    </w:pPr>
    <w:rPr>
      <w:lang w:eastAsia="en-GB"/>
    </w:rPr>
  </w:style>
  <w:style w:type="paragraph" w:styleId="ListNumber5">
    <w:name w:val="List Number 5"/>
    <w:basedOn w:val="Normal"/>
    <w:rsid w:val="004E6A7E"/>
    <w:pPr>
      <w:numPr>
        <w:numId w:val="12"/>
      </w:numPr>
      <w:overflowPunct w:val="0"/>
      <w:autoSpaceDE w:val="0"/>
      <w:autoSpaceDN w:val="0"/>
      <w:adjustRightInd w:val="0"/>
      <w:contextualSpacing/>
      <w:textAlignment w:val="baseline"/>
    </w:pPr>
    <w:rPr>
      <w:lang w:eastAsia="en-GB"/>
    </w:rPr>
  </w:style>
  <w:style w:type="paragraph" w:styleId="MacroText">
    <w:name w:val="macro"/>
    <w:link w:val="MacroTextChar"/>
    <w:uiPriority w:val="99"/>
    <w:rsid w:val="004E6A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uiPriority w:val="99"/>
    <w:rsid w:val="004E6A7E"/>
    <w:rPr>
      <w:rFonts w:ascii="Consolas" w:hAnsi="Consolas"/>
      <w:lang w:val="en-GB" w:eastAsia="en-GB"/>
    </w:rPr>
  </w:style>
  <w:style w:type="paragraph" w:styleId="MessageHeader">
    <w:name w:val="Message Header"/>
    <w:basedOn w:val="Normal"/>
    <w:link w:val="MessageHeaderChar"/>
    <w:rsid w:val="004E6A7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4E6A7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E6A7E"/>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rsid w:val="004E6A7E"/>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4E6A7E"/>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4E6A7E"/>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rsid w:val="004E6A7E"/>
    <w:rPr>
      <w:rFonts w:ascii="Times New Roman" w:hAnsi="Times New Roman"/>
      <w:lang w:val="en-GB" w:eastAsia="en-GB"/>
    </w:rPr>
  </w:style>
  <w:style w:type="paragraph" w:styleId="PlainText">
    <w:name w:val="Plain Text"/>
    <w:basedOn w:val="Normal"/>
    <w:link w:val="PlainTextChar"/>
    <w:uiPriority w:val="99"/>
    <w:rsid w:val="004E6A7E"/>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PlainTextChar">
    <w:name w:val="Plain Text Char"/>
    <w:basedOn w:val="DefaultParagraphFont"/>
    <w:link w:val="PlainText"/>
    <w:uiPriority w:val="99"/>
    <w:rsid w:val="004E6A7E"/>
    <w:rPr>
      <w:rFonts w:ascii="Consolas" w:hAnsi="Consolas"/>
      <w:sz w:val="21"/>
      <w:szCs w:val="21"/>
      <w:lang w:val="en-GB" w:eastAsia="en-GB"/>
    </w:rPr>
  </w:style>
  <w:style w:type="paragraph" w:styleId="Quote">
    <w:name w:val="Quote"/>
    <w:basedOn w:val="Normal"/>
    <w:next w:val="Normal"/>
    <w:link w:val="QuoteChar"/>
    <w:uiPriority w:val="29"/>
    <w:qFormat/>
    <w:rsid w:val="004E6A7E"/>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4E6A7E"/>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4E6A7E"/>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4E6A7E"/>
    <w:rPr>
      <w:rFonts w:ascii="Times New Roman" w:hAnsi="Times New Roman"/>
      <w:lang w:val="en-GB" w:eastAsia="en-GB"/>
    </w:rPr>
  </w:style>
  <w:style w:type="paragraph" w:styleId="Signature">
    <w:name w:val="Signature"/>
    <w:basedOn w:val="Normal"/>
    <w:link w:val="SignatureChar"/>
    <w:rsid w:val="004E6A7E"/>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rsid w:val="004E6A7E"/>
    <w:rPr>
      <w:rFonts w:ascii="Times New Roman" w:hAnsi="Times New Roman"/>
      <w:lang w:val="en-GB" w:eastAsia="en-GB"/>
    </w:rPr>
  </w:style>
  <w:style w:type="paragraph" w:styleId="Subtitle">
    <w:name w:val="Subtitle"/>
    <w:basedOn w:val="Normal"/>
    <w:next w:val="Normal"/>
    <w:link w:val="SubtitleChar"/>
    <w:uiPriority w:val="11"/>
    <w:qFormat/>
    <w:rsid w:val="004E6A7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uiPriority w:val="11"/>
    <w:rsid w:val="004E6A7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4E6A7E"/>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rsid w:val="004E6A7E"/>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uiPriority w:val="10"/>
    <w:qFormat/>
    <w:rsid w:val="004E6A7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uiPriority w:val="10"/>
    <w:rsid w:val="004E6A7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4E6A7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Heading">
    <w:name w:val="TOC Heading"/>
    <w:basedOn w:val="Heading1"/>
    <w:next w:val="Normal"/>
    <w:uiPriority w:val="39"/>
    <w:semiHidden/>
    <w:unhideWhenUsed/>
    <w:qFormat/>
    <w:rsid w:val="004E6A7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en-GB"/>
    </w:rPr>
  </w:style>
  <w:style w:type="character" w:customStyle="1" w:styleId="Heading5Char">
    <w:name w:val="Heading 5 Char"/>
    <w:basedOn w:val="DefaultParagraphFont"/>
    <w:link w:val="Heading5"/>
    <w:rsid w:val="008E068A"/>
    <w:rPr>
      <w:rFonts w:ascii="Arial" w:hAnsi="Arial"/>
      <w:sz w:val="22"/>
      <w:lang w:val="en-GB" w:eastAsia="en-US"/>
    </w:rPr>
  </w:style>
  <w:style w:type="character" w:customStyle="1" w:styleId="Heading6Char">
    <w:name w:val="Heading 6 Char"/>
    <w:basedOn w:val="DefaultParagraphFont"/>
    <w:link w:val="Heading6"/>
    <w:rsid w:val="008E068A"/>
    <w:rPr>
      <w:rFonts w:ascii="Arial" w:hAnsi="Arial"/>
      <w:lang w:val="en-GB" w:eastAsia="en-US"/>
    </w:rPr>
  </w:style>
  <w:style w:type="character" w:customStyle="1" w:styleId="Heading7Char">
    <w:name w:val="Heading 7 Char"/>
    <w:basedOn w:val="DefaultParagraphFont"/>
    <w:link w:val="Heading7"/>
    <w:rsid w:val="008E068A"/>
    <w:rPr>
      <w:rFonts w:ascii="Arial" w:hAnsi="Arial"/>
      <w:lang w:val="en-GB" w:eastAsia="en-US"/>
    </w:rPr>
  </w:style>
  <w:style w:type="character" w:customStyle="1" w:styleId="Heading9Char">
    <w:name w:val="Heading 9 Char"/>
    <w:basedOn w:val="DefaultParagraphFont"/>
    <w:link w:val="Heading9"/>
    <w:rsid w:val="008E068A"/>
    <w:rPr>
      <w:rFonts w:ascii="Arial" w:hAnsi="Arial"/>
      <w:sz w:val="36"/>
      <w:lang w:val="en-GB" w:eastAsia="en-US"/>
    </w:rPr>
  </w:style>
  <w:style w:type="paragraph" w:customStyle="1" w:styleId="msonormal0">
    <w:name w:val="msonormal"/>
    <w:basedOn w:val="Normal"/>
    <w:rsid w:val="008E068A"/>
    <w:pPr>
      <w:spacing w:before="100" w:beforeAutospacing="1" w:after="100" w:afterAutospacing="1"/>
    </w:pPr>
    <w:rPr>
      <w:sz w:val="24"/>
      <w:szCs w:val="24"/>
      <w:lang w:val="en-CA"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372946">
      <w:bodyDiv w:val="1"/>
      <w:marLeft w:val="0"/>
      <w:marRight w:val="0"/>
      <w:marTop w:val="0"/>
      <w:marBottom w:val="0"/>
      <w:divBdr>
        <w:top w:val="none" w:sz="0" w:space="0" w:color="auto"/>
        <w:left w:val="none" w:sz="0" w:space="0" w:color="auto"/>
        <w:bottom w:val="none" w:sz="0" w:space="0" w:color="auto"/>
        <w:right w:val="none" w:sz="0" w:space="0" w:color="auto"/>
      </w:divBdr>
    </w:div>
    <w:div w:id="77092920">
      <w:bodyDiv w:val="1"/>
      <w:marLeft w:val="0"/>
      <w:marRight w:val="0"/>
      <w:marTop w:val="0"/>
      <w:marBottom w:val="0"/>
      <w:divBdr>
        <w:top w:val="none" w:sz="0" w:space="0" w:color="auto"/>
        <w:left w:val="none" w:sz="0" w:space="0" w:color="auto"/>
        <w:bottom w:val="none" w:sz="0" w:space="0" w:color="auto"/>
        <w:right w:val="none" w:sz="0" w:space="0" w:color="auto"/>
      </w:divBdr>
    </w:div>
    <w:div w:id="136074031">
      <w:bodyDiv w:val="1"/>
      <w:marLeft w:val="0"/>
      <w:marRight w:val="0"/>
      <w:marTop w:val="0"/>
      <w:marBottom w:val="0"/>
      <w:divBdr>
        <w:top w:val="none" w:sz="0" w:space="0" w:color="auto"/>
        <w:left w:val="none" w:sz="0" w:space="0" w:color="auto"/>
        <w:bottom w:val="none" w:sz="0" w:space="0" w:color="auto"/>
        <w:right w:val="none" w:sz="0" w:space="0" w:color="auto"/>
      </w:divBdr>
    </w:div>
    <w:div w:id="810097636">
      <w:bodyDiv w:val="1"/>
      <w:marLeft w:val="0"/>
      <w:marRight w:val="0"/>
      <w:marTop w:val="0"/>
      <w:marBottom w:val="0"/>
      <w:divBdr>
        <w:top w:val="none" w:sz="0" w:space="0" w:color="auto"/>
        <w:left w:val="none" w:sz="0" w:space="0" w:color="auto"/>
        <w:bottom w:val="none" w:sz="0" w:space="0" w:color="auto"/>
        <w:right w:val="none" w:sz="0" w:space="0" w:color="auto"/>
      </w:divBdr>
    </w:div>
    <w:div w:id="1053961995">
      <w:bodyDiv w:val="1"/>
      <w:marLeft w:val="0"/>
      <w:marRight w:val="0"/>
      <w:marTop w:val="0"/>
      <w:marBottom w:val="0"/>
      <w:divBdr>
        <w:top w:val="none" w:sz="0" w:space="0" w:color="auto"/>
        <w:left w:val="none" w:sz="0" w:space="0" w:color="auto"/>
        <w:bottom w:val="none" w:sz="0" w:space="0" w:color="auto"/>
        <w:right w:val="none" w:sz="0" w:space="0" w:color="auto"/>
      </w:divBdr>
      <w:divsChild>
        <w:div w:id="274560026">
          <w:marLeft w:val="0"/>
          <w:marRight w:val="0"/>
          <w:marTop w:val="0"/>
          <w:marBottom w:val="0"/>
          <w:divBdr>
            <w:top w:val="none" w:sz="0" w:space="0" w:color="auto"/>
            <w:left w:val="none" w:sz="0" w:space="0" w:color="auto"/>
            <w:bottom w:val="none" w:sz="0" w:space="0" w:color="auto"/>
            <w:right w:val="none" w:sz="0" w:space="0" w:color="auto"/>
          </w:divBdr>
          <w:divsChild>
            <w:div w:id="768738552">
              <w:marLeft w:val="0"/>
              <w:marRight w:val="0"/>
              <w:marTop w:val="0"/>
              <w:marBottom w:val="0"/>
              <w:divBdr>
                <w:top w:val="none" w:sz="0" w:space="0" w:color="auto"/>
                <w:left w:val="none" w:sz="0" w:space="0" w:color="auto"/>
                <w:bottom w:val="none" w:sz="0" w:space="0" w:color="auto"/>
                <w:right w:val="none" w:sz="0" w:space="0" w:color="auto"/>
              </w:divBdr>
            </w:div>
            <w:div w:id="919022273">
              <w:marLeft w:val="0"/>
              <w:marRight w:val="0"/>
              <w:marTop w:val="0"/>
              <w:marBottom w:val="0"/>
              <w:divBdr>
                <w:top w:val="none" w:sz="0" w:space="0" w:color="auto"/>
                <w:left w:val="none" w:sz="0" w:space="0" w:color="auto"/>
                <w:bottom w:val="none" w:sz="0" w:space="0" w:color="auto"/>
                <w:right w:val="none" w:sz="0" w:space="0" w:color="auto"/>
              </w:divBdr>
            </w:div>
            <w:div w:id="1406292856">
              <w:marLeft w:val="0"/>
              <w:marRight w:val="0"/>
              <w:marTop w:val="0"/>
              <w:marBottom w:val="0"/>
              <w:divBdr>
                <w:top w:val="none" w:sz="0" w:space="0" w:color="auto"/>
                <w:left w:val="none" w:sz="0" w:space="0" w:color="auto"/>
                <w:bottom w:val="none" w:sz="0" w:space="0" w:color="auto"/>
                <w:right w:val="none" w:sz="0" w:space="0" w:color="auto"/>
              </w:divBdr>
            </w:div>
            <w:div w:id="932586990">
              <w:marLeft w:val="0"/>
              <w:marRight w:val="0"/>
              <w:marTop w:val="0"/>
              <w:marBottom w:val="0"/>
              <w:divBdr>
                <w:top w:val="none" w:sz="0" w:space="0" w:color="auto"/>
                <w:left w:val="none" w:sz="0" w:space="0" w:color="auto"/>
                <w:bottom w:val="none" w:sz="0" w:space="0" w:color="auto"/>
                <w:right w:val="none" w:sz="0" w:space="0" w:color="auto"/>
              </w:divBdr>
            </w:div>
            <w:div w:id="1103960078">
              <w:marLeft w:val="0"/>
              <w:marRight w:val="0"/>
              <w:marTop w:val="0"/>
              <w:marBottom w:val="0"/>
              <w:divBdr>
                <w:top w:val="none" w:sz="0" w:space="0" w:color="auto"/>
                <w:left w:val="none" w:sz="0" w:space="0" w:color="auto"/>
                <w:bottom w:val="none" w:sz="0" w:space="0" w:color="auto"/>
                <w:right w:val="none" w:sz="0" w:space="0" w:color="auto"/>
              </w:divBdr>
            </w:div>
            <w:div w:id="1867517321">
              <w:marLeft w:val="0"/>
              <w:marRight w:val="0"/>
              <w:marTop w:val="0"/>
              <w:marBottom w:val="0"/>
              <w:divBdr>
                <w:top w:val="none" w:sz="0" w:space="0" w:color="auto"/>
                <w:left w:val="none" w:sz="0" w:space="0" w:color="auto"/>
                <w:bottom w:val="none" w:sz="0" w:space="0" w:color="auto"/>
                <w:right w:val="none" w:sz="0" w:space="0" w:color="auto"/>
              </w:divBdr>
            </w:div>
            <w:div w:id="1511487437">
              <w:marLeft w:val="0"/>
              <w:marRight w:val="0"/>
              <w:marTop w:val="0"/>
              <w:marBottom w:val="0"/>
              <w:divBdr>
                <w:top w:val="none" w:sz="0" w:space="0" w:color="auto"/>
                <w:left w:val="none" w:sz="0" w:space="0" w:color="auto"/>
                <w:bottom w:val="none" w:sz="0" w:space="0" w:color="auto"/>
                <w:right w:val="none" w:sz="0" w:space="0" w:color="auto"/>
              </w:divBdr>
            </w:div>
            <w:div w:id="527765025">
              <w:marLeft w:val="0"/>
              <w:marRight w:val="0"/>
              <w:marTop w:val="0"/>
              <w:marBottom w:val="0"/>
              <w:divBdr>
                <w:top w:val="none" w:sz="0" w:space="0" w:color="auto"/>
                <w:left w:val="none" w:sz="0" w:space="0" w:color="auto"/>
                <w:bottom w:val="none" w:sz="0" w:space="0" w:color="auto"/>
                <w:right w:val="none" w:sz="0" w:space="0" w:color="auto"/>
              </w:divBdr>
            </w:div>
            <w:div w:id="36390898">
              <w:marLeft w:val="0"/>
              <w:marRight w:val="0"/>
              <w:marTop w:val="0"/>
              <w:marBottom w:val="0"/>
              <w:divBdr>
                <w:top w:val="none" w:sz="0" w:space="0" w:color="auto"/>
                <w:left w:val="none" w:sz="0" w:space="0" w:color="auto"/>
                <w:bottom w:val="none" w:sz="0" w:space="0" w:color="auto"/>
                <w:right w:val="none" w:sz="0" w:space="0" w:color="auto"/>
              </w:divBdr>
            </w:div>
            <w:div w:id="981499847">
              <w:marLeft w:val="0"/>
              <w:marRight w:val="0"/>
              <w:marTop w:val="0"/>
              <w:marBottom w:val="0"/>
              <w:divBdr>
                <w:top w:val="none" w:sz="0" w:space="0" w:color="auto"/>
                <w:left w:val="none" w:sz="0" w:space="0" w:color="auto"/>
                <w:bottom w:val="none" w:sz="0" w:space="0" w:color="auto"/>
                <w:right w:val="none" w:sz="0" w:space="0" w:color="auto"/>
              </w:divBdr>
            </w:div>
            <w:div w:id="473521700">
              <w:marLeft w:val="0"/>
              <w:marRight w:val="0"/>
              <w:marTop w:val="0"/>
              <w:marBottom w:val="0"/>
              <w:divBdr>
                <w:top w:val="none" w:sz="0" w:space="0" w:color="auto"/>
                <w:left w:val="none" w:sz="0" w:space="0" w:color="auto"/>
                <w:bottom w:val="none" w:sz="0" w:space="0" w:color="auto"/>
                <w:right w:val="none" w:sz="0" w:space="0" w:color="auto"/>
              </w:divBdr>
            </w:div>
            <w:div w:id="996345453">
              <w:marLeft w:val="0"/>
              <w:marRight w:val="0"/>
              <w:marTop w:val="0"/>
              <w:marBottom w:val="0"/>
              <w:divBdr>
                <w:top w:val="none" w:sz="0" w:space="0" w:color="auto"/>
                <w:left w:val="none" w:sz="0" w:space="0" w:color="auto"/>
                <w:bottom w:val="none" w:sz="0" w:space="0" w:color="auto"/>
                <w:right w:val="none" w:sz="0" w:space="0" w:color="auto"/>
              </w:divBdr>
            </w:div>
            <w:div w:id="123738653">
              <w:marLeft w:val="0"/>
              <w:marRight w:val="0"/>
              <w:marTop w:val="0"/>
              <w:marBottom w:val="0"/>
              <w:divBdr>
                <w:top w:val="none" w:sz="0" w:space="0" w:color="auto"/>
                <w:left w:val="none" w:sz="0" w:space="0" w:color="auto"/>
                <w:bottom w:val="none" w:sz="0" w:space="0" w:color="auto"/>
                <w:right w:val="none" w:sz="0" w:space="0" w:color="auto"/>
              </w:divBdr>
            </w:div>
            <w:div w:id="1346907269">
              <w:marLeft w:val="0"/>
              <w:marRight w:val="0"/>
              <w:marTop w:val="0"/>
              <w:marBottom w:val="0"/>
              <w:divBdr>
                <w:top w:val="none" w:sz="0" w:space="0" w:color="auto"/>
                <w:left w:val="none" w:sz="0" w:space="0" w:color="auto"/>
                <w:bottom w:val="none" w:sz="0" w:space="0" w:color="auto"/>
                <w:right w:val="none" w:sz="0" w:space="0" w:color="auto"/>
              </w:divBdr>
            </w:div>
            <w:div w:id="196576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894784">
      <w:bodyDiv w:val="1"/>
      <w:marLeft w:val="0"/>
      <w:marRight w:val="0"/>
      <w:marTop w:val="0"/>
      <w:marBottom w:val="0"/>
      <w:divBdr>
        <w:top w:val="none" w:sz="0" w:space="0" w:color="auto"/>
        <w:left w:val="none" w:sz="0" w:space="0" w:color="auto"/>
        <w:bottom w:val="none" w:sz="0" w:space="0" w:color="auto"/>
        <w:right w:val="none" w:sz="0" w:space="0" w:color="auto"/>
      </w:divBdr>
      <w:divsChild>
        <w:div w:id="1778790082">
          <w:marLeft w:val="0"/>
          <w:marRight w:val="0"/>
          <w:marTop w:val="0"/>
          <w:marBottom w:val="0"/>
          <w:divBdr>
            <w:top w:val="none" w:sz="0" w:space="0" w:color="auto"/>
            <w:left w:val="none" w:sz="0" w:space="0" w:color="auto"/>
            <w:bottom w:val="none" w:sz="0" w:space="0" w:color="auto"/>
            <w:right w:val="none" w:sz="0" w:space="0" w:color="auto"/>
          </w:divBdr>
          <w:divsChild>
            <w:div w:id="316960033">
              <w:marLeft w:val="0"/>
              <w:marRight w:val="0"/>
              <w:marTop w:val="0"/>
              <w:marBottom w:val="0"/>
              <w:divBdr>
                <w:top w:val="none" w:sz="0" w:space="0" w:color="auto"/>
                <w:left w:val="none" w:sz="0" w:space="0" w:color="auto"/>
                <w:bottom w:val="none" w:sz="0" w:space="0" w:color="auto"/>
                <w:right w:val="none" w:sz="0" w:space="0" w:color="auto"/>
              </w:divBdr>
            </w:div>
            <w:div w:id="706217516">
              <w:marLeft w:val="0"/>
              <w:marRight w:val="0"/>
              <w:marTop w:val="0"/>
              <w:marBottom w:val="0"/>
              <w:divBdr>
                <w:top w:val="none" w:sz="0" w:space="0" w:color="auto"/>
                <w:left w:val="none" w:sz="0" w:space="0" w:color="auto"/>
                <w:bottom w:val="none" w:sz="0" w:space="0" w:color="auto"/>
                <w:right w:val="none" w:sz="0" w:space="0" w:color="auto"/>
              </w:divBdr>
            </w:div>
            <w:div w:id="1091774421">
              <w:marLeft w:val="0"/>
              <w:marRight w:val="0"/>
              <w:marTop w:val="0"/>
              <w:marBottom w:val="0"/>
              <w:divBdr>
                <w:top w:val="none" w:sz="0" w:space="0" w:color="auto"/>
                <w:left w:val="none" w:sz="0" w:space="0" w:color="auto"/>
                <w:bottom w:val="none" w:sz="0" w:space="0" w:color="auto"/>
                <w:right w:val="none" w:sz="0" w:space="0" w:color="auto"/>
              </w:divBdr>
            </w:div>
            <w:div w:id="1023745591">
              <w:marLeft w:val="0"/>
              <w:marRight w:val="0"/>
              <w:marTop w:val="0"/>
              <w:marBottom w:val="0"/>
              <w:divBdr>
                <w:top w:val="none" w:sz="0" w:space="0" w:color="auto"/>
                <w:left w:val="none" w:sz="0" w:space="0" w:color="auto"/>
                <w:bottom w:val="none" w:sz="0" w:space="0" w:color="auto"/>
                <w:right w:val="none" w:sz="0" w:space="0" w:color="auto"/>
              </w:divBdr>
            </w:div>
            <w:div w:id="912274788">
              <w:marLeft w:val="0"/>
              <w:marRight w:val="0"/>
              <w:marTop w:val="0"/>
              <w:marBottom w:val="0"/>
              <w:divBdr>
                <w:top w:val="none" w:sz="0" w:space="0" w:color="auto"/>
                <w:left w:val="none" w:sz="0" w:space="0" w:color="auto"/>
                <w:bottom w:val="none" w:sz="0" w:space="0" w:color="auto"/>
                <w:right w:val="none" w:sz="0" w:space="0" w:color="auto"/>
              </w:divBdr>
            </w:div>
            <w:div w:id="1738670876">
              <w:marLeft w:val="0"/>
              <w:marRight w:val="0"/>
              <w:marTop w:val="0"/>
              <w:marBottom w:val="0"/>
              <w:divBdr>
                <w:top w:val="none" w:sz="0" w:space="0" w:color="auto"/>
                <w:left w:val="none" w:sz="0" w:space="0" w:color="auto"/>
                <w:bottom w:val="none" w:sz="0" w:space="0" w:color="auto"/>
                <w:right w:val="none" w:sz="0" w:space="0" w:color="auto"/>
              </w:divBdr>
            </w:div>
            <w:div w:id="1061976602">
              <w:marLeft w:val="0"/>
              <w:marRight w:val="0"/>
              <w:marTop w:val="0"/>
              <w:marBottom w:val="0"/>
              <w:divBdr>
                <w:top w:val="none" w:sz="0" w:space="0" w:color="auto"/>
                <w:left w:val="none" w:sz="0" w:space="0" w:color="auto"/>
                <w:bottom w:val="none" w:sz="0" w:space="0" w:color="auto"/>
                <w:right w:val="none" w:sz="0" w:space="0" w:color="auto"/>
              </w:divBdr>
            </w:div>
            <w:div w:id="1365980494">
              <w:marLeft w:val="0"/>
              <w:marRight w:val="0"/>
              <w:marTop w:val="0"/>
              <w:marBottom w:val="0"/>
              <w:divBdr>
                <w:top w:val="none" w:sz="0" w:space="0" w:color="auto"/>
                <w:left w:val="none" w:sz="0" w:space="0" w:color="auto"/>
                <w:bottom w:val="none" w:sz="0" w:space="0" w:color="auto"/>
                <w:right w:val="none" w:sz="0" w:space="0" w:color="auto"/>
              </w:divBdr>
            </w:div>
            <w:div w:id="433671013">
              <w:marLeft w:val="0"/>
              <w:marRight w:val="0"/>
              <w:marTop w:val="0"/>
              <w:marBottom w:val="0"/>
              <w:divBdr>
                <w:top w:val="none" w:sz="0" w:space="0" w:color="auto"/>
                <w:left w:val="none" w:sz="0" w:space="0" w:color="auto"/>
                <w:bottom w:val="none" w:sz="0" w:space="0" w:color="auto"/>
                <w:right w:val="none" w:sz="0" w:space="0" w:color="auto"/>
              </w:divBdr>
            </w:div>
            <w:div w:id="2057503337">
              <w:marLeft w:val="0"/>
              <w:marRight w:val="0"/>
              <w:marTop w:val="0"/>
              <w:marBottom w:val="0"/>
              <w:divBdr>
                <w:top w:val="none" w:sz="0" w:space="0" w:color="auto"/>
                <w:left w:val="none" w:sz="0" w:space="0" w:color="auto"/>
                <w:bottom w:val="none" w:sz="0" w:space="0" w:color="auto"/>
                <w:right w:val="none" w:sz="0" w:space="0" w:color="auto"/>
              </w:divBdr>
            </w:div>
            <w:div w:id="284119496">
              <w:marLeft w:val="0"/>
              <w:marRight w:val="0"/>
              <w:marTop w:val="0"/>
              <w:marBottom w:val="0"/>
              <w:divBdr>
                <w:top w:val="none" w:sz="0" w:space="0" w:color="auto"/>
                <w:left w:val="none" w:sz="0" w:space="0" w:color="auto"/>
                <w:bottom w:val="none" w:sz="0" w:space="0" w:color="auto"/>
                <w:right w:val="none" w:sz="0" w:space="0" w:color="auto"/>
              </w:divBdr>
            </w:div>
            <w:div w:id="2010600684">
              <w:marLeft w:val="0"/>
              <w:marRight w:val="0"/>
              <w:marTop w:val="0"/>
              <w:marBottom w:val="0"/>
              <w:divBdr>
                <w:top w:val="none" w:sz="0" w:space="0" w:color="auto"/>
                <w:left w:val="none" w:sz="0" w:space="0" w:color="auto"/>
                <w:bottom w:val="none" w:sz="0" w:space="0" w:color="auto"/>
                <w:right w:val="none" w:sz="0" w:space="0" w:color="auto"/>
              </w:divBdr>
            </w:div>
            <w:div w:id="147719678">
              <w:marLeft w:val="0"/>
              <w:marRight w:val="0"/>
              <w:marTop w:val="0"/>
              <w:marBottom w:val="0"/>
              <w:divBdr>
                <w:top w:val="none" w:sz="0" w:space="0" w:color="auto"/>
                <w:left w:val="none" w:sz="0" w:space="0" w:color="auto"/>
                <w:bottom w:val="none" w:sz="0" w:space="0" w:color="auto"/>
                <w:right w:val="none" w:sz="0" w:space="0" w:color="auto"/>
              </w:divBdr>
            </w:div>
            <w:div w:id="1828933503">
              <w:marLeft w:val="0"/>
              <w:marRight w:val="0"/>
              <w:marTop w:val="0"/>
              <w:marBottom w:val="0"/>
              <w:divBdr>
                <w:top w:val="none" w:sz="0" w:space="0" w:color="auto"/>
                <w:left w:val="none" w:sz="0" w:space="0" w:color="auto"/>
                <w:bottom w:val="none" w:sz="0" w:space="0" w:color="auto"/>
                <w:right w:val="none" w:sz="0" w:space="0" w:color="auto"/>
              </w:divBdr>
            </w:div>
            <w:div w:id="1413045334">
              <w:marLeft w:val="0"/>
              <w:marRight w:val="0"/>
              <w:marTop w:val="0"/>
              <w:marBottom w:val="0"/>
              <w:divBdr>
                <w:top w:val="none" w:sz="0" w:space="0" w:color="auto"/>
                <w:left w:val="none" w:sz="0" w:space="0" w:color="auto"/>
                <w:bottom w:val="none" w:sz="0" w:space="0" w:color="auto"/>
                <w:right w:val="none" w:sz="0" w:space="0" w:color="auto"/>
              </w:divBdr>
            </w:div>
            <w:div w:id="2113352828">
              <w:marLeft w:val="0"/>
              <w:marRight w:val="0"/>
              <w:marTop w:val="0"/>
              <w:marBottom w:val="0"/>
              <w:divBdr>
                <w:top w:val="none" w:sz="0" w:space="0" w:color="auto"/>
                <w:left w:val="none" w:sz="0" w:space="0" w:color="auto"/>
                <w:bottom w:val="none" w:sz="0" w:space="0" w:color="auto"/>
                <w:right w:val="none" w:sz="0" w:space="0" w:color="auto"/>
              </w:divBdr>
            </w:div>
            <w:div w:id="49113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88365">
      <w:bodyDiv w:val="1"/>
      <w:marLeft w:val="0"/>
      <w:marRight w:val="0"/>
      <w:marTop w:val="0"/>
      <w:marBottom w:val="0"/>
      <w:divBdr>
        <w:top w:val="none" w:sz="0" w:space="0" w:color="auto"/>
        <w:left w:val="none" w:sz="0" w:space="0" w:color="auto"/>
        <w:bottom w:val="none" w:sz="0" w:space="0" w:color="auto"/>
        <w:right w:val="none" w:sz="0" w:space="0" w:color="auto"/>
      </w:divBdr>
    </w:div>
    <w:div w:id="1774011167">
      <w:bodyDiv w:val="1"/>
      <w:marLeft w:val="0"/>
      <w:marRight w:val="0"/>
      <w:marTop w:val="0"/>
      <w:marBottom w:val="0"/>
      <w:divBdr>
        <w:top w:val="none" w:sz="0" w:space="0" w:color="auto"/>
        <w:left w:val="none" w:sz="0" w:space="0" w:color="auto"/>
        <w:bottom w:val="none" w:sz="0" w:space="0" w:color="auto"/>
        <w:right w:val="none" w:sz="0" w:space="0" w:color="auto"/>
      </w:divBdr>
      <w:divsChild>
        <w:div w:id="256253423">
          <w:marLeft w:val="0"/>
          <w:marRight w:val="0"/>
          <w:marTop w:val="0"/>
          <w:marBottom w:val="0"/>
          <w:divBdr>
            <w:top w:val="none" w:sz="0" w:space="0" w:color="auto"/>
            <w:left w:val="none" w:sz="0" w:space="0" w:color="auto"/>
            <w:bottom w:val="none" w:sz="0" w:space="0" w:color="auto"/>
            <w:right w:val="none" w:sz="0" w:space="0" w:color="auto"/>
          </w:divBdr>
          <w:divsChild>
            <w:div w:id="182327245">
              <w:marLeft w:val="0"/>
              <w:marRight w:val="0"/>
              <w:marTop w:val="0"/>
              <w:marBottom w:val="0"/>
              <w:divBdr>
                <w:top w:val="none" w:sz="0" w:space="0" w:color="auto"/>
                <w:left w:val="none" w:sz="0" w:space="0" w:color="auto"/>
                <w:bottom w:val="none" w:sz="0" w:space="0" w:color="auto"/>
                <w:right w:val="none" w:sz="0" w:space="0" w:color="auto"/>
              </w:divBdr>
            </w:div>
            <w:div w:id="648630521">
              <w:marLeft w:val="0"/>
              <w:marRight w:val="0"/>
              <w:marTop w:val="0"/>
              <w:marBottom w:val="0"/>
              <w:divBdr>
                <w:top w:val="none" w:sz="0" w:space="0" w:color="auto"/>
                <w:left w:val="none" w:sz="0" w:space="0" w:color="auto"/>
                <w:bottom w:val="none" w:sz="0" w:space="0" w:color="auto"/>
                <w:right w:val="none" w:sz="0" w:space="0" w:color="auto"/>
              </w:divBdr>
            </w:div>
            <w:div w:id="2067487689">
              <w:marLeft w:val="0"/>
              <w:marRight w:val="0"/>
              <w:marTop w:val="0"/>
              <w:marBottom w:val="0"/>
              <w:divBdr>
                <w:top w:val="none" w:sz="0" w:space="0" w:color="auto"/>
                <w:left w:val="none" w:sz="0" w:space="0" w:color="auto"/>
                <w:bottom w:val="none" w:sz="0" w:space="0" w:color="auto"/>
                <w:right w:val="none" w:sz="0" w:space="0" w:color="auto"/>
              </w:divBdr>
            </w:div>
            <w:div w:id="1329141343">
              <w:marLeft w:val="0"/>
              <w:marRight w:val="0"/>
              <w:marTop w:val="0"/>
              <w:marBottom w:val="0"/>
              <w:divBdr>
                <w:top w:val="none" w:sz="0" w:space="0" w:color="auto"/>
                <w:left w:val="none" w:sz="0" w:space="0" w:color="auto"/>
                <w:bottom w:val="none" w:sz="0" w:space="0" w:color="auto"/>
                <w:right w:val="none" w:sz="0" w:space="0" w:color="auto"/>
              </w:divBdr>
            </w:div>
            <w:div w:id="1209103480">
              <w:marLeft w:val="0"/>
              <w:marRight w:val="0"/>
              <w:marTop w:val="0"/>
              <w:marBottom w:val="0"/>
              <w:divBdr>
                <w:top w:val="none" w:sz="0" w:space="0" w:color="auto"/>
                <w:left w:val="none" w:sz="0" w:space="0" w:color="auto"/>
                <w:bottom w:val="none" w:sz="0" w:space="0" w:color="auto"/>
                <w:right w:val="none" w:sz="0" w:space="0" w:color="auto"/>
              </w:divBdr>
            </w:div>
            <w:div w:id="1145469229">
              <w:marLeft w:val="0"/>
              <w:marRight w:val="0"/>
              <w:marTop w:val="0"/>
              <w:marBottom w:val="0"/>
              <w:divBdr>
                <w:top w:val="none" w:sz="0" w:space="0" w:color="auto"/>
                <w:left w:val="none" w:sz="0" w:space="0" w:color="auto"/>
                <w:bottom w:val="none" w:sz="0" w:space="0" w:color="auto"/>
                <w:right w:val="none" w:sz="0" w:space="0" w:color="auto"/>
              </w:divBdr>
            </w:div>
            <w:div w:id="1813213376">
              <w:marLeft w:val="0"/>
              <w:marRight w:val="0"/>
              <w:marTop w:val="0"/>
              <w:marBottom w:val="0"/>
              <w:divBdr>
                <w:top w:val="none" w:sz="0" w:space="0" w:color="auto"/>
                <w:left w:val="none" w:sz="0" w:space="0" w:color="auto"/>
                <w:bottom w:val="none" w:sz="0" w:space="0" w:color="auto"/>
                <w:right w:val="none" w:sz="0" w:space="0" w:color="auto"/>
              </w:divBdr>
            </w:div>
            <w:div w:id="401679891">
              <w:marLeft w:val="0"/>
              <w:marRight w:val="0"/>
              <w:marTop w:val="0"/>
              <w:marBottom w:val="0"/>
              <w:divBdr>
                <w:top w:val="none" w:sz="0" w:space="0" w:color="auto"/>
                <w:left w:val="none" w:sz="0" w:space="0" w:color="auto"/>
                <w:bottom w:val="none" w:sz="0" w:space="0" w:color="auto"/>
                <w:right w:val="none" w:sz="0" w:space="0" w:color="auto"/>
              </w:divBdr>
            </w:div>
            <w:div w:id="1211113140">
              <w:marLeft w:val="0"/>
              <w:marRight w:val="0"/>
              <w:marTop w:val="0"/>
              <w:marBottom w:val="0"/>
              <w:divBdr>
                <w:top w:val="none" w:sz="0" w:space="0" w:color="auto"/>
                <w:left w:val="none" w:sz="0" w:space="0" w:color="auto"/>
                <w:bottom w:val="none" w:sz="0" w:space="0" w:color="auto"/>
                <w:right w:val="none" w:sz="0" w:space="0" w:color="auto"/>
              </w:divBdr>
            </w:div>
            <w:div w:id="1829009679">
              <w:marLeft w:val="0"/>
              <w:marRight w:val="0"/>
              <w:marTop w:val="0"/>
              <w:marBottom w:val="0"/>
              <w:divBdr>
                <w:top w:val="none" w:sz="0" w:space="0" w:color="auto"/>
                <w:left w:val="none" w:sz="0" w:space="0" w:color="auto"/>
                <w:bottom w:val="none" w:sz="0" w:space="0" w:color="auto"/>
                <w:right w:val="none" w:sz="0" w:space="0" w:color="auto"/>
              </w:divBdr>
            </w:div>
            <w:div w:id="1510212837">
              <w:marLeft w:val="0"/>
              <w:marRight w:val="0"/>
              <w:marTop w:val="0"/>
              <w:marBottom w:val="0"/>
              <w:divBdr>
                <w:top w:val="none" w:sz="0" w:space="0" w:color="auto"/>
                <w:left w:val="none" w:sz="0" w:space="0" w:color="auto"/>
                <w:bottom w:val="none" w:sz="0" w:space="0" w:color="auto"/>
                <w:right w:val="none" w:sz="0" w:space="0" w:color="auto"/>
              </w:divBdr>
            </w:div>
            <w:div w:id="1528714019">
              <w:marLeft w:val="0"/>
              <w:marRight w:val="0"/>
              <w:marTop w:val="0"/>
              <w:marBottom w:val="0"/>
              <w:divBdr>
                <w:top w:val="none" w:sz="0" w:space="0" w:color="auto"/>
                <w:left w:val="none" w:sz="0" w:space="0" w:color="auto"/>
                <w:bottom w:val="none" w:sz="0" w:space="0" w:color="auto"/>
                <w:right w:val="none" w:sz="0" w:space="0" w:color="auto"/>
              </w:divBdr>
            </w:div>
            <w:div w:id="23528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316846">
      <w:bodyDiv w:val="1"/>
      <w:marLeft w:val="0"/>
      <w:marRight w:val="0"/>
      <w:marTop w:val="0"/>
      <w:marBottom w:val="0"/>
      <w:divBdr>
        <w:top w:val="none" w:sz="0" w:space="0" w:color="auto"/>
        <w:left w:val="none" w:sz="0" w:space="0" w:color="auto"/>
        <w:bottom w:val="none" w:sz="0" w:space="0" w:color="auto"/>
        <w:right w:val="none" w:sz="0" w:space="0" w:color="auto"/>
      </w:divBdr>
    </w:div>
    <w:div w:id="2064332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6.emf"/><Relationship Id="rId63" Type="http://schemas.openxmlformats.org/officeDocument/2006/relationships/package" Target="embeddings/Microsoft_Visio_Drawing.vsdx"/><Relationship Id="rId68" Type="http://schemas.openxmlformats.org/officeDocument/2006/relationships/image" Target="media/image30.png"/><Relationship Id="rId84" Type="http://schemas.openxmlformats.org/officeDocument/2006/relationships/package" Target="embeddings/Microsoft_Word_Document7.docx"/><Relationship Id="rId89" Type="http://schemas.openxmlformats.org/officeDocument/2006/relationships/image" Target="media/image45.emf"/><Relationship Id="rId16" Type="http://schemas.openxmlformats.org/officeDocument/2006/relationships/header" Target="header1.xml"/><Relationship Id="rId11" Type="http://schemas.openxmlformats.org/officeDocument/2006/relationships/endnotes" Target="endnotes.xml"/><Relationship Id="rId32" Type="http://schemas.openxmlformats.org/officeDocument/2006/relationships/package" Target="embeddings/Microsoft_Word_Document1.docx"/><Relationship Id="rId37" Type="http://schemas.openxmlformats.org/officeDocument/2006/relationships/image" Target="media/image11.emf"/><Relationship Id="rId53" Type="http://schemas.openxmlformats.org/officeDocument/2006/relationships/image" Target="media/image19.png"/><Relationship Id="rId58" Type="http://schemas.openxmlformats.org/officeDocument/2006/relationships/image" Target="media/image23.png"/><Relationship Id="rId74" Type="http://schemas.openxmlformats.org/officeDocument/2006/relationships/image" Target="media/image36.emf"/><Relationship Id="rId79" Type="http://schemas.openxmlformats.org/officeDocument/2006/relationships/image" Target="media/image39.emf"/><Relationship Id="rId5" Type="http://schemas.openxmlformats.org/officeDocument/2006/relationships/customXml" Target="../customXml/item4.xml"/><Relationship Id="rId90" Type="http://schemas.openxmlformats.org/officeDocument/2006/relationships/package" Target="embeddings/Microsoft_Visio_Drawing9.vsdx"/><Relationship Id="rId95" Type="http://schemas.openxmlformats.org/officeDocument/2006/relationships/image" Target="media/image48.png"/><Relationship Id="rId22" Type="http://schemas.openxmlformats.org/officeDocument/2006/relationships/image" Target="media/image2.emf"/><Relationship Id="rId27" Type="http://schemas.openxmlformats.org/officeDocument/2006/relationships/package" Target="embeddings/Microsoft_Word_Document.docx"/><Relationship Id="rId43" Type="http://schemas.openxmlformats.org/officeDocument/2006/relationships/image" Target="media/image14.emf"/><Relationship Id="rId48" Type="http://schemas.openxmlformats.org/officeDocument/2006/relationships/oleObject" Target="embeddings/oleObject8.bin"/><Relationship Id="rId64" Type="http://schemas.openxmlformats.org/officeDocument/2006/relationships/image" Target="media/image28.emf"/><Relationship Id="rId69" Type="http://schemas.openxmlformats.org/officeDocument/2006/relationships/image" Target="media/image31.png"/><Relationship Id="rId80" Type="http://schemas.openxmlformats.org/officeDocument/2006/relationships/package" Target="embeddings/Microsoft_Visio_Drawing6.vsdx"/><Relationship Id="rId85" Type="http://schemas.openxmlformats.org/officeDocument/2006/relationships/image" Target="media/image42.emf"/><Relationship Id="rId12" Type="http://schemas.openxmlformats.org/officeDocument/2006/relationships/hyperlink" Target="http://www.3gpp.org/3G_Specs/CRs.htm" TargetMode="External"/><Relationship Id="rId17" Type="http://schemas.openxmlformats.org/officeDocument/2006/relationships/hyperlink" Target="https://www.ecma-international.org/ecma-262/5.1/" TargetMode="Externa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24.png"/><Relationship Id="rId67" Type="http://schemas.openxmlformats.org/officeDocument/2006/relationships/oleObject" Target="embeddings/oleObject11.bin"/><Relationship Id="rId20" Type="http://schemas.openxmlformats.org/officeDocument/2006/relationships/image" Target="media/image1.emf"/><Relationship Id="rId41" Type="http://schemas.openxmlformats.org/officeDocument/2006/relationships/image" Target="media/image13.emf"/><Relationship Id="rId54" Type="http://schemas.openxmlformats.org/officeDocument/2006/relationships/image" Target="media/image20.png"/><Relationship Id="rId62" Type="http://schemas.openxmlformats.org/officeDocument/2006/relationships/image" Target="media/image27.emf"/><Relationship Id="rId70" Type="http://schemas.openxmlformats.org/officeDocument/2006/relationships/image" Target="media/image32.svg"/><Relationship Id="rId75" Type="http://schemas.openxmlformats.org/officeDocument/2006/relationships/oleObject" Target="embeddings/Microsoft_Word_97_-_2003_Document1.doc"/><Relationship Id="rId83" Type="http://schemas.openxmlformats.org/officeDocument/2006/relationships/image" Target="media/image41.emf"/><Relationship Id="rId88" Type="http://schemas.openxmlformats.org/officeDocument/2006/relationships/image" Target="media/image44.png"/><Relationship Id="rId91" Type="http://schemas.openxmlformats.org/officeDocument/2006/relationships/image" Target="media/image46.emf"/><Relationship Id="rId9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forge.3gpp.org/rep/sa5/MnS/-/merge_requests/1803" TargetMode="External"/><Relationship Id="rId23" Type="http://schemas.openxmlformats.org/officeDocument/2006/relationships/oleObject" Target="embeddings/oleObject2.bin"/><Relationship Id="rId28" Type="http://schemas.openxmlformats.org/officeDocument/2006/relationships/image" Target="media/image6.png"/><Relationship Id="rId36" Type="http://schemas.openxmlformats.org/officeDocument/2006/relationships/package" Target="embeddings/Microsoft_Word_Document3.docx"/><Relationship Id="rId49" Type="http://schemas.openxmlformats.org/officeDocument/2006/relationships/image" Target="media/image17.emf"/><Relationship Id="rId57" Type="http://schemas.openxmlformats.org/officeDocument/2006/relationships/package" Target="embeddings/Microsoft_Word_Document5.docx"/><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oleObject6.bin"/><Relationship Id="rId52" Type="http://schemas.openxmlformats.org/officeDocument/2006/relationships/package" Target="embeddings/Microsoft_Word_Document4.docx"/><Relationship Id="rId60" Type="http://schemas.openxmlformats.org/officeDocument/2006/relationships/image" Target="media/image25.png"/><Relationship Id="rId65" Type="http://schemas.openxmlformats.org/officeDocument/2006/relationships/oleObject" Target="embeddings/oleObject10.bin"/><Relationship Id="rId73" Type="http://schemas.openxmlformats.org/officeDocument/2006/relationships/image" Target="media/image35.png"/><Relationship Id="rId78" Type="http://schemas.openxmlformats.org/officeDocument/2006/relationships/image" Target="media/image38.png"/><Relationship Id="rId81" Type="http://schemas.openxmlformats.org/officeDocument/2006/relationships/image" Target="media/image40.emf"/><Relationship Id="rId86" Type="http://schemas.openxmlformats.org/officeDocument/2006/relationships/package" Target="embeddings/Microsoft_Word_Document8.docx"/><Relationship Id="rId94" Type="http://schemas.openxmlformats.org/officeDocument/2006/relationships/oleObject" Target="embeddings/oleObject14.bin"/><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yperlink" Target="http://www.iana.org/assignments/enterprise-numbers" TargetMode="External"/><Relationship Id="rId39" Type="http://schemas.openxmlformats.org/officeDocument/2006/relationships/image" Target="media/image12.emf"/><Relationship Id="rId34" Type="http://schemas.openxmlformats.org/officeDocument/2006/relationships/package" Target="embeddings/Microsoft_Word_Document2.docx"/><Relationship Id="rId50" Type="http://schemas.openxmlformats.org/officeDocument/2006/relationships/oleObject" Target="embeddings/oleObject9.bin"/><Relationship Id="rId55" Type="http://schemas.openxmlformats.org/officeDocument/2006/relationships/image" Target="media/image21.png"/><Relationship Id="rId76" Type="http://schemas.openxmlformats.org/officeDocument/2006/relationships/image" Target="media/image37.emf"/><Relationship Id="rId97" Type="http://schemas.openxmlformats.org/officeDocument/2006/relationships/header" Target="header3.xml"/><Relationship Id="rId7" Type="http://schemas.openxmlformats.org/officeDocument/2006/relationships/styles" Target="styles.xml"/><Relationship Id="rId71" Type="http://schemas.openxmlformats.org/officeDocument/2006/relationships/image" Target="media/image33.png"/><Relationship Id="rId92" Type="http://schemas.openxmlformats.org/officeDocument/2006/relationships/oleObject" Target="embeddings/oleObject13.bin"/><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image" Target="media/image3.png"/><Relationship Id="rId40" Type="http://schemas.openxmlformats.org/officeDocument/2006/relationships/oleObject" Target="embeddings/oleObject4.bin"/><Relationship Id="rId45" Type="http://schemas.openxmlformats.org/officeDocument/2006/relationships/image" Target="media/image15.emf"/><Relationship Id="rId66" Type="http://schemas.openxmlformats.org/officeDocument/2006/relationships/image" Target="media/image29.emf"/><Relationship Id="rId87" Type="http://schemas.openxmlformats.org/officeDocument/2006/relationships/image" Target="media/image43.png"/><Relationship Id="rId61" Type="http://schemas.openxmlformats.org/officeDocument/2006/relationships/image" Target="media/image26.png"/><Relationship Id="rId82" Type="http://schemas.openxmlformats.org/officeDocument/2006/relationships/oleObject" Target="embeddings/oleObject12.bin"/><Relationship Id="rId19" Type="http://schemas.openxmlformats.org/officeDocument/2006/relationships/hyperlink" Target="https://datatracker.ietf.org/doc/draft-boro-opsawg-teas-attachment-circuit/" TargetMode="External"/><Relationship Id="rId14" Type="http://schemas.openxmlformats.org/officeDocument/2006/relationships/hyperlink" Target="http://www.3gpp.org/ftp/Specs/html-info/21900.htm" TargetMode="External"/><Relationship Id="rId30" Type="http://schemas.openxmlformats.org/officeDocument/2006/relationships/oleObject" Target="embeddings/Microsoft_Word_97_-_2003_Document.doc"/><Relationship Id="rId35" Type="http://schemas.openxmlformats.org/officeDocument/2006/relationships/image" Target="media/image10.emf"/><Relationship Id="rId56" Type="http://schemas.openxmlformats.org/officeDocument/2006/relationships/image" Target="media/image22.emf"/><Relationship Id="rId77" Type="http://schemas.openxmlformats.org/officeDocument/2006/relationships/oleObject" Target="embeddings/Microsoft_Word_97_-_2003_Document2.doc"/><Relationship Id="rId100"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image" Target="media/image34.svg"/><Relationship Id="rId93" Type="http://schemas.openxmlformats.org/officeDocument/2006/relationships/image" Target="media/image47.emf"/><Relationship Id="rId98" Type="http://schemas.openxmlformats.org/officeDocument/2006/relationships/header" Target="header4.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TaxCatchAll xmlns="e6e3f665-e8c2-4c0d-a4cd-935ea700b3b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2" ma:contentTypeDescription="Create a new document." ma:contentTypeScope="" ma:versionID="77d52ec349d84ca7d189bc45b84f8dc0">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dd25b990535a297376be10056f84bea3"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EDEBA-A852-4A2F-BA2F-633A07E9B76F}">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customXml/itemProps2.xml><?xml version="1.0" encoding="utf-8"?>
<ds:datastoreItem xmlns:ds="http://schemas.openxmlformats.org/officeDocument/2006/customXml" ds:itemID="{85403C1B-0A9B-41A4-954B-DAE6FE5173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2D567E-A549-4F6F-8CDD-BB562D3E7A4F}">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2</TotalTime>
  <Pages>4</Pages>
  <Words>22835</Words>
  <Characters>130165</Characters>
  <Application>Microsoft Office Word</Application>
  <DocSecurity>0</DocSecurity>
  <Lines>1084</Lines>
  <Paragraphs>3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6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unfeng Wang4</cp:lastModifiedBy>
  <cp:revision>24</cp:revision>
  <cp:lastPrinted>1900-01-01T05:00:00Z</cp:lastPrinted>
  <dcterms:created xsi:type="dcterms:W3CDTF">2025-08-27T09:30:00Z</dcterms:created>
  <dcterms:modified xsi:type="dcterms:W3CDTF">2025-08-27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0DB98482345D4E96D29D2FF81F583D</vt:lpwstr>
  </property>
  <property fmtid="{D5CDD505-2E9C-101B-9397-08002B2CF9AE}" pid="22" name="MediaServiceImageTags">
    <vt:lpwstr/>
  </property>
</Properties>
</file>